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116AB4B" w14:textId="460CD9D8" w:rsidR="00D373D2" w:rsidRPr="003F7174" w:rsidRDefault="00D373D2" w:rsidP="003F7174">
      <w:pPr>
        <w:spacing w:after="0" w:line="240" w:lineRule="auto"/>
        <w:ind w:left="2694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 xml:space="preserve">ПРИЛОЖЕНИЕ № </w:t>
      </w:r>
    </w:p>
    <w:p w14:paraId="5DB60E72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к протоколу заседания подкомиссии</w:t>
      </w:r>
    </w:p>
    <w:p w14:paraId="2C552015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о использованию информационных технологий</w:t>
      </w:r>
    </w:p>
    <w:p w14:paraId="58BC7D73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ри предоставлении государственных и муниципальных услуг</w:t>
      </w:r>
    </w:p>
    <w:p w14:paraId="52258AFB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равительственной комиссии</w:t>
      </w:r>
    </w:p>
    <w:p w14:paraId="05518FBC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о использованию информационных технологий</w:t>
      </w:r>
    </w:p>
    <w:p w14:paraId="2503DCE4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для улучшения качества жизни и условий ведения</w:t>
      </w:r>
    </w:p>
    <w:p w14:paraId="203DD625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редпринимательской деятельности</w:t>
      </w:r>
    </w:p>
    <w:p w14:paraId="7F4D0F92" w14:textId="2F98CFB0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 xml:space="preserve">от </w:t>
      </w:r>
      <w:r w:rsidR="0099397D">
        <w:rPr>
          <w:rFonts w:ascii="Times New Roman" w:hAnsi="Times New Roman" w:cs="Times New Roman"/>
          <w:sz w:val="24"/>
          <w:szCs w:val="24"/>
        </w:rPr>
        <w:t>12</w:t>
      </w:r>
      <w:r w:rsidR="00F61675" w:rsidRPr="003F7174">
        <w:rPr>
          <w:rFonts w:ascii="Times New Roman" w:hAnsi="Times New Roman" w:cs="Times New Roman"/>
          <w:sz w:val="24"/>
          <w:szCs w:val="24"/>
        </w:rPr>
        <w:t xml:space="preserve"> </w:t>
      </w:r>
      <w:r w:rsidR="0099397D">
        <w:rPr>
          <w:rFonts w:ascii="Times New Roman" w:hAnsi="Times New Roman" w:cs="Times New Roman"/>
          <w:sz w:val="24"/>
          <w:szCs w:val="24"/>
        </w:rPr>
        <w:t>апреля</w:t>
      </w:r>
      <w:r w:rsidR="00E4184D" w:rsidRPr="003F7174">
        <w:rPr>
          <w:rFonts w:ascii="Times New Roman" w:hAnsi="Times New Roman" w:cs="Times New Roman"/>
          <w:sz w:val="24"/>
          <w:szCs w:val="24"/>
        </w:rPr>
        <w:t xml:space="preserve"> </w:t>
      </w:r>
      <w:r w:rsidRPr="003F7174">
        <w:rPr>
          <w:rFonts w:ascii="Times New Roman" w:hAnsi="Times New Roman" w:cs="Times New Roman"/>
          <w:sz w:val="24"/>
          <w:szCs w:val="24"/>
        </w:rPr>
        <w:t>201</w:t>
      </w:r>
      <w:r w:rsidR="0079375D">
        <w:rPr>
          <w:rFonts w:ascii="Times New Roman" w:hAnsi="Times New Roman" w:cs="Times New Roman"/>
          <w:sz w:val="24"/>
          <w:szCs w:val="24"/>
        </w:rPr>
        <w:t>8</w:t>
      </w:r>
      <w:r w:rsidRPr="003F7174">
        <w:rPr>
          <w:rFonts w:ascii="Times New Roman" w:hAnsi="Times New Roman" w:cs="Times New Roman"/>
          <w:sz w:val="24"/>
          <w:szCs w:val="24"/>
        </w:rPr>
        <w:t xml:space="preserve"> г. № ____</w:t>
      </w:r>
    </w:p>
    <w:p w14:paraId="4A5B54D7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</w:p>
    <w:p w14:paraId="2CD29F3D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ОДОБРЕНО</w:t>
      </w:r>
    </w:p>
    <w:p w14:paraId="2733A68D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одкомиссией по использованию информационных технологий</w:t>
      </w:r>
    </w:p>
    <w:p w14:paraId="03893C54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ри предоставлении государственных и муниципальных услуг</w:t>
      </w:r>
    </w:p>
    <w:p w14:paraId="42DC1278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равительственной комиссии</w:t>
      </w:r>
    </w:p>
    <w:p w14:paraId="0FBD6907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о использованию информационных технологий</w:t>
      </w:r>
    </w:p>
    <w:p w14:paraId="7072E671" w14:textId="77777777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для улучшения качества жизни и условий ведения</w:t>
      </w:r>
    </w:p>
    <w:p w14:paraId="02FF6009" w14:textId="69609A79" w:rsidR="00D373D2" w:rsidRPr="003F7174" w:rsidRDefault="00D373D2" w:rsidP="003F7174">
      <w:pPr>
        <w:spacing w:after="0" w:line="240" w:lineRule="auto"/>
        <w:ind w:left="2693"/>
        <w:jc w:val="center"/>
        <w:rPr>
          <w:rFonts w:ascii="Times New Roman" w:hAnsi="Times New Roman" w:cs="Times New Roman"/>
          <w:sz w:val="24"/>
          <w:szCs w:val="24"/>
        </w:rPr>
      </w:pPr>
      <w:r w:rsidRPr="003F7174">
        <w:rPr>
          <w:rFonts w:ascii="Times New Roman" w:hAnsi="Times New Roman" w:cs="Times New Roman"/>
          <w:sz w:val="24"/>
          <w:szCs w:val="24"/>
        </w:rPr>
        <w:t>предпринимательской деятельности</w:t>
      </w:r>
      <w:r w:rsidRPr="003F7174">
        <w:rPr>
          <w:rFonts w:ascii="Times New Roman" w:hAnsi="Times New Roman" w:cs="Times New Roman"/>
          <w:sz w:val="24"/>
          <w:szCs w:val="24"/>
        </w:rPr>
        <w:br/>
        <w:t xml:space="preserve">(протокол от </w:t>
      </w:r>
      <w:r w:rsidR="0099397D">
        <w:rPr>
          <w:rFonts w:ascii="Times New Roman" w:hAnsi="Times New Roman" w:cs="Times New Roman"/>
          <w:sz w:val="24"/>
          <w:szCs w:val="24"/>
        </w:rPr>
        <w:t>12</w:t>
      </w:r>
      <w:r w:rsidR="0099397D" w:rsidRPr="003F7174">
        <w:rPr>
          <w:rFonts w:ascii="Times New Roman" w:hAnsi="Times New Roman" w:cs="Times New Roman"/>
          <w:sz w:val="24"/>
          <w:szCs w:val="24"/>
        </w:rPr>
        <w:t xml:space="preserve"> </w:t>
      </w:r>
      <w:r w:rsidR="0099397D">
        <w:rPr>
          <w:rFonts w:ascii="Times New Roman" w:hAnsi="Times New Roman" w:cs="Times New Roman"/>
          <w:sz w:val="24"/>
          <w:szCs w:val="24"/>
        </w:rPr>
        <w:t>апреля</w:t>
      </w:r>
      <w:r w:rsidR="0099397D" w:rsidRPr="003F7174">
        <w:rPr>
          <w:rFonts w:ascii="Times New Roman" w:hAnsi="Times New Roman" w:cs="Times New Roman"/>
          <w:sz w:val="24"/>
          <w:szCs w:val="24"/>
        </w:rPr>
        <w:t xml:space="preserve"> </w:t>
      </w:r>
      <w:r w:rsidRPr="003F7174">
        <w:rPr>
          <w:rFonts w:ascii="Times New Roman" w:hAnsi="Times New Roman" w:cs="Times New Roman"/>
          <w:sz w:val="24"/>
          <w:szCs w:val="24"/>
        </w:rPr>
        <w:t>201</w:t>
      </w:r>
      <w:r w:rsidR="0079375D">
        <w:rPr>
          <w:rFonts w:ascii="Times New Roman" w:hAnsi="Times New Roman" w:cs="Times New Roman"/>
          <w:sz w:val="24"/>
          <w:szCs w:val="24"/>
        </w:rPr>
        <w:t>8</w:t>
      </w:r>
      <w:r w:rsidRPr="003F7174">
        <w:rPr>
          <w:rFonts w:ascii="Times New Roman" w:hAnsi="Times New Roman" w:cs="Times New Roman"/>
          <w:sz w:val="24"/>
          <w:szCs w:val="24"/>
        </w:rPr>
        <w:t xml:space="preserve"> г. №___)</w:t>
      </w:r>
    </w:p>
    <w:p w14:paraId="0457B1FA" w14:textId="77777777" w:rsidR="00746845" w:rsidRPr="001C7A8A" w:rsidRDefault="00746845" w:rsidP="00C3412A"/>
    <w:p w14:paraId="6D347698" w14:textId="77777777" w:rsidR="00746845" w:rsidRPr="001C7A8A" w:rsidRDefault="00746845" w:rsidP="00C82DD7">
      <w:pPr>
        <w:rPr>
          <w:rFonts w:ascii="Times New Roman" w:hAnsi="Times New Roman" w:cs="Times New Roman"/>
        </w:rPr>
      </w:pPr>
    </w:p>
    <w:p w14:paraId="10B694DD" w14:textId="77777777" w:rsidR="00746845" w:rsidRPr="001C7A8A" w:rsidRDefault="00746845" w:rsidP="00746845">
      <w:pPr>
        <w:rPr>
          <w:rFonts w:ascii="Times New Roman" w:hAnsi="Times New Roman" w:cs="Times New Roman"/>
        </w:rPr>
      </w:pPr>
    </w:p>
    <w:p w14:paraId="4779AEA3" w14:textId="0E6D843D" w:rsidR="00746845" w:rsidRPr="003F7174" w:rsidRDefault="00746845" w:rsidP="003F7174">
      <w:pPr>
        <w:pStyle w:val="af0"/>
        <w:jc w:val="center"/>
        <w:rPr>
          <w:rFonts w:ascii="Times New Roman" w:hAnsi="Times New Roman" w:cs="Times New Roman"/>
          <w:b/>
          <w:color w:val="auto"/>
          <w:sz w:val="32"/>
          <w:szCs w:val="32"/>
        </w:rPr>
      </w:pPr>
      <w:r w:rsidRPr="003F7174">
        <w:rPr>
          <w:rFonts w:ascii="Times New Roman" w:hAnsi="Times New Roman" w:cs="Times New Roman"/>
          <w:b/>
          <w:color w:val="auto"/>
          <w:sz w:val="32"/>
          <w:szCs w:val="32"/>
        </w:rPr>
        <w:t xml:space="preserve">Правила и процедуры </w:t>
      </w:r>
      <w:r w:rsidR="00676C72" w:rsidRPr="003F7174">
        <w:rPr>
          <w:rFonts w:ascii="Times New Roman" w:hAnsi="Times New Roman" w:cs="Times New Roman"/>
          <w:b/>
          <w:color w:val="auto"/>
          <w:sz w:val="32"/>
          <w:szCs w:val="32"/>
        </w:rPr>
        <w:t xml:space="preserve">работы в </w:t>
      </w:r>
      <w:r w:rsidR="00511722" w:rsidRPr="003F7174">
        <w:rPr>
          <w:rFonts w:ascii="Times New Roman" w:hAnsi="Times New Roman" w:cs="Times New Roman"/>
          <w:b/>
          <w:color w:val="auto"/>
          <w:sz w:val="32"/>
          <w:szCs w:val="32"/>
        </w:rPr>
        <w:t xml:space="preserve">Единой </w:t>
      </w:r>
      <w:r w:rsidR="00B243B9" w:rsidRPr="003F7174">
        <w:rPr>
          <w:rFonts w:ascii="Times New Roman" w:hAnsi="Times New Roman" w:cs="Times New Roman"/>
          <w:b/>
          <w:color w:val="auto"/>
          <w:sz w:val="32"/>
          <w:szCs w:val="32"/>
        </w:rPr>
        <w:t>Систем</w:t>
      </w:r>
      <w:r w:rsidR="00676C72" w:rsidRPr="003F7174">
        <w:rPr>
          <w:rFonts w:ascii="Times New Roman" w:hAnsi="Times New Roman" w:cs="Times New Roman"/>
          <w:b/>
          <w:color w:val="auto"/>
          <w:sz w:val="32"/>
          <w:szCs w:val="32"/>
        </w:rPr>
        <w:t>е</w:t>
      </w:r>
      <w:r w:rsidR="00B243B9" w:rsidRPr="003F7174">
        <w:rPr>
          <w:rFonts w:ascii="Times New Roman" w:hAnsi="Times New Roman" w:cs="Times New Roman"/>
          <w:b/>
          <w:color w:val="auto"/>
          <w:sz w:val="32"/>
          <w:szCs w:val="32"/>
        </w:rPr>
        <w:t xml:space="preserve"> </w:t>
      </w:r>
      <w:r w:rsidRPr="003F7174">
        <w:rPr>
          <w:rFonts w:ascii="Times New Roman" w:hAnsi="Times New Roman" w:cs="Times New Roman"/>
          <w:b/>
          <w:color w:val="auto"/>
          <w:sz w:val="32"/>
          <w:szCs w:val="32"/>
        </w:rPr>
        <w:t xml:space="preserve">межведомственного </w:t>
      </w:r>
      <w:r w:rsidR="004A7897" w:rsidRPr="003F7174">
        <w:rPr>
          <w:rFonts w:ascii="Times New Roman" w:hAnsi="Times New Roman" w:cs="Times New Roman"/>
          <w:b/>
          <w:color w:val="auto"/>
          <w:sz w:val="32"/>
          <w:szCs w:val="32"/>
        </w:rPr>
        <w:t xml:space="preserve">электронного </w:t>
      </w:r>
      <w:r w:rsidRPr="003F7174">
        <w:rPr>
          <w:rFonts w:ascii="Times New Roman" w:hAnsi="Times New Roman" w:cs="Times New Roman"/>
          <w:b/>
          <w:color w:val="auto"/>
          <w:sz w:val="32"/>
          <w:szCs w:val="32"/>
        </w:rPr>
        <w:t>взаимодействия</w:t>
      </w:r>
      <w:r w:rsidR="00B243B9" w:rsidRPr="003F7174">
        <w:rPr>
          <w:rFonts w:ascii="Times New Roman" w:hAnsi="Times New Roman" w:cs="Times New Roman"/>
          <w:b/>
          <w:color w:val="auto"/>
          <w:sz w:val="32"/>
          <w:szCs w:val="32"/>
        </w:rPr>
        <w:t xml:space="preserve"> по Методическим рекомендациям </w:t>
      </w:r>
      <w:r w:rsidR="00676C72" w:rsidRPr="003F7174">
        <w:rPr>
          <w:rFonts w:ascii="Times New Roman" w:hAnsi="Times New Roman" w:cs="Times New Roman"/>
          <w:b/>
          <w:color w:val="auto"/>
          <w:sz w:val="32"/>
          <w:szCs w:val="32"/>
        </w:rPr>
        <w:t xml:space="preserve">версии </w:t>
      </w:r>
      <w:r w:rsidR="00B243B9" w:rsidRPr="003F7174">
        <w:rPr>
          <w:rFonts w:ascii="Times New Roman" w:hAnsi="Times New Roman" w:cs="Times New Roman"/>
          <w:b/>
          <w:color w:val="auto"/>
          <w:sz w:val="32"/>
          <w:szCs w:val="32"/>
        </w:rPr>
        <w:t>3.</w:t>
      </w:r>
      <w:r w:rsidR="00B243B9" w:rsidRPr="003F7174">
        <w:rPr>
          <w:rFonts w:ascii="Times New Roman" w:hAnsi="Times New Roman" w:cs="Times New Roman"/>
          <w:b/>
          <w:color w:val="auto"/>
          <w:sz w:val="32"/>
          <w:szCs w:val="32"/>
          <w:lang w:val="en-US"/>
        </w:rPr>
        <w:t>XX</w:t>
      </w:r>
    </w:p>
    <w:p w14:paraId="7798D7C6" w14:textId="14ECBEDC" w:rsidR="00D57A44" w:rsidRPr="003F7174" w:rsidRDefault="00D57A44" w:rsidP="003F717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F7174">
        <w:rPr>
          <w:rFonts w:ascii="Times New Roman" w:hAnsi="Times New Roman" w:cs="Times New Roman"/>
          <w:b/>
          <w:sz w:val="24"/>
          <w:szCs w:val="24"/>
        </w:rPr>
        <w:t>ВЕРСИЯ 3.5</w:t>
      </w:r>
    </w:p>
    <w:p w14:paraId="60505667" w14:textId="77777777" w:rsidR="00746845" w:rsidRPr="001C7A8A" w:rsidRDefault="00746845" w:rsidP="00746845">
      <w:pPr>
        <w:pStyle w:val="af2"/>
        <w:rPr>
          <w:rFonts w:ascii="Times New Roman" w:hAnsi="Times New Roman" w:cs="Times New Roman"/>
          <w:color w:val="auto"/>
        </w:rPr>
      </w:pPr>
    </w:p>
    <w:p w14:paraId="050F9379" w14:textId="77777777" w:rsidR="00746845" w:rsidRPr="001C7A8A" w:rsidRDefault="00746845" w:rsidP="00746845">
      <w:pPr>
        <w:jc w:val="center"/>
        <w:rPr>
          <w:rFonts w:ascii="Times New Roman" w:hAnsi="Times New Roman" w:cs="Times New Roman"/>
        </w:rPr>
      </w:pPr>
    </w:p>
    <w:p w14:paraId="41994B92" w14:textId="3C184B71" w:rsidR="00746845" w:rsidRPr="001C7A8A" w:rsidRDefault="00D57A44" w:rsidP="00746845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Листов </w:t>
      </w:r>
      <w:r w:rsidR="00E4184D">
        <w:rPr>
          <w:rFonts w:ascii="Times New Roman" w:hAnsi="Times New Roman" w:cs="Times New Roman"/>
        </w:rPr>
        <w:t>197</w:t>
      </w:r>
    </w:p>
    <w:p w14:paraId="30F4E5E0" w14:textId="77777777" w:rsidR="00746845" w:rsidRDefault="00746845" w:rsidP="00746845">
      <w:pPr>
        <w:jc w:val="center"/>
        <w:rPr>
          <w:rFonts w:ascii="Times New Roman" w:hAnsi="Times New Roman" w:cs="Times New Roman"/>
        </w:rPr>
      </w:pPr>
    </w:p>
    <w:p w14:paraId="67FC7FDB" w14:textId="77777777" w:rsidR="00D57A44" w:rsidRDefault="00D57A44" w:rsidP="00746845">
      <w:pPr>
        <w:jc w:val="center"/>
        <w:rPr>
          <w:rFonts w:ascii="Times New Roman" w:hAnsi="Times New Roman" w:cs="Times New Roman"/>
        </w:rPr>
      </w:pPr>
    </w:p>
    <w:p w14:paraId="5CC1F117" w14:textId="77777777" w:rsidR="00D57A44" w:rsidRDefault="00D57A44" w:rsidP="00746845">
      <w:pPr>
        <w:jc w:val="center"/>
        <w:rPr>
          <w:rFonts w:ascii="Times New Roman" w:hAnsi="Times New Roman" w:cs="Times New Roman"/>
        </w:rPr>
      </w:pPr>
    </w:p>
    <w:p w14:paraId="174AD4DA" w14:textId="77777777" w:rsidR="00D57A44" w:rsidRDefault="00D57A44" w:rsidP="00746845">
      <w:pPr>
        <w:jc w:val="center"/>
        <w:rPr>
          <w:rFonts w:ascii="Times New Roman" w:hAnsi="Times New Roman" w:cs="Times New Roman"/>
        </w:rPr>
      </w:pPr>
    </w:p>
    <w:p w14:paraId="2CD46C57" w14:textId="77777777" w:rsidR="00D57A44" w:rsidRDefault="00D57A44" w:rsidP="00746845">
      <w:pPr>
        <w:jc w:val="center"/>
        <w:rPr>
          <w:rFonts w:ascii="Times New Roman" w:hAnsi="Times New Roman" w:cs="Times New Roman"/>
        </w:rPr>
      </w:pPr>
    </w:p>
    <w:p w14:paraId="6C4D0179" w14:textId="77777777" w:rsidR="00D57A44" w:rsidRDefault="00D57A44" w:rsidP="00746845">
      <w:pPr>
        <w:jc w:val="center"/>
        <w:rPr>
          <w:rFonts w:ascii="Times New Roman" w:hAnsi="Times New Roman" w:cs="Times New Roman"/>
        </w:rPr>
      </w:pPr>
    </w:p>
    <w:p w14:paraId="613E5DD1" w14:textId="77777777" w:rsidR="00D57A44" w:rsidRPr="001C7A8A" w:rsidRDefault="00D57A44" w:rsidP="00746845">
      <w:pPr>
        <w:jc w:val="center"/>
        <w:rPr>
          <w:rFonts w:ascii="Times New Roman" w:hAnsi="Times New Roman" w:cs="Times New Roman"/>
        </w:rPr>
      </w:pPr>
    </w:p>
    <w:p w14:paraId="3E2380F1" w14:textId="04EEE6C3" w:rsidR="00746845" w:rsidRPr="001C7A8A" w:rsidRDefault="00746845" w:rsidP="00746845">
      <w:pPr>
        <w:jc w:val="center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Москва </w:t>
      </w:r>
      <w:r w:rsidR="007019B9" w:rsidRPr="001C7A8A">
        <w:rPr>
          <w:rFonts w:ascii="Times New Roman" w:hAnsi="Times New Roman" w:cs="Times New Roman"/>
        </w:rPr>
        <w:t>201</w:t>
      </w:r>
      <w:r w:rsidR="00D57A44">
        <w:rPr>
          <w:rFonts w:ascii="Times New Roman" w:hAnsi="Times New Roman" w:cs="Times New Roman"/>
        </w:rPr>
        <w:t>7</w:t>
      </w:r>
    </w:p>
    <w:p w14:paraId="1CA68ADB" w14:textId="77777777" w:rsidR="00A209A4" w:rsidRPr="001C7A8A" w:rsidRDefault="00A209A4" w:rsidP="00746845">
      <w:pPr>
        <w:rPr>
          <w:rFonts w:ascii="Times New Roman" w:hAnsi="Times New Roman" w:cs="Times New Roman"/>
        </w:rPr>
        <w:sectPr w:rsidR="00A209A4" w:rsidRPr="001C7A8A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C29AE61" w14:textId="77777777" w:rsidR="00A209A4" w:rsidRPr="001C7A8A" w:rsidRDefault="00A209A4" w:rsidP="00746845">
      <w:pPr>
        <w:rPr>
          <w:rFonts w:ascii="Times New Roman" w:hAnsi="Times New Roman" w:cs="Times New Roman"/>
          <w:b/>
          <w:color w:val="2E74B5" w:themeColor="accent1" w:themeShade="BF"/>
          <w:sz w:val="28"/>
          <w:szCs w:val="28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  <w:sz w:val="28"/>
          <w:szCs w:val="28"/>
        </w:rPr>
        <w:lastRenderedPageBreak/>
        <w:t>Управление документом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837"/>
        <w:gridCol w:w="893"/>
        <w:gridCol w:w="1383"/>
        <w:gridCol w:w="1845"/>
        <w:gridCol w:w="4387"/>
      </w:tblGrid>
      <w:tr w:rsidR="00A209A4" w:rsidRPr="001C7A8A" w14:paraId="753A3742" w14:textId="77777777" w:rsidTr="003B51FD">
        <w:trPr>
          <w:tblHeader/>
        </w:trPr>
        <w:tc>
          <w:tcPr>
            <w:tcW w:w="448" w:type="pct"/>
            <w:shd w:val="clear" w:color="auto" w:fill="D9D9D9" w:themeFill="background1" w:themeFillShade="D9"/>
          </w:tcPr>
          <w:p w14:paraId="26138945" w14:textId="77777777" w:rsidR="00A209A4" w:rsidRPr="001C7A8A" w:rsidRDefault="00A209A4" w:rsidP="001C1065">
            <w:pPr>
              <w:pStyle w:val="afb"/>
            </w:pPr>
            <w:r w:rsidRPr="001C7A8A">
              <w:t>№</w:t>
            </w:r>
          </w:p>
        </w:tc>
        <w:tc>
          <w:tcPr>
            <w:tcW w:w="478" w:type="pct"/>
            <w:shd w:val="clear" w:color="auto" w:fill="D9D9D9" w:themeFill="background1" w:themeFillShade="D9"/>
          </w:tcPr>
          <w:p w14:paraId="5685E139" w14:textId="77777777" w:rsidR="00A209A4" w:rsidRPr="001C7A8A" w:rsidRDefault="00A209A4" w:rsidP="001C1065">
            <w:pPr>
              <w:pStyle w:val="afb"/>
            </w:pPr>
            <w:r w:rsidRPr="001C7A8A">
              <w:t>Версия</w:t>
            </w:r>
          </w:p>
        </w:tc>
        <w:tc>
          <w:tcPr>
            <w:tcW w:w="740" w:type="pct"/>
            <w:shd w:val="clear" w:color="auto" w:fill="D9D9D9" w:themeFill="background1" w:themeFillShade="D9"/>
          </w:tcPr>
          <w:p w14:paraId="691E3AA5" w14:textId="77777777" w:rsidR="00A209A4" w:rsidRPr="001C7A8A" w:rsidRDefault="00A209A4" w:rsidP="001C1065">
            <w:pPr>
              <w:pStyle w:val="afb"/>
            </w:pPr>
            <w:r w:rsidRPr="001C7A8A">
              <w:t>Дата</w:t>
            </w:r>
          </w:p>
        </w:tc>
        <w:tc>
          <w:tcPr>
            <w:tcW w:w="987" w:type="pct"/>
            <w:shd w:val="clear" w:color="auto" w:fill="D9D9D9" w:themeFill="background1" w:themeFillShade="D9"/>
          </w:tcPr>
          <w:p w14:paraId="47BCBE35" w14:textId="77777777" w:rsidR="00A209A4" w:rsidRPr="001C7A8A" w:rsidRDefault="00A209A4" w:rsidP="001C1065">
            <w:pPr>
              <w:pStyle w:val="afb"/>
            </w:pPr>
            <w:r w:rsidRPr="001C7A8A">
              <w:t>Автор</w:t>
            </w:r>
          </w:p>
        </w:tc>
        <w:tc>
          <w:tcPr>
            <w:tcW w:w="2347" w:type="pct"/>
            <w:shd w:val="clear" w:color="auto" w:fill="D9D9D9" w:themeFill="background1" w:themeFillShade="D9"/>
          </w:tcPr>
          <w:p w14:paraId="2ED9D12B" w14:textId="77777777" w:rsidR="00A209A4" w:rsidRPr="001C7A8A" w:rsidRDefault="00A209A4" w:rsidP="001C1065">
            <w:pPr>
              <w:pStyle w:val="afb"/>
            </w:pPr>
            <w:r w:rsidRPr="001C7A8A">
              <w:t>Изменение</w:t>
            </w:r>
          </w:p>
        </w:tc>
      </w:tr>
      <w:tr w:rsidR="00A209A4" w:rsidRPr="001C7A8A" w14:paraId="5E3B5A05" w14:textId="77777777" w:rsidTr="003B51FD">
        <w:tc>
          <w:tcPr>
            <w:tcW w:w="448" w:type="pct"/>
            <w:shd w:val="clear" w:color="auto" w:fill="auto"/>
          </w:tcPr>
          <w:p w14:paraId="5566DA9B" w14:textId="77777777" w:rsidR="00A209A4" w:rsidRPr="000018FC" w:rsidRDefault="00A209A4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65DD616B" w14:textId="77777777" w:rsidR="00A209A4" w:rsidRPr="001C7A8A" w:rsidRDefault="00A209A4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</w:t>
            </w:r>
          </w:p>
        </w:tc>
        <w:tc>
          <w:tcPr>
            <w:tcW w:w="740" w:type="pct"/>
            <w:shd w:val="clear" w:color="auto" w:fill="auto"/>
          </w:tcPr>
          <w:p w14:paraId="78EF4266" w14:textId="77777777" w:rsidR="00A209A4" w:rsidRPr="001C7A8A" w:rsidRDefault="00923F7C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28.04.2014</w:t>
            </w:r>
          </w:p>
        </w:tc>
        <w:tc>
          <w:tcPr>
            <w:tcW w:w="987" w:type="pct"/>
            <w:shd w:val="clear" w:color="auto" w:fill="auto"/>
          </w:tcPr>
          <w:p w14:paraId="0DD33EEA" w14:textId="77777777" w:rsidR="00A209A4" w:rsidRPr="001C7A8A" w:rsidRDefault="00A209A4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7C215439" w14:textId="77777777" w:rsidR="00F520C2" w:rsidRPr="001C7A8A" w:rsidRDefault="00A209A4" w:rsidP="008E258E">
            <w:pPr>
              <w:pStyle w:val="afc"/>
              <w:rPr>
                <w:rFonts w:eastAsia="Times New Roman"/>
              </w:rPr>
            </w:pPr>
            <w:r w:rsidRPr="001C7A8A">
              <w:t>Составление документа</w:t>
            </w:r>
            <w:r w:rsidR="007A0A40" w:rsidRPr="001C7A8A">
              <w:t xml:space="preserve"> для СМЭВ 3.0</w:t>
            </w:r>
            <w:r w:rsidR="00F520C2" w:rsidRPr="001C7A8A">
              <w:t>.</w:t>
            </w:r>
          </w:p>
          <w:p w14:paraId="25A8F7E9" w14:textId="77777777" w:rsidR="00A209A4" w:rsidRPr="001C7A8A" w:rsidRDefault="00F520C2" w:rsidP="008E258E">
            <w:pPr>
              <w:pStyle w:val="afc"/>
              <w:rPr>
                <w:rFonts w:eastAsia="Times New Roman"/>
              </w:rPr>
            </w:pPr>
            <w:r w:rsidRPr="001C7A8A">
              <w:t>Изменение содержания и формата ранее существовавшего документа</w:t>
            </w:r>
            <w:r w:rsidR="007A0A40" w:rsidRPr="001C7A8A">
              <w:t xml:space="preserve"> для СМЭВ 2.0</w:t>
            </w:r>
          </w:p>
        </w:tc>
      </w:tr>
      <w:tr w:rsidR="00A209A4" w:rsidRPr="001C7A8A" w14:paraId="4BCB6471" w14:textId="77777777" w:rsidTr="003B51FD">
        <w:tc>
          <w:tcPr>
            <w:tcW w:w="448" w:type="pct"/>
            <w:shd w:val="clear" w:color="auto" w:fill="auto"/>
          </w:tcPr>
          <w:p w14:paraId="25F94A62" w14:textId="77777777" w:rsidR="00A209A4" w:rsidRPr="001C7A8A" w:rsidRDefault="00A209A4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67A75FE6" w14:textId="77777777" w:rsidR="00A209A4" w:rsidRPr="001C7A8A" w:rsidRDefault="00880764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  <w:lang w:val="en-US"/>
              </w:rPr>
              <w:t>2</w:t>
            </w:r>
          </w:p>
        </w:tc>
        <w:tc>
          <w:tcPr>
            <w:tcW w:w="740" w:type="pct"/>
            <w:shd w:val="clear" w:color="auto" w:fill="auto"/>
          </w:tcPr>
          <w:p w14:paraId="1B16F3A4" w14:textId="77777777" w:rsidR="00A209A4" w:rsidRPr="001C7A8A" w:rsidRDefault="00880764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  <w:lang w:val="en-US"/>
              </w:rPr>
              <w:t>05</w:t>
            </w:r>
            <w:r w:rsidRPr="001C7A8A">
              <w:rPr>
                <w:rFonts w:ascii="Times New Roman" w:hAnsi="Times New Roman"/>
              </w:rPr>
              <w:t>.06.2014</w:t>
            </w:r>
          </w:p>
        </w:tc>
        <w:tc>
          <w:tcPr>
            <w:tcW w:w="987" w:type="pct"/>
            <w:shd w:val="clear" w:color="auto" w:fill="auto"/>
          </w:tcPr>
          <w:p w14:paraId="5A8DA26F" w14:textId="77777777" w:rsidR="00A209A4" w:rsidRPr="001C7A8A" w:rsidRDefault="00880764" w:rsidP="008E258E">
            <w:pPr>
              <w:pStyle w:val="afc"/>
              <w:rPr>
                <w:rFonts w:eastAsia="Times New Roman"/>
              </w:rPr>
            </w:pPr>
            <w:r w:rsidRPr="001C7A8A">
              <w:t>В.Е. Чернявский</w:t>
            </w:r>
          </w:p>
        </w:tc>
        <w:tc>
          <w:tcPr>
            <w:tcW w:w="2347" w:type="pct"/>
            <w:shd w:val="clear" w:color="auto" w:fill="auto"/>
          </w:tcPr>
          <w:p w14:paraId="069D5D96" w14:textId="77777777" w:rsidR="00A209A4" w:rsidRPr="001C7A8A" w:rsidRDefault="00880764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 xml:space="preserve">Корректировка наименования </w:t>
            </w:r>
            <w:r w:rsidR="0085279E" w:rsidRPr="001C7A8A">
              <w:rPr>
                <w:rFonts w:ascii="Times New Roman" w:hAnsi="Times New Roman"/>
              </w:rPr>
              <w:t>документа</w:t>
            </w:r>
            <w:r w:rsidRPr="001C7A8A">
              <w:rPr>
                <w:rFonts w:ascii="Times New Roman" w:hAnsi="Times New Roman"/>
              </w:rPr>
              <w:t>.</w:t>
            </w:r>
          </w:p>
          <w:p w14:paraId="5E1BEE20" w14:textId="77777777" w:rsidR="0085279E" w:rsidRPr="001C7A8A" w:rsidRDefault="0085279E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У</w:t>
            </w:r>
            <w:r w:rsidR="002E5D8E" w:rsidRPr="001C7A8A">
              <w:rPr>
                <w:rFonts w:ascii="Times New Roman" w:hAnsi="Times New Roman"/>
              </w:rPr>
              <w:t>даление регламентной процедуры «Принудительное закрытие заявки».</w:t>
            </w:r>
          </w:p>
          <w:p w14:paraId="708B2906" w14:textId="77777777" w:rsidR="0085279E" w:rsidRPr="001C7A8A" w:rsidRDefault="002E5D8E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 xml:space="preserve">Корректировка веб-адреса </w:t>
            </w:r>
            <w:r w:rsidR="0085279E" w:rsidRPr="001C7A8A">
              <w:rPr>
                <w:rFonts w:ascii="Times New Roman" w:hAnsi="Times New Roman"/>
              </w:rPr>
              <w:t>Технологического портала СМЭВ 3.0</w:t>
            </w:r>
            <w:r w:rsidRPr="001C7A8A">
              <w:rPr>
                <w:rFonts w:ascii="Times New Roman" w:hAnsi="Times New Roman"/>
              </w:rPr>
              <w:t>.</w:t>
            </w:r>
          </w:p>
          <w:p w14:paraId="25B1BE7F" w14:textId="77777777" w:rsidR="0085279E" w:rsidRPr="001C7A8A" w:rsidRDefault="0085279E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Внесение информации об Эмуляторах</w:t>
            </w:r>
            <w:r w:rsidR="002E5D8E" w:rsidRPr="001C7A8A">
              <w:rPr>
                <w:rFonts w:ascii="Times New Roman" w:hAnsi="Times New Roman"/>
              </w:rPr>
              <w:t>.</w:t>
            </w:r>
          </w:p>
          <w:p w14:paraId="2EE5D698" w14:textId="77777777" w:rsidR="0085279E" w:rsidRPr="001C7A8A" w:rsidRDefault="0085279E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Внесение информации о контрольных сценариях, выполняемых в Эмуляторах</w:t>
            </w:r>
            <w:r w:rsidR="002E5D8E" w:rsidRPr="001C7A8A">
              <w:rPr>
                <w:rFonts w:ascii="Times New Roman" w:hAnsi="Times New Roman"/>
              </w:rPr>
              <w:t>.</w:t>
            </w:r>
          </w:p>
          <w:p w14:paraId="4266517F" w14:textId="77777777" w:rsidR="0085279E" w:rsidRPr="001C7A8A" w:rsidRDefault="0085279E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Корректировка пакета документов, предоставляемых при регистрации ВС</w:t>
            </w:r>
            <w:r w:rsidR="002E5D8E" w:rsidRPr="001C7A8A">
              <w:rPr>
                <w:rFonts w:ascii="Times New Roman" w:hAnsi="Times New Roman"/>
              </w:rPr>
              <w:t>.</w:t>
            </w:r>
          </w:p>
          <w:p w14:paraId="6A514B87" w14:textId="77777777" w:rsidR="0085279E" w:rsidRPr="001C7A8A" w:rsidRDefault="0085279E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Незначительные правки формулировок документа</w:t>
            </w:r>
            <w:r w:rsidR="002E5D8E" w:rsidRPr="001C7A8A">
              <w:rPr>
                <w:rFonts w:ascii="Times New Roman" w:hAnsi="Times New Roman"/>
              </w:rPr>
              <w:t>.</w:t>
            </w:r>
          </w:p>
        </w:tc>
      </w:tr>
      <w:tr w:rsidR="00A209A4" w:rsidRPr="001C7A8A" w14:paraId="3429BB74" w14:textId="77777777" w:rsidTr="003B51FD">
        <w:tc>
          <w:tcPr>
            <w:tcW w:w="448" w:type="pct"/>
            <w:shd w:val="clear" w:color="auto" w:fill="auto"/>
          </w:tcPr>
          <w:p w14:paraId="54D91A31" w14:textId="77777777" w:rsidR="00A209A4" w:rsidRPr="001C7A8A" w:rsidRDefault="00A209A4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27CEAD28" w14:textId="77777777" w:rsidR="00A209A4" w:rsidRPr="001C7A8A" w:rsidRDefault="002E5D8E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3</w:t>
            </w:r>
          </w:p>
        </w:tc>
        <w:tc>
          <w:tcPr>
            <w:tcW w:w="740" w:type="pct"/>
            <w:shd w:val="clear" w:color="auto" w:fill="auto"/>
          </w:tcPr>
          <w:p w14:paraId="3ED5ABD3" w14:textId="77777777" w:rsidR="00A209A4" w:rsidRPr="001C7A8A" w:rsidRDefault="002E5D8E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09.06.2014</w:t>
            </w:r>
          </w:p>
        </w:tc>
        <w:tc>
          <w:tcPr>
            <w:tcW w:w="987" w:type="pct"/>
            <w:shd w:val="clear" w:color="auto" w:fill="auto"/>
          </w:tcPr>
          <w:p w14:paraId="262DA4C1" w14:textId="77777777" w:rsidR="00A209A4" w:rsidRPr="001C7A8A" w:rsidRDefault="002E5D8E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4016578E" w14:textId="77777777" w:rsidR="00A209A4" w:rsidRPr="001C7A8A" w:rsidRDefault="002E5D8E" w:rsidP="008E258E">
            <w:pPr>
              <w:pStyle w:val="afc"/>
              <w:rPr>
                <w:rFonts w:eastAsia="Times New Roman"/>
              </w:rPr>
            </w:pPr>
            <w:r w:rsidRPr="001C7A8A">
              <w:t xml:space="preserve">Изменение </w:t>
            </w:r>
            <w:r w:rsidR="00D038CB" w:rsidRPr="001C7A8A">
              <w:t xml:space="preserve">описания </w:t>
            </w:r>
            <w:r w:rsidRPr="001C7A8A">
              <w:t>процедуры «Регистрация Вида сведений федерального уровня в тестовой СМЭВ» по распоряжению руководителя проекта.</w:t>
            </w:r>
          </w:p>
        </w:tc>
      </w:tr>
      <w:tr w:rsidR="00A209A4" w:rsidRPr="001C7A8A" w14:paraId="6B73919A" w14:textId="77777777" w:rsidTr="003B51FD">
        <w:tc>
          <w:tcPr>
            <w:tcW w:w="448" w:type="pct"/>
            <w:shd w:val="clear" w:color="auto" w:fill="auto"/>
          </w:tcPr>
          <w:p w14:paraId="400914F3" w14:textId="77777777" w:rsidR="00A209A4" w:rsidRPr="001C7A8A" w:rsidRDefault="00A209A4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377596E1" w14:textId="77777777" w:rsidR="00A209A4" w:rsidRPr="001C7A8A" w:rsidRDefault="0005210E" w:rsidP="00115839">
            <w:pPr>
              <w:pStyle w:val="ad"/>
              <w:rPr>
                <w:rFonts w:ascii="Times New Roman" w:hAnsi="Times New Roman"/>
                <w:lang w:val="en-US"/>
              </w:rPr>
            </w:pPr>
            <w:r w:rsidRPr="001C7A8A">
              <w:rPr>
                <w:rFonts w:ascii="Times New Roman" w:hAnsi="Times New Roman"/>
                <w:lang w:val="en-US"/>
              </w:rPr>
              <w:t>4</w:t>
            </w:r>
          </w:p>
        </w:tc>
        <w:tc>
          <w:tcPr>
            <w:tcW w:w="740" w:type="pct"/>
            <w:shd w:val="clear" w:color="auto" w:fill="auto"/>
          </w:tcPr>
          <w:p w14:paraId="3529FF18" w14:textId="77777777" w:rsidR="00A209A4" w:rsidRPr="001C7A8A" w:rsidRDefault="0005210E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  <w:lang w:val="en-US"/>
              </w:rPr>
              <w:t>18</w:t>
            </w:r>
            <w:r w:rsidRPr="001C7A8A">
              <w:rPr>
                <w:rFonts w:ascii="Times New Roman" w:hAnsi="Times New Roman"/>
              </w:rPr>
              <w:t>.06.2014</w:t>
            </w:r>
          </w:p>
        </w:tc>
        <w:tc>
          <w:tcPr>
            <w:tcW w:w="987" w:type="pct"/>
            <w:shd w:val="clear" w:color="auto" w:fill="auto"/>
          </w:tcPr>
          <w:p w14:paraId="272C0EE4" w14:textId="77777777" w:rsidR="00A209A4" w:rsidRPr="001C7A8A" w:rsidRDefault="0005210E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60440C21" w14:textId="77777777" w:rsidR="00D66D15" w:rsidRPr="001C7A8A" w:rsidRDefault="00364DC2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бавление</w:t>
            </w:r>
            <w:r w:rsidR="00D66D15" w:rsidRPr="001C7A8A">
              <w:rPr>
                <w:rFonts w:ascii="Times New Roman" w:hAnsi="Times New Roman"/>
              </w:rPr>
              <w:t xml:space="preserve"> регламентной процедуры «Принудительное закрытие заявки».</w:t>
            </w:r>
          </w:p>
          <w:p w14:paraId="2D923CE2" w14:textId="77777777" w:rsidR="0005210E" w:rsidRPr="001C7A8A" w:rsidRDefault="0005210E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риведение к единому виду «заявка» всех видов обращений в документе.</w:t>
            </w:r>
          </w:p>
          <w:p w14:paraId="5E367D58" w14:textId="77777777" w:rsidR="00A209A4" w:rsidRPr="001C7A8A" w:rsidRDefault="0005210E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Изменение</w:t>
            </w:r>
            <w:r w:rsidR="00D038CB" w:rsidRPr="001C7A8A">
              <w:rPr>
                <w:rFonts w:ascii="Times New Roman" w:hAnsi="Times New Roman"/>
              </w:rPr>
              <w:t xml:space="preserve"> описания</w:t>
            </w:r>
            <w:r w:rsidRPr="001C7A8A">
              <w:rPr>
                <w:rFonts w:ascii="Times New Roman" w:hAnsi="Times New Roman"/>
              </w:rPr>
              <w:t xml:space="preserve"> процедур по распоряжению руководителя проекта</w:t>
            </w:r>
            <w:r w:rsidR="00347397" w:rsidRPr="001C7A8A">
              <w:rPr>
                <w:rFonts w:ascii="Times New Roman" w:hAnsi="Times New Roman"/>
              </w:rPr>
              <w:t xml:space="preserve"> – заявки на все процедуры выполняются через Технологический портал</w:t>
            </w:r>
            <w:r w:rsidR="00741C6D" w:rsidRPr="001C7A8A">
              <w:rPr>
                <w:rFonts w:ascii="Times New Roman" w:hAnsi="Times New Roman"/>
              </w:rPr>
              <w:t>.</w:t>
            </w:r>
          </w:p>
        </w:tc>
      </w:tr>
      <w:tr w:rsidR="00EC7BEE" w:rsidRPr="001C7A8A" w14:paraId="31DDC550" w14:textId="77777777" w:rsidTr="003B51FD">
        <w:tc>
          <w:tcPr>
            <w:tcW w:w="448" w:type="pct"/>
            <w:shd w:val="clear" w:color="auto" w:fill="auto"/>
          </w:tcPr>
          <w:p w14:paraId="4BA5ABB8" w14:textId="77777777" w:rsidR="00EC7BEE" w:rsidRPr="001C7A8A" w:rsidRDefault="00EC7BEE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2DB9858A" w14:textId="77777777" w:rsidR="00EC7BEE" w:rsidRPr="001C7A8A" w:rsidRDefault="00EC7BEE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5</w:t>
            </w:r>
          </w:p>
        </w:tc>
        <w:tc>
          <w:tcPr>
            <w:tcW w:w="740" w:type="pct"/>
            <w:shd w:val="clear" w:color="auto" w:fill="auto"/>
          </w:tcPr>
          <w:p w14:paraId="4144D4DA" w14:textId="77777777" w:rsidR="00EC7BEE" w:rsidRPr="001C7A8A" w:rsidRDefault="00EC7BEE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24.06.2014</w:t>
            </w:r>
          </w:p>
        </w:tc>
        <w:tc>
          <w:tcPr>
            <w:tcW w:w="987" w:type="pct"/>
            <w:shd w:val="clear" w:color="auto" w:fill="auto"/>
          </w:tcPr>
          <w:p w14:paraId="08A6813F" w14:textId="77777777" w:rsidR="00EC7BEE" w:rsidRPr="001C7A8A" w:rsidRDefault="00EC7BEE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76B8FD63" w14:textId="77777777" w:rsidR="00EC7BEE" w:rsidRPr="001C7A8A" w:rsidRDefault="00EC7BEE" w:rsidP="008E258E">
            <w:pPr>
              <w:pStyle w:val="afc"/>
              <w:rPr>
                <w:rFonts w:eastAsia="Times New Roman"/>
              </w:rPr>
            </w:pPr>
            <w:r w:rsidRPr="001C7A8A">
              <w:t>Корректировка состава полей заявки на Технологическом портале по замечаниям Д. Хромина</w:t>
            </w:r>
          </w:p>
        </w:tc>
      </w:tr>
      <w:tr w:rsidR="00A853F5" w:rsidRPr="001C7A8A" w14:paraId="16D3AF16" w14:textId="77777777" w:rsidTr="003B51FD">
        <w:tc>
          <w:tcPr>
            <w:tcW w:w="448" w:type="pct"/>
            <w:shd w:val="clear" w:color="auto" w:fill="auto"/>
          </w:tcPr>
          <w:p w14:paraId="23E75BC4" w14:textId="77777777" w:rsidR="00A853F5" w:rsidRPr="001C7A8A" w:rsidRDefault="00A853F5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7DB82F8A" w14:textId="77777777" w:rsidR="00A853F5" w:rsidRPr="001C7A8A" w:rsidRDefault="00A853F5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6</w:t>
            </w:r>
          </w:p>
        </w:tc>
        <w:tc>
          <w:tcPr>
            <w:tcW w:w="740" w:type="pct"/>
            <w:shd w:val="clear" w:color="auto" w:fill="auto"/>
          </w:tcPr>
          <w:p w14:paraId="1E04A9F6" w14:textId="77777777" w:rsidR="00A853F5" w:rsidRPr="001C7A8A" w:rsidRDefault="00D72329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26</w:t>
            </w:r>
            <w:r w:rsidR="00A853F5" w:rsidRPr="001C7A8A">
              <w:rPr>
                <w:rFonts w:ascii="Times New Roman" w:hAnsi="Times New Roman"/>
              </w:rPr>
              <w:t>.06.2014</w:t>
            </w:r>
          </w:p>
        </w:tc>
        <w:tc>
          <w:tcPr>
            <w:tcW w:w="987" w:type="pct"/>
            <w:shd w:val="clear" w:color="auto" w:fill="auto"/>
          </w:tcPr>
          <w:p w14:paraId="33F8FA57" w14:textId="77777777" w:rsidR="00A853F5" w:rsidRPr="001C7A8A" w:rsidRDefault="00A853F5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71A8A961" w14:textId="77777777" w:rsidR="00A853F5" w:rsidRPr="001C7A8A" w:rsidRDefault="00DF15F3" w:rsidP="008E258E">
            <w:pPr>
              <w:pStyle w:val="afc"/>
              <w:rPr>
                <w:rFonts w:eastAsia="Times New Roman"/>
              </w:rPr>
            </w:pPr>
            <w:r w:rsidRPr="001C7A8A">
              <w:t xml:space="preserve">Корректировка документа по </w:t>
            </w:r>
            <w:r w:rsidR="0081338D" w:rsidRPr="001C7A8A">
              <w:t>распоряжению руководителя проекта</w:t>
            </w:r>
            <w:r w:rsidRPr="001C7A8A">
              <w:t>:</w:t>
            </w:r>
          </w:p>
          <w:p w14:paraId="6E76DCE8" w14:textId="77777777" w:rsidR="00DF15F3" w:rsidRPr="001C7A8A" w:rsidRDefault="00DF15F3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Удалён раздел «Обращение Участников информационного взаимодействия друг к другу».</w:t>
            </w:r>
          </w:p>
          <w:p w14:paraId="6105950F" w14:textId="77777777" w:rsidR="00DF15F3" w:rsidRPr="001C7A8A" w:rsidRDefault="00DF15F3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Формулировка «</w:t>
            </w:r>
            <w:r w:rsidR="00255ECA" w:rsidRPr="001C7A8A">
              <w:rPr>
                <w:rFonts w:ascii="Times New Roman" w:hAnsi="Times New Roman"/>
              </w:rPr>
              <w:t>Участник (</w:t>
            </w:r>
            <w:r w:rsidR="004E60A4" w:rsidRPr="001C7A8A">
              <w:rPr>
                <w:rFonts w:ascii="Times New Roman" w:hAnsi="Times New Roman"/>
              </w:rPr>
              <w:t>Поставщик</w:t>
            </w:r>
            <w:r w:rsidR="00255ECA" w:rsidRPr="001C7A8A">
              <w:rPr>
                <w:rFonts w:ascii="Times New Roman" w:hAnsi="Times New Roman"/>
              </w:rPr>
              <w:t>)»</w:t>
            </w:r>
            <w:r w:rsidRPr="001C7A8A">
              <w:rPr>
                <w:rFonts w:ascii="Times New Roman" w:hAnsi="Times New Roman"/>
              </w:rPr>
              <w:t xml:space="preserve"> заменена в тексте документа на «Поставщик».</w:t>
            </w:r>
          </w:p>
          <w:p w14:paraId="2E344621" w14:textId="77777777" w:rsidR="00DF15F3" w:rsidRPr="001C7A8A" w:rsidRDefault="00DF15F3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Формулировка «</w:t>
            </w:r>
            <w:r w:rsidR="00255ECA" w:rsidRPr="001C7A8A">
              <w:rPr>
                <w:rFonts w:ascii="Times New Roman" w:hAnsi="Times New Roman"/>
              </w:rPr>
              <w:t>Участник (</w:t>
            </w:r>
            <w:r w:rsidR="004E60A4" w:rsidRPr="001C7A8A">
              <w:rPr>
                <w:rFonts w:ascii="Times New Roman" w:hAnsi="Times New Roman"/>
              </w:rPr>
              <w:t>Потребитель</w:t>
            </w:r>
            <w:r w:rsidR="00255ECA" w:rsidRPr="001C7A8A">
              <w:rPr>
                <w:rFonts w:ascii="Times New Roman" w:hAnsi="Times New Roman"/>
              </w:rPr>
              <w:t>)»</w:t>
            </w:r>
            <w:r w:rsidRPr="001C7A8A">
              <w:rPr>
                <w:rFonts w:ascii="Times New Roman" w:hAnsi="Times New Roman"/>
              </w:rPr>
              <w:t xml:space="preserve"> заменена в тексте документа на «Потребитель».</w:t>
            </w:r>
          </w:p>
          <w:p w14:paraId="26732620" w14:textId="77777777" w:rsidR="00E70A18" w:rsidRPr="001C7A8A" w:rsidRDefault="00E70A18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бавлена процедура «Получение доступа к Виду сведений в тестовой среде СМЭВ».</w:t>
            </w:r>
          </w:p>
          <w:p w14:paraId="2A8A4DB4" w14:textId="77777777" w:rsidR="00943341" w:rsidRPr="001C7A8A" w:rsidRDefault="00943341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Изменение описания процедур</w:t>
            </w:r>
            <w:r w:rsidR="00347397" w:rsidRPr="001C7A8A">
              <w:rPr>
                <w:rFonts w:ascii="Times New Roman" w:hAnsi="Times New Roman"/>
              </w:rPr>
              <w:t xml:space="preserve"> – заявка на часть процедур направляется по электронной почте</w:t>
            </w:r>
            <w:r w:rsidRPr="001C7A8A">
              <w:rPr>
                <w:rFonts w:ascii="Times New Roman" w:hAnsi="Times New Roman"/>
              </w:rPr>
              <w:t>.</w:t>
            </w:r>
          </w:p>
        </w:tc>
      </w:tr>
      <w:tr w:rsidR="009E2DD9" w:rsidRPr="001C7A8A" w14:paraId="2DD43876" w14:textId="77777777" w:rsidTr="003B51FD">
        <w:tc>
          <w:tcPr>
            <w:tcW w:w="448" w:type="pct"/>
            <w:shd w:val="clear" w:color="auto" w:fill="auto"/>
          </w:tcPr>
          <w:p w14:paraId="51F0976A" w14:textId="77777777" w:rsidR="009E2DD9" w:rsidRPr="001C7A8A" w:rsidRDefault="009E2DD9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15ED8EBC" w14:textId="77777777" w:rsidR="009E2DD9" w:rsidRPr="001C7A8A" w:rsidRDefault="009E2DD9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7</w:t>
            </w:r>
          </w:p>
        </w:tc>
        <w:tc>
          <w:tcPr>
            <w:tcW w:w="740" w:type="pct"/>
            <w:shd w:val="clear" w:color="auto" w:fill="auto"/>
          </w:tcPr>
          <w:p w14:paraId="558971E0" w14:textId="77777777" w:rsidR="009E2DD9" w:rsidRPr="001C7A8A" w:rsidRDefault="009E2DD9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0.07.2014</w:t>
            </w:r>
          </w:p>
        </w:tc>
        <w:tc>
          <w:tcPr>
            <w:tcW w:w="987" w:type="pct"/>
            <w:shd w:val="clear" w:color="auto" w:fill="auto"/>
          </w:tcPr>
          <w:p w14:paraId="14E28554" w14:textId="77777777" w:rsidR="009E2DD9" w:rsidRPr="001C7A8A" w:rsidRDefault="009E2DD9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5121B105" w14:textId="77777777" w:rsidR="009E2DD9" w:rsidRPr="001C7A8A" w:rsidRDefault="009E2DD9" w:rsidP="008E258E">
            <w:pPr>
              <w:pStyle w:val="afc"/>
              <w:rPr>
                <w:rFonts w:eastAsia="Times New Roman"/>
              </w:rPr>
            </w:pPr>
            <w:r w:rsidRPr="001C7A8A">
              <w:t>Корректировка документа по замечаниям Заказчика:</w:t>
            </w:r>
          </w:p>
          <w:p w14:paraId="1490EDED" w14:textId="77777777" w:rsidR="009E2DD9" w:rsidRPr="001C7A8A" w:rsidRDefault="009E2DD9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бавлено Приложение Е. Рекомендации по разработке новых версий Вида сведений.</w:t>
            </w:r>
          </w:p>
          <w:p w14:paraId="17046029" w14:textId="77777777" w:rsidR="000E6FB3" w:rsidRPr="001C7A8A" w:rsidRDefault="000E6FB3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бавлен раздел «Среды СМЭВ».</w:t>
            </w:r>
          </w:p>
          <w:p w14:paraId="1DE9CE2D" w14:textId="77777777" w:rsidR="009E2DD9" w:rsidRPr="001C7A8A" w:rsidRDefault="009E2DD9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бавлены регламентные процедуры работы со средой разработки</w:t>
            </w:r>
          </w:p>
          <w:p w14:paraId="2D97608D" w14:textId="77777777" w:rsidR="00EB0CB8" w:rsidRPr="001C7A8A" w:rsidRDefault="00EB0CB8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Во все регламентные процедуры добавлены участники процесса</w:t>
            </w:r>
          </w:p>
          <w:p w14:paraId="235FD0A6" w14:textId="77777777" w:rsidR="007317D5" w:rsidRPr="001C7A8A" w:rsidRDefault="007317D5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lastRenderedPageBreak/>
              <w:t xml:space="preserve">В процедуры регистрации ВС в среде разработки и в тестовой среде добавлено упоминание о </w:t>
            </w:r>
            <w:r w:rsidR="005F49B0" w:rsidRPr="001C7A8A">
              <w:rPr>
                <w:rFonts w:ascii="Times New Roman" w:hAnsi="Times New Roman"/>
              </w:rPr>
              <w:t>п</w:t>
            </w:r>
            <w:r w:rsidRPr="001C7A8A">
              <w:rPr>
                <w:rFonts w:ascii="Times New Roman" w:hAnsi="Times New Roman"/>
              </w:rPr>
              <w:t>севдонимах пространств имён для сценария и для контрольного примера</w:t>
            </w:r>
          </w:p>
        </w:tc>
      </w:tr>
      <w:tr w:rsidR="00982B8D" w:rsidRPr="001C7A8A" w14:paraId="00BBA570" w14:textId="77777777" w:rsidTr="003B51FD">
        <w:tc>
          <w:tcPr>
            <w:tcW w:w="448" w:type="pct"/>
            <w:shd w:val="clear" w:color="auto" w:fill="auto"/>
          </w:tcPr>
          <w:p w14:paraId="4186DDA2" w14:textId="77777777" w:rsidR="00982B8D" w:rsidRPr="001C7A8A" w:rsidRDefault="00982B8D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6DF176BA" w14:textId="77777777" w:rsidR="00982B8D" w:rsidRPr="001C7A8A" w:rsidRDefault="00982B8D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8</w:t>
            </w:r>
          </w:p>
        </w:tc>
        <w:tc>
          <w:tcPr>
            <w:tcW w:w="740" w:type="pct"/>
            <w:shd w:val="clear" w:color="auto" w:fill="auto"/>
          </w:tcPr>
          <w:p w14:paraId="6364A678" w14:textId="77777777" w:rsidR="00982B8D" w:rsidRPr="001C7A8A" w:rsidRDefault="00982B8D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7.07.2014</w:t>
            </w:r>
          </w:p>
        </w:tc>
        <w:tc>
          <w:tcPr>
            <w:tcW w:w="987" w:type="pct"/>
            <w:shd w:val="clear" w:color="auto" w:fill="auto"/>
          </w:tcPr>
          <w:p w14:paraId="27532ED3" w14:textId="77777777" w:rsidR="00982B8D" w:rsidRPr="001C7A8A" w:rsidRDefault="00982B8D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3D381757" w14:textId="77777777" w:rsidR="00982B8D" w:rsidRPr="001C7A8A" w:rsidRDefault="00982B8D" w:rsidP="008E258E">
            <w:pPr>
              <w:pStyle w:val="afc"/>
              <w:rPr>
                <w:rFonts w:eastAsia="Times New Roman"/>
              </w:rPr>
            </w:pPr>
            <w:r w:rsidRPr="001C7A8A">
              <w:t>Корректировка документа:</w:t>
            </w:r>
          </w:p>
          <w:p w14:paraId="2BE43169" w14:textId="77777777" w:rsidR="00982B8D" w:rsidRPr="001C7A8A" w:rsidRDefault="00982B8D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о замечаниям Заказчика исправлена терминология.</w:t>
            </w:r>
          </w:p>
          <w:p w14:paraId="6C484396" w14:textId="77777777" w:rsidR="00300ABA" w:rsidRPr="001C7A8A" w:rsidRDefault="00300ABA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о замечаниям Заказчика скорректирована процедура внесения изменений в паспорт ВС.</w:t>
            </w:r>
          </w:p>
          <w:p w14:paraId="2B55C568" w14:textId="77777777" w:rsidR="00982B8D" w:rsidRPr="001C7A8A" w:rsidRDefault="00982B8D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о требованию руководителя проекта удалены все ссылки, номера доступа, которые не определены для СМЭВ 3.0</w:t>
            </w:r>
            <w:r w:rsidR="00FF531B" w:rsidRPr="001C7A8A">
              <w:rPr>
                <w:rFonts w:ascii="Times New Roman" w:hAnsi="Times New Roman"/>
              </w:rPr>
              <w:t>.</w:t>
            </w:r>
          </w:p>
          <w:p w14:paraId="148300A0" w14:textId="77777777" w:rsidR="00300ABA" w:rsidRPr="001C7A8A" w:rsidRDefault="00FF531B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бавлен «Идентификатор в ФРГУ».</w:t>
            </w:r>
          </w:p>
        </w:tc>
      </w:tr>
      <w:tr w:rsidR="00552119" w:rsidRPr="001C7A8A" w14:paraId="24A70700" w14:textId="77777777" w:rsidTr="003B51FD">
        <w:tc>
          <w:tcPr>
            <w:tcW w:w="448" w:type="pct"/>
            <w:shd w:val="clear" w:color="auto" w:fill="auto"/>
          </w:tcPr>
          <w:p w14:paraId="39C66CB7" w14:textId="77777777" w:rsidR="00552119" w:rsidRPr="001C7A8A" w:rsidRDefault="00552119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0C4576B6" w14:textId="77777777" w:rsidR="00552119" w:rsidRPr="001C7A8A" w:rsidRDefault="00552119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9</w:t>
            </w:r>
          </w:p>
        </w:tc>
        <w:tc>
          <w:tcPr>
            <w:tcW w:w="740" w:type="pct"/>
            <w:shd w:val="clear" w:color="auto" w:fill="auto"/>
          </w:tcPr>
          <w:p w14:paraId="5FE7D4F8" w14:textId="77777777" w:rsidR="00552119" w:rsidRPr="001C7A8A" w:rsidRDefault="000C2533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7</w:t>
            </w:r>
            <w:r w:rsidR="00552119" w:rsidRPr="001C7A8A">
              <w:rPr>
                <w:rFonts w:ascii="Times New Roman" w:hAnsi="Times New Roman"/>
              </w:rPr>
              <w:t>.07.2014</w:t>
            </w:r>
          </w:p>
        </w:tc>
        <w:tc>
          <w:tcPr>
            <w:tcW w:w="987" w:type="pct"/>
            <w:shd w:val="clear" w:color="auto" w:fill="auto"/>
          </w:tcPr>
          <w:p w14:paraId="5BE2186A" w14:textId="77777777" w:rsidR="00552119" w:rsidRPr="001C7A8A" w:rsidRDefault="00552119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0BCF910C" w14:textId="77777777" w:rsidR="00552119" w:rsidRPr="001C7A8A" w:rsidRDefault="00552119" w:rsidP="008E258E">
            <w:pPr>
              <w:pStyle w:val="afc"/>
              <w:rPr>
                <w:rFonts w:eastAsia="Times New Roman"/>
              </w:rPr>
            </w:pPr>
            <w:r w:rsidRPr="001C7A8A">
              <w:t>По замечаниям Заказчика:</w:t>
            </w:r>
          </w:p>
          <w:p w14:paraId="34FC3A79" w14:textId="77777777" w:rsidR="00552119" w:rsidRPr="001C7A8A" w:rsidRDefault="00552119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Восстановлена ссылка на Соглашение о взаимодействии.</w:t>
            </w:r>
          </w:p>
          <w:p w14:paraId="4B5C07E0" w14:textId="77777777" w:rsidR="00552119" w:rsidRPr="001C7A8A" w:rsidRDefault="00552119" w:rsidP="0011583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Изменено наименование департамента Минкомсвязи.</w:t>
            </w:r>
          </w:p>
        </w:tc>
      </w:tr>
      <w:tr w:rsidR="000C2533" w:rsidRPr="001C7A8A" w14:paraId="58E8E637" w14:textId="77777777" w:rsidTr="003B51FD">
        <w:tc>
          <w:tcPr>
            <w:tcW w:w="448" w:type="pct"/>
            <w:shd w:val="clear" w:color="auto" w:fill="auto"/>
          </w:tcPr>
          <w:p w14:paraId="36C450AF" w14:textId="77777777" w:rsidR="000C2533" w:rsidRPr="001C7A8A" w:rsidRDefault="000C2533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24582091" w14:textId="77777777" w:rsidR="000C2533" w:rsidRPr="001C7A8A" w:rsidRDefault="000C2533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0</w:t>
            </w:r>
          </w:p>
        </w:tc>
        <w:tc>
          <w:tcPr>
            <w:tcW w:w="740" w:type="pct"/>
            <w:shd w:val="clear" w:color="auto" w:fill="auto"/>
          </w:tcPr>
          <w:p w14:paraId="63E63018" w14:textId="77777777" w:rsidR="000C2533" w:rsidRPr="001C7A8A" w:rsidRDefault="000C2533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8.07.2014</w:t>
            </w:r>
          </w:p>
        </w:tc>
        <w:tc>
          <w:tcPr>
            <w:tcW w:w="987" w:type="pct"/>
            <w:shd w:val="clear" w:color="auto" w:fill="auto"/>
          </w:tcPr>
          <w:p w14:paraId="10CFE542" w14:textId="77777777" w:rsidR="000C2533" w:rsidRPr="001C7A8A" w:rsidRDefault="000C2533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129AD4F8" w14:textId="77777777" w:rsidR="000C2533" w:rsidRPr="001C7A8A" w:rsidRDefault="000C2533" w:rsidP="008E258E">
            <w:pPr>
              <w:pStyle w:val="afc"/>
              <w:rPr>
                <w:rFonts w:eastAsia="Times New Roman"/>
              </w:rPr>
            </w:pPr>
            <w:r w:rsidRPr="001C7A8A">
              <w:t>По замечаниям тестировщиков ФГУП НИИ «Восход» скорректированы формулировки в Приложении Е</w:t>
            </w:r>
          </w:p>
        </w:tc>
      </w:tr>
      <w:tr w:rsidR="00E20AAF" w:rsidRPr="001C7A8A" w14:paraId="5B4AF32C" w14:textId="77777777" w:rsidTr="003B51FD">
        <w:tc>
          <w:tcPr>
            <w:tcW w:w="448" w:type="pct"/>
            <w:shd w:val="clear" w:color="auto" w:fill="auto"/>
          </w:tcPr>
          <w:p w14:paraId="79D4A7B1" w14:textId="77777777" w:rsidR="00E20AAF" w:rsidRPr="001C7A8A" w:rsidRDefault="00E20AAF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6E3217BA" w14:textId="77777777" w:rsidR="00E20AAF" w:rsidRPr="001C7A8A" w:rsidRDefault="00E20AAF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1</w:t>
            </w:r>
          </w:p>
        </w:tc>
        <w:tc>
          <w:tcPr>
            <w:tcW w:w="740" w:type="pct"/>
            <w:shd w:val="clear" w:color="auto" w:fill="auto"/>
          </w:tcPr>
          <w:p w14:paraId="12C5201A" w14:textId="77777777" w:rsidR="00E20AAF" w:rsidRPr="001C7A8A" w:rsidRDefault="00E20AAF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07.08.2014</w:t>
            </w:r>
          </w:p>
        </w:tc>
        <w:tc>
          <w:tcPr>
            <w:tcW w:w="987" w:type="pct"/>
            <w:shd w:val="clear" w:color="auto" w:fill="auto"/>
          </w:tcPr>
          <w:p w14:paraId="2F6D3DB8" w14:textId="77777777" w:rsidR="00E20AAF" w:rsidRPr="001C7A8A" w:rsidRDefault="00E20AAF" w:rsidP="008E258E">
            <w:pPr>
              <w:pStyle w:val="afc"/>
              <w:rPr>
                <w:rFonts w:eastAsia="Times New Roman"/>
              </w:rPr>
            </w:pPr>
            <w:r w:rsidRPr="001C7A8A">
              <w:t>В.Е.</w:t>
            </w:r>
            <w:r w:rsidR="005F74DF" w:rsidRPr="001C7A8A">
              <w:t xml:space="preserve"> </w:t>
            </w:r>
            <w:r w:rsidRPr="001C7A8A">
              <w:t>Чернявский</w:t>
            </w:r>
          </w:p>
        </w:tc>
        <w:tc>
          <w:tcPr>
            <w:tcW w:w="2347" w:type="pct"/>
            <w:shd w:val="clear" w:color="auto" w:fill="auto"/>
          </w:tcPr>
          <w:p w14:paraId="0CE57F22" w14:textId="77777777" w:rsidR="00E20AAF" w:rsidRPr="001C7A8A" w:rsidRDefault="00E20AAF" w:rsidP="008E258E">
            <w:pPr>
              <w:pStyle w:val="afc"/>
              <w:rPr>
                <w:rFonts w:eastAsia="Times New Roman"/>
              </w:rPr>
            </w:pPr>
            <w:r w:rsidRPr="001C7A8A">
              <w:t>Правка в соответствии с замечаниям Минкомсвязи</w:t>
            </w:r>
          </w:p>
        </w:tc>
      </w:tr>
      <w:tr w:rsidR="005F74DF" w:rsidRPr="001C7A8A" w14:paraId="56565E69" w14:textId="77777777" w:rsidTr="003B51FD">
        <w:tc>
          <w:tcPr>
            <w:tcW w:w="448" w:type="pct"/>
            <w:shd w:val="clear" w:color="auto" w:fill="auto"/>
          </w:tcPr>
          <w:p w14:paraId="655FC52F" w14:textId="77777777" w:rsidR="005F74DF" w:rsidRPr="001C7A8A" w:rsidRDefault="005F74DF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261C92FD" w14:textId="77777777" w:rsidR="005F74DF" w:rsidRPr="001C7A8A" w:rsidRDefault="005F74DF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2</w:t>
            </w:r>
          </w:p>
        </w:tc>
        <w:tc>
          <w:tcPr>
            <w:tcW w:w="740" w:type="pct"/>
            <w:shd w:val="clear" w:color="auto" w:fill="auto"/>
          </w:tcPr>
          <w:p w14:paraId="313FB181" w14:textId="77777777" w:rsidR="005F74DF" w:rsidRPr="001C7A8A" w:rsidRDefault="005F74DF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25.09.2014</w:t>
            </w:r>
          </w:p>
        </w:tc>
        <w:tc>
          <w:tcPr>
            <w:tcW w:w="987" w:type="pct"/>
            <w:shd w:val="clear" w:color="auto" w:fill="auto"/>
          </w:tcPr>
          <w:p w14:paraId="7389612D" w14:textId="77777777" w:rsidR="005F74DF" w:rsidRPr="001C7A8A" w:rsidRDefault="005F74DF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7861E7D7" w14:textId="77777777" w:rsidR="005F74DF" w:rsidRPr="001C7A8A" w:rsidRDefault="00F4625A" w:rsidP="007B3FAE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риведение состава полей форм, упоминаемых в описании</w:t>
            </w:r>
            <w:r w:rsidR="004B7DEA" w:rsidRPr="001C7A8A">
              <w:rPr>
                <w:rFonts w:ascii="Times New Roman" w:hAnsi="Times New Roman"/>
              </w:rPr>
              <w:t xml:space="preserve"> </w:t>
            </w:r>
            <w:r w:rsidR="005F74DF" w:rsidRPr="001C7A8A">
              <w:rPr>
                <w:rFonts w:ascii="Times New Roman" w:hAnsi="Times New Roman"/>
              </w:rPr>
              <w:t>регламентных процедур</w:t>
            </w:r>
            <w:r w:rsidRPr="001C7A8A">
              <w:rPr>
                <w:rFonts w:ascii="Times New Roman" w:hAnsi="Times New Roman"/>
              </w:rPr>
              <w:t>,</w:t>
            </w:r>
            <w:r w:rsidR="005F74DF" w:rsidRPr="001C7A8A">
              <w:rPr>
                <w:rFonts w:ascii="Times New Roman" w:hAnsi="Times New Roman"/>
              </w:rPr>
              <w:t xml:space="preserve"> в соответствие с результатами доработки Технологического портала в 2014 году</w:t>
            </w:r>
            <w:r w:rsidR="007B3FAE" w:rsidRPr="001C7A8A">
              <w:rPr>
                <w:rFonts w:ascii="Times New Roman" w:hAnsi="Times New Roman"/>
              </w:rPr>
              <w:t>.</w:t>
            </w:r>
          </w:p>
          <w:p w14:paraId="5F0823E8" w14:textId="77777777" w:rsidR="007B3FAE" w:rsidRPr="001C7A8A" w:rsidRDefault="007B3FAE" w:rsidP="007B3FAE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Корректировка глоссария</w:t>
            </w:r>
          </w:p>
        </w:tc>
      </w:tr>
      <w:tr w:rsidR="007E287C" w:rsidRPr="001C7A8A" w14:paraId="6C6C0E83" w14:textId="77777777" w:rsidTr="003B51FD">
        <w:tc>
          <w:tcPr>
            <w:tcW w:w="448" w:type="pct"/>
            <w:shd w:val="clear" w:color="auto" w:fill="auto"/>
          </w:tcPr>
          <w:p w14:paraId="4A70C7E6" w14:textId="77777777" w:rsidR="007E287C" w:rsidRPr="001C7A8A" w:rsidRDefault="007E287C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63B18FA7" w14:textId="77777777" w:rsidR="007E287C" w:rsidRPr="001C7A8A" w:rsidRDefault="007E287C" w:rsidP="00115839">
            <w:pPr>
              <w:pStyle w:val="ad"/>
              <w:rPr>
                <w:rFonts w:ascii="Times New Roman" w:hAnsi="Times New Roman"/>
                <w:lang w:val="en-US"/>
              </w:rPr>
            </w:pPr>
            <w:r w:rsidRPr="001C7A8A">
              <w:rPr>
                <w:rFonts w:ascii="Times New Roman" w:hAnsi="Times New Roman"/>
                <w:lang w:val="en-US"/>
              </w:rPr>
              <w:t>13</w:t>
            </w:r>
          </w:p>
        </w:tc>
        <w:tc>
          <w:tcPr>
            <w:tcW w:w="740" w:type="pct"/>
            <w:shd w:val="clear" w:color="auto" w:fill="auto"/>
          </w:tcPr>
          <w:p w14:paraId="2DE0F65A" w14:textId="77777777" w:rsidR="007E287C" w:rsidRPr="001C7A8A" w:rsidRDefault="007E287C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  <w:lang w:val="en-US"/>
              </w:rPr>
              <w:t>02</w:t>
            </w:r>
            <w:r w:rsidRPr="001C7A8A">
              <w:rPr>
                <w:rFonts w:ascii="Times New Roman" w:hAnsi="Times New Roman"/>
              </w:rPr>
              <w:t>.10.2014</w:t>
            </w:r>
          </w:p>
        </w:tc>
        <w:tc>
          <w:tcPr>
            <w:tcW w:w="987" w:type="pct"/>
            <w:shd w:val="clear" w:color="auto" w:fill="auto"/>
          </w:tcPr>
          <w:p w14:paraId="2A5797C3" w14:textId="77777777" w:rsidR="007E287C" w:rsidRPr="001C7A8A" w:rsidRDefault="007E287C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7D65EF19" w14:textId="77777777" w:rsidR="007E287C" w:rsidRPr="001C7A8A" w:rsidRDefault="007E287C" w:rsidP="007B3FAE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бавление процесса регистрации Участника в среде разработки и тестовой среде</w:t>
            </w:r>
            <w:r w:rsidR="00535E04" w:rsidRPr="001C7A8A">
              <w:rPr>
                <w:rFonts w:ascii="Times New Roman" w:hAnsi="Times New Roman"/>
              </w:rPr>
              <w:t>.</w:t>
            </w:r>
          </w:p>
          <w:p w14:paraId="4A929B6D" w14:textId="77777777" w:rsidR="00AC65AE" w:rsidRPr="001C7A8A" w:rsidRDefault="00AC65AE" w:rsidP="007B3FAE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бавление процесса регистрации Участника в продуктивной среде.</w:t>
            </w:r>
          </w:p>
          <w:p w14:paraId="75617C7C" w14:textId="77777777" w:rsidR="0011214D" w:rsidRPr="001C7A8A" w:rsidRDefault="0011214D" w:rsidP="007B3FAE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Удаление процесса изменения паспорта ВС.</w:t>
            </w:r>
          </w:p>
          <w:p w14:paraId="37F1A3B9" w14:textId="77777777" w:rsidR="00535E04" w:rsidRPr="001C7A8A" w:rsidRDefault="00535E04" w:rsidP="007B3FAE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 xml:space="preserve">Внесение изменений по замечаниям </w:t>
            </w:r>
            <w:r w:rsidR="00164861" w:rsidRPr="001C7A8A">
              <w:rPr>
                <w:rFonts w:ascii="Times New Roman" w:hAnsi="Times New Roman"/>
              </w:rPr>
              <w:t>РТК (М. Долгова).</w:t>
            </w:r>
          </w:p>
          <w:p w14:paraId="4C22C1A7" w14:textId="77777777" w:rsidR="00164861" w:rsidRPr="001C7A8A" w:rsidRDefault="00AC65AE" w:rsidP="007B3FAE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Корректировка формулировок, приведение их к единообразному виду.</w:t>
            </w:r>
          </w:p>
        </w:tc>
      </w:tr>
      <w:tr w:rsidR="00F4075A" w:rsidRPr="001C7A8A" w14:paraId="7C53AF84" w14:textId="77777777" w:rsidTr="003B51FD">
        <w:tc>
          <w:tcPr>
            <w:tcW w:w="448" w:type="pct"/>
            <w:shd w:val="clear" w:color="auto" w:fill="auto"/>
          </w:tcPr>
          <w:p w14:paraId="0875B88C" w14:textId="77777777" w:rsidR="00F4075A" w:rsidRPr="001C7A8A" w:rsidRDefault="00F4075A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27357734" w14:textId="77777777" w:rsidR="00F4075A" w:rsidRPr="001C7A8A" w:rsidRDefault="00F4075A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  <w:lang w:val="en-US"/>
              </w:rPr>
              <w:t>14</w:t>
            </w:r>
          </w:p>
        </w:tc>
        <w:tc>
          <w:tcPr>
            <w:tcW w:w="740" w:type="pct"/>
            <w:shd w:val="clear" w:color="auto" w:fill="auto"/>
          </w:tcPr>
          <w:p w14:paraId="492ABD0A" w14:textId="77777777" w:rsidR="00F4075A" w:rsidRPr="001C7A8A" w:rsidRDefault="00F4075A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20.10.2014</w:t>
            </w:r>
          </w:p>
        </w:tc>
        <w:tc>
          <w:tcPr>
            <w:tcW w:w="987" w:type="pct"/>
            <w:shd w:val="clear" w:color="auto" w:fill="auto"/>
          </w:tcPr>
          <w:p w14:paraId="07A2F67D" w14:textId="77777777" w:rsidR="00F4075A" w:rsidRPr="001C7A8A" w:rsidRDefault="00F4075A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11D6C253" w14:textId="77777777" w:rsidR="00F4075A" w:rsidRPr="001C7A8A" w:rsidRDefault="00F4075A" w:rsidP="00F4075A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 xml:space="preserve">Добавление </w:t>
            </w:r>
            <w:r w:rsidRPr="001C7A8A">
              <w:rPr>
                <w:rFonts w:ascii="Times New Roman" w:hAnsi="Times New Roman"/>
                <w:lang w:val="en-US"/>
              </w:rPr>
              <w:t>SLA</w:t>
            </w:r>
            <w:r w:rsidRPr="001C7A8A">
              <w:rPr>
                <w:rFonts w:ascii="Times New Roman" w:hAnsi="Times New Roman"/>
              </w:rPr>
              <w:t xml:space="preserve"> для 4 приоритета в п.10.4.2 - Таблица 13.</w:t>
            </w:r>
          </w:p>
          <w:p w14:paraId="76E9A45E" w14:textId="77777777" w:rsidR="00F4075A" w:rsidRPr="001C7A8A" w:rsidRDefault="00F4075A" w:rsidP="00F4075A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 xml:space="preserve">Добавление суммарного </w:t>
            </w:r>
            <w:r w:rsidRPr="001C7A8A">
              <w:rPr>
                <w:rFonts w:ascii="Times New Roman" w:hAnsi="Times New Roman"/>
                <w:lang w:val="en-US"/>
              </w:rPr>
              <w:t>SLA</w:t>
            </w:r>
            <w:r w:rsidRPr="001C7A8A">
              <w:rPr>
                <w:rFonts w:ascii="Times New Roman" w:hAnsi="Times New Roman"/>
              </w:rPr>
              <w:t xml:space="preserve"> для всех процедур</w:t>
            </w:r>
          </w:p>
        </w:tc>
      </w:tr>
      <w:tr w:rsidR="00ED3A89" w:rsidRPr="001C7A8A" w14:paraId="36626D10" w14:textId="77777777" w:rsidTr="003B51FD">
        <w:tc>
          <w:tcPr>
            <w:tcW w:w="448" w:type="pct"/>
            <w:shd w:val="clear" w:color="auto" w:fill="auto"/>
          </w:tcPr>
          <w:p w14:paraId="31816772" w14:textId="77777777" w:rsidR="00ED3A89" w:rsidRPr="001C7A8A" w:rsidRDefault="00ED3A89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4C6A4A11" w14:textId="77777777" w:rsidR="00ED3A89" w:rsidRPr="001C7A8A" w:rsidRDefault="00ED3A89" w:rsidP="00115839">
            <w:pPr>
              <w:pStyle w:val="ad"/>
              <w:rPr>
                <w:rFonts w:ascii="Times New Roman" w:hAnsi="Times New Roman"/>
                <w:lang w:val="en-US"/>
              </w:rPr>
            </w:pPr>
            <w:r w:rsidRPr="001C7A8A">
              <w:rPr>
                <w:rFonts w:ascii="Times New Roman" w:hAnsi="Times New Roman"/>
                <w:lang w:val="en-US"/>
              </w:rPr>
              <w:t>15</w:t>
            </w:r>
          </w:p>
        </w:tc>
        <w:tc>
          <w:tcPr>
            <w:tcW w:w="740" w:type="pct"/>
            <w:shd w:val="clear" w:color="auto" w:fill="auto"/>
          </w:tcPr>
          <w:p w14:paraId="24A85D39" w14:textId="77777777" w:rsidR="00ED3A89" w:rsidRPr="001C7A8A" w:rsidRDefault="00ED3A89" w:rsidP="00ED3A89">
            <w:pPr>
              <w:pStyle w:val="ad"/>
              <w:rPr>
                <w:rFonts w:ascii="Times New Roman" w:hAnsi="Times New Roman"/>
                <w:lang w:val="en-US"/>
              </w:rPr>
            </w:pPr>
            <w:r w:rsidRPr="001C7A8A">
              <w:rPr>
                <w:rFonts w:ascii="Times New Roman" w:hAnsi="Times New Roman"/>
                <w:lang w:val="en-US"/>
              </w:rPr>
              <w:t>22.10.2014</w:t>
            </w:r>
          </w:p>
        </w:tc>
        <w:tc>
          <w:tcPr>
            <w:tcW w:w="987" w:type="pct"/>
            <w:shd w:val="clear" w:color="auto" w:fill="auto"/>
          </w:tcPr>
          <w:p w14:paraId="6A0D0E86" w14:textId="77777777" w:rsidR="00ED3A89" w:rsidRPr="001C7A8A" w:rsidRDefault="00ED3A89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11F31B13" w14:textId="77777777" w:rsidR="00ED3A89" w:rsidRPr="001C7A8A" w:rsidRDefault="00ED3A89" w:rsidP="008B454D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Корректировка документа по замечаниям Роскомнадзора и Минкомсвязи</w:t>
            </w:r>
          </w:p>
        </w:tc>
      </w:tr>
      <w:tr w:rsidR="00E465C1" w:rsidRPr="001C7A8A" w14:paraId="257F3960" w14:textId="77777777" w:rsidTr="003B51FD">
        <w:tc>
          <w:tcPr>
            <w:tcW w:w="448" w:type="pct"/>
            <w:shd w:val="clear" w:color="auto" w:fill="auto"/>
          </w:tcPr>
          <w:p w14:paraId="78FECB63" w14:textId="77777777" w:rsidR="00E465C1" w:rsidRPr="001C7A8A" w:rsidRDefault="00E465C1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61CD873B" w14:textId="77777777" w:rsidR="00E465C1" w:rsidRPr="001C7A8A" w:rsidRDefault="00E465C1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6</w:t>
            </w:r>
          </w:p>
        </w:tc>
        <w:tc>
          <w:tcPr>
            <w:tcW w:w="740" w:type="pct"/>
            <w:shd w:val="clear" w:color="auto" w:fill="auto"/>
          </w:tcPr>
          <w:p w14:paraId="24C9BC6D" w14:textId="77777777" w:rsidR="00E465C1" w:rsidRPr="001C7A8A" w:rsidRDefault="00E465C1" w:rsidP="00ED3A8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28.10.2014</w:t>
            </w:r>
          </w:p>
        </w:tc>
        <w:tc>
          <w:tcPr>
            <w:tcW w:w="987" w:type="pct"/>
            <w:shd w:val="clear" w:color="auto" w:fill="auto"/>
          </w:tcPr>
          <w:p w14:paraId="6A4E5AD7" w14:textId="77777777" w:rsidR="00E465C1" w:rsidRPr="001C7A8A" w:rsidRDefault="00E465C1" w:rsidP="008E258E">
            <w:pPr>
              <w:pStyle w:val="afc"/>
              <w:rPr>
                <w:rFonts w:eastAsia="Times New Roman"/>
              </w:rPr>
            </w:pPr>
            <w:r w:rsidRPr="001C7A8A">
              <w:t>О.Ю. Яровой</w:t>
            </w:r>
          </w:p>
        </w:tc>
        <w:tc>
          <w:tcPr>
            <w:tcW w:w="2347" w:type="pct"/>
            <w:shd w:val="clear" w:color="auto" w:fill="auto"/>
          </w:tcPr>
          <w:p w14:paraId="5AFFE19D" w14:textId="77777777" w:rsidR="00E465C1" w:rsidRPr="001C7A8A" w:rsidRDefault="00E465C1" w:rsidP="00ED3A89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Корректировка документа по замечаниям Рособрнадзора, Росреестра, ФНС</w:t>
            </w:r>
            <w:r w:rsidR="00963804" w:rsidRPr="001C7A8A">
              <w:rPr>
                <w:rFonts w:ascii="Times New Roman" w:hAnsi="Times New Roman"/>
              </w:rPr>
              <w:t xml:space="preserve">, </w:t>
            </w:r>
            <w:r w:rsidRPr="001C7A8A">
              <w:rPr>
                <w:rFonts w:ascii="Times New Roman" w:hAnsi="Times New Roman"/>
              </w:rPr>
              <w:t>ФТС</w:t>
            </w:r>
            <w:r w:rsidR="00963804" w:rsidRPr="001C7A8A">
              <w:rPr>
                <w:rFonts w:ascii="Times New Roman" w:hAnsi="Times New Roman"/>
              </w:rPr>
              <w:t>, Роспотребнадзора и Россвязи</w:t>
            </w:r>
          </w:p>
        </w:tc>
      </w:tr>
      <w:tr w:rsidR="00D24081" w:rsidRPr="001C7A8A" w14:paraId="76BEC4F6" w14:textId="77777777" w:rsidTr="003B51FD">
        <w:tc>
          <w:tcPr>
            <w:tcW w:w="448" w:type="pct"/>
            <w:shd w:val="clear" w:color="auto" w:fill="auto"/>
          </w:tcPr>
          <w:p w14:paraId="1CC8DC96" w14:textId="77777777" w:rsidR="00D24081" w:rsidRPr="001C7A8A" w:rsidRDefault="00D24081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60C32F9F" w14:textId="77777777" w:rsidR="00D24081" w:rsidRPr="001C7A8A" w:rsidRDefault="00D24081" w:rsidP="0011583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17</w:t>
            </w:r>
          </w:p>
        </w:tc>
        <w:tc>
          <w:tcPr>
            <w:tcW w:w="740" w:type="pct"/>
            <w:shd w:val="clear" w:color="auto" w:fill="auto"/>
          </w:tcPr>
          <w:p w14:paraId="3B06CB64" w14:textId="77777777" w:rsidR="00D24081" w:rsidRPr="001C7A8A" w:rsidRDefault="00D24081" w:rsidP="00ED3A89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27.01.2015</w:t>
            </w:r>
          </w:p>
        </w:tc>
        <w:tc>
          <w:tcPr>
            <w:tcW w:w="987" w:type="pct"/>
            <w:shd w:val="clear" w:color="auto" w:fill="auto"/>
          </w:tcPr>
          <w:p w14:paraId="0EB592FF" w14:textId="77777777" w:rsidR="00D24081" w:rsidRPr="001C7A8A" w:rsidRDefault="00D24081" w:rsidP="008E258E">
            <w:pPr>
              <w:pStyle w:val="afc"/>
              <w:rPr>
                <w:rFonts w:eastAsia="Times New Roman"/>
              </w:rPr>
            </w:pPr>
            <w:r w:rsidRPr="001C7A8A">
              <w:t>А.А.</w:t>
            </w:r>
            <w:r w:rsidR="00950625">
              <w:t xml:space="preserve"> </w:t>
            </w:r>
            <w:r w:rsidRPr="001C7A8A">
              <w:t>Болдина</w:t>
            </w:r>
          </w:p>
        </w:tc>
        <w:tc>
          <w:tcPr>
            <w:tcW w:w="2347" w:type="pct"/>
            <w:shd w:val="clear" w:color="auto" w:fill="auto"/>
          </w:tcPr>
          <w:p w14:paraId="66D5080B" w14:textId="77777777" w:rsidR="00D24081" w:rsidRPr="001C7A8A" w:rsidRDefault="00D24081" w:rsidP="001C7A8A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 xml:space="preserve">В раздел 3 </w:t>
            </w:r>
            <w:r w:rsidR="00E01122" w:rsidRPr="001C7A8A">
              <w:rPr>
                <w:rFonts w:ascii="Times New Roman" w:hAnsi="Times New Roman"/>
              </w:rPr>
              <w:t>«</w:t>
            </w:r>
            <w:r w:rsidRPr="001C7A8A">
              <w:rPr>
                <w:rFonts w:ascii="Times New Roman" w:hAnsi="Times New Roman"/>
              </w:rPr>
              <w:t>Нормативные ссылки</w:t>
            </w:r>
            <w:r w:rsidR="00E01122" w:rsidRPr="001C7A8A">
              <w:rPr>
                <w:rFonts w:ascii="Times New Roman" w:hAnsi="Times New Roman"/>
              </w:rPr>
              <w:t>»</w:t>
            </w:r>
            <w:r w:rsidRPr="001C7A8A">
              <w:rPr>
                <w:rFonts w:ascii="Times New Roman" w:hAnsi="Times New Roman"/>
              </w:rPr>
              <w:t xml:space="preserve"> доб</w:t>
            </w:r>
            <w:r w:rsidR="00950625">
              <w:rPr>
                <w:rFonts w:ascii="Times New Roman" w:hAnsi="Times New Roman"/>
              </w:rPr>
              <w:t>а</w:t>
            </w:r>
            <w:r w:rsidRPr="001C7A8A">
              <w:rPr>
                <w:rFonts w:ascii="Times New Roman" w:hAnsi="Times New Roman"/>
              </w:rPr>
              <w:t xml:space="preserve">влен Приказ Минкомсвязи России от 01.07.2014 </w:t>
            </w:r>
            <w:r w:rsidR="00217E03">
              <w:rPr>
                <w:rFonts w:ascii="Times New Roman" w:hAnsi="Times New Roman"/>
              </w:rPr>
              <w:t>№</w:t>
            </w:r>
            <w:r w:rsidRPr="001C7A8A">
              <w:rPr>
                <w:rFonts w:ascii="Times New Roman" w:hAnsi="Times New Roman"/>
              </w:rPr>
              <w:t xml:space="preserve">184 "О реализации положений постановления Правительства Российской Федерации от 19 марта 2014 г. </w:t>
            </w:r>
            <w:r w:rsidR="00217E03">
              <w:rPr>
                <w:rFonts w:ascii="Times New Roman" w:hAnsi="Times New Roman"/>
              </w:rPr>
              <w:t>№</w:t>
            </w:r>
            <w:r w:rsidR="00217E03" w:rsidRPr="001C7A8A">
              <w:rPr>
                <w:rFonts w:ascii="Times New Roman" w:hAnsi="Times New Roman"/>
              </w:rPr>
              <w:t xml:space="preserve"> </w:t>
            </w:r>
            <w:r w:rsidRPr="001C7A8A">
              <w:rPr>
                <w:rFonts w:ascii="Times New Roman" w:hAnsi="Times New Roman"/>
              </w:rPr>
              <w:t>208 "О внесении изменений в положение о единой системе межведомственного электронного взаимодействия";</w:t>
            </w:r>
          </w:p>
          <w:p w14:paraId="15A26BCF" w14:textId="77777777" w:rsidR="00D24081" w:rsidRPr="001C7A8A" w:rsidRDefault="00D24081" w:rsidP="001C7A8A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lastRenderedPageBreak/>
              <w:t>Добавлен п.п</w:t>
            </w:r>
            <w:r w:rsidR="00E01122" w:rsidRPr="001C7A8A">
              <w:rPr>
                <w:rFonts w:ascii="Times New Roman" w:hAnsi="Times New Roman"/>
              </w:rPr>
              <w:t>.</w:t>
            </w:r>
            <w:r w:rsidRPr="001C7A8A">
              <w:rPr>
                <w:rFonts w:ascii="Times New Roman" w:hAnsi="Times New Roman"/>
              </w:rPr>
              <w:t xml:space="preserve"> 7.2 </w:t>
            </w:r>
            <w:r w:rsidR="00E01122" w:rsidRPr="001C7A8A">
              <w:rPr>
                <w:rFonts w:ascii="Times New Roman" w:hAnsi="Times New Roman"/>
              </w:rPr>
              <w:t>«</w:t>
            </w:r>
            <w:r w:rsidRPr="001C7A8A">
              <w:rPr>
                <w:rFonts w:ascii="Times New Roman" w:hAnsi="Times New Roman"/>
              </w:rPr>
              <w:t>Портал поддержки</w:t>
            </w:r>
            <w:r w:rsidR="00E01122" w:rsidRPr="001C7A8A">
              <w:rPr>
                <w:rFonts w:ascii="Times New Roman" w:hAnsi="Times New Roman"/>
              </w:rPr>
              <w:t>»</w:t>
            </w:r>
            <w:r w:rsidRPr="001C7A8A">
              <w:rPr>
                <w:rFonts w:ascii="Times New Roman" w:hAnsi="Times New Roman"/>
              </w:rPr>
              <w:t>;</w:t>
            </w:r>
          </w:p>
          <w:p w14:paraId="130EA790" w14:textId="77777777" w:rsidR="00D24081" w:rsidRPr="001C7A8A" w:rsidRDefault="00D24081" w:rsidP="00E01122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 xml:space="preserve">По всему документу изменена единая точка входа на </w:t>
            </w:r>
            <w:hyperlink r:id="rId9" w:history="1">
              <w:r w:rsidRPr="001C7A8A">
                <w:rPr>
                  <w:rStyle w:val="ae"/>
                  <w:rFonts w:ascii="Times New Roman" w:hAnsi="Times New Roman"/>
                  <w:lang w:val="en-US"/>
                </w:rPr>
                <w:t>sd</w:t>
              </w:r>
              <w:r w:rsidRPr="001C7A8A">
                <w:rPr>
                  <w:rStyle w:val="ae"/>
                  <w:rFonts w:ascii="Times New Roman" w:hAnsi="Times New Roman"/>
                </w:rPr>
                <w:t>@</w:t>
              </w:r>
              <w:r w:rsidRPr="001C7A8A">
                <w:rPr>
                  <w:rStyle w:val="ae"/>
                  <w:rFonts w:ascii="Times New Roman" w:hAnsi="Times New Roman"/>
                  <w:lang w:val="en-US"/>
                </w:rPr>
                <w:t>sc</w:t>
              </w:r>
              <w:r w:rsidRPr="001C7A8A">
                <w:rPr>
                  <w:rStyle w:val="ae"/>
                  <w:rFonts w:ascii="Times New Roman" w:hAnsi="Times New Roman"/>
                </w:rPr>
                <w:t>.</w:t>
              </w:r>
              <w:r w:rsidRPr="001C7A8A">
                <w:rPr>
                  <w:rStyle w:val="ae"/>
                  <w:rFonts w:ascii="Times New Roman" w:hAnsi="Times New Roman"/>
                  <w:lang w:val="en-US"/>
                </w:rPr>
                <w:t>minsviaz</w:t>
              </w:r>
              <w:r w:rsidRPr="001C7A8A">
                <w:rPr>
                  <w:rStyle w:val="ae"/>
                  <w:rFonts w:ascii="Times New Roman" w:hAnsi="Times New Roman"/>
                </w:rPr>
                <w:t>.</w:t>
              </w:r>
              <w:r w:rsidRPr="001C7A8A">
                <w:rPr>
                  <w:rStyle w:val="ae"/>
                  <w:rFonts w:ascii="Times New Roman" w:hAnsi="Times New Roman"/>
                  <w:lang w:val="en-US"/>
                </w:rPr>
                <w:t>ru</w:t>
              </w:r>
            </w:hyperlink>
            <w:r w:rsidR="00E01122" w:rsidRPr="001C7A8A">
              <w:rPr>
                <w:rFonts w:ascii="Times New Roman" w:hAnsi="Times New Roman"/>
              </w:rPr>
              <w:t xml:space="preserve"> (</w:t>
            </w:r>
            <w:r w:rsidR="006E7E69">
              <w:rPr>
                <w:rFonts w:ascii="Times New Roman" w:hAnsi="Times New Roman"/>
              </w:rPr>
              <w:t>Личный кабинет СЦ</w:t>
            </w:r>
            <w:r w:rsidR="00E01122" w:rsidRPr="001C7A8A">
              <w:rPr>
                <w:rFonts w:ascii="Times New Roman" w:hAnsi="Times New Roman"/>
              </w:rPr>
              <w:t xml:space="preserve"> </w:t>
            </w:r>
            <w:r w:rsidR="00BB6C2A">
              <w:rPr>
                <w:rFonts w:ascii="Times New Roman" w:hAnsi="Times New Roman"/>
                <w:lang w:val="en-US"/>
              </w:rPr>
              <w:t>https</w:t>
            </w:r>
            <w:r w:rsidR="00BB6C2A" w:rsidRPr="00767E79">
              <w:rPr>
                <w:rFonts w:ascii="Times New Roman" w:hAnsi="Times New Roman"/>
              </w:rPr>
              <w:t>://</w:t>
            </w:r>
            <w:r w:rsidR="00E01122" w:rsidRPr="001C7A8A">
              <w:rPr>
                <w:rFonts w:ascii="Times New Roman" w:hAnsi="Times New Roman"/>
              </w:rPr>
              <w:t>sc.minsvyaz.ru);</w:t>
            </w:r>
          </w:p>
          <w:p w14:paraId="343EFE1A" w14:textId="77777777" w:rsidR="00E01122" w:rsidRPr="001C7A8A" w:rsidRDefault="00E01122" w:rsidP="001C7A8A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Удален п.п. 10.25 «Отмена заявки»;</w:t>
            </w:r>
          </w:p>
          <w:p w14:paraId="6FA70D86" w14:textId="77777777" w:rsidR="00E01122" w:rsidRPr="001C7A8A" w:rsidRDefault="00E01122" w:rsidP="001C7A8A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Удален п.7 в Приложении Д «Отмена заявки»</w:t>
            </w:r>
          </w:p>
        </w:tc>
      </w:tr>
      <w:tr w:rsidR="005C48A6" w:rsidRPr="001C7A8A" w14:paraId="6E8319E4" w14:textId="77777777" w:rsidTr="003B51FD">
        <w:tc>
          <w:tcPr>
            <w:tcW w:w="448" w:type="pct"/>
            <w:shd w:val="clear" w:color="auto" w:fill="auto"/>
          </w:tcPr>
          <w:p w14:paraId="0F97182B" w14:textId="77777777" w:rsidR="005C48A6" w:rsidRPr="001C7A8A" w:rsidRDefault="005C48A6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3286D468" w14:textId="77777777" w:rsidR="005C48A6" w:rsidRPr="001C7A8A" w:rsidRDefault="005C48A6" w:rsidP="00115839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</w:tc>
        <w:tc>
          <w:tcPr>
            <w:tcW w:w="740" w:type="pct"/>
            <w:shd w:val="clear" w:color="auto" w:fill="auto"/>
          </w:tcPr>
          <w:p w14:paraId="798F68C1" w14:textId="77777777" w:rsidR="005C48A6" w:rsidRPr="001C7A8A" w:rsidRDefault="005C48A6" w:rsidP="00DF6108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  <w:r w:rsidR="00DF6108">
              <w:rPr>
                <w:rFonts w:ascii="Times New Roman" w:hAnsi="Times New Roman"/>
              </w:rPr>
              <w:t>3</w:t>
            </w:r>
            <w:r>
              <w:rPr>
                <w:rFonts w:ascii="Times New Roman" w:hAnsi="Times New Roman"/>
              </w:rPr>
              <w:t>.04.2015</w:t>
            </w:r>
          </w:p>
        </w:tc>
        <w:tc>
          <w:tcPr>
            <w:tcW w:w="987" w:type="pct"/>
            <w:shd w:val="clear" w:color="auto" w:fill="auto"/>
          </w:tcPr>
          <w:p w14:paraId="0DB29F30" w14:textId="77777777" w:rsidR="005C48A6" w:rsidRPr="001C7A8A" w:rsidRDefault="005C48A6">
            <w:pPr>
              <w:pStyle w:val="afc"/>
            </w:pPr>
            <w:r w:rsidRPr="001C7A8A">
              <w:t>А.А.</w:t>
            </w:r>
            <w:r>
              <w:t xml:space="preserve"> </w:t>
            </w:r>
            <w:r w:rsidRPr="001C7A8A">
              <w:t>Болдина</w:t>
            </w:r>
          </w:p>
        </w:tc>
        <w:tc>
          <w:tcPr>
            <w:tcW w:w="2347" w:type="pct"/>
            <w:shd w:val="clear" w:color="auto" w:fill="auto"/>
          </w:tcPr>
          <w:p w14:paraId="1891BDA5" w14:textId="77777777" w:rsidR="005C48A6" w:rsidRDefault="005C48A6" w:rsidP="005C48A6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 регламентные процедуры добавлены схемы процесса</w:t>
            </w:r>
          </w:p>
          <w:p w14:paraId="2A25282D" w14:textId="77777777" w:rsidR="00DF6108" w:rsidRPr="001C7A8A" w:rsidRDefault="00DF6108" w:rsidP="00DF6108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меньшено время выполнения регламентных процедур в шаге регистрация запроса</w:t>
            </w:r>
          </w:p>
        </w:tc>
      </w:tr>
      <w:tr w:rsidR="008B0152" w:rsidRPr="001C7A8A" w14:paraId="242ACEB3" w14:textId="77777777" w:rsidTr="003B51FD">
        <w:tc>
          <w:tcPr>
            <w:tcW w:w="448" w:type="pct"/>
            <w:shd w:val="clear" w:color="auto" w:fill="auto"/>
          </w:tcPr>
          <w:p w14:paraId="36852DF9" w14:textId="77777777" w:rsidR="008B0152" w:rsidRPr="001C7A8A" w:rsidRDefault="008B0152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2E4183E6" w14:textId="77777777" w:rsidR="008B0152" w:rsidRDefault="008B0152" w:rsidP="00115839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</w:tc>
        <w:tc>
          <w:tcPr>
            <w:tcW w:w="740" w:type="pct"/>
            <w:shd w:val="clear" w:color="auto" w:fill="auto"/>
          </w:tcPr>
          <w:p w14:paraId="226DCB40" w14:textId="77777777" w:rsidR="008B0152" w:rsidRDefault="008B0152" w:rsidP="00DF6108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.09.2015</w:t>
            </w:r>
          </w:p>
        </w:tc>
        <w:tc>
          <w:tcPr>
            <w:tcW w:w="987" w:type="pct"/>
            <w:shd w:val="clear" w:color="auto" w:fill="auto"/>
          </w:tcPr>
          <w:p w14:paraId="691B0EAB" w14:textId="4216C567" w:rsidR="008B0152" w:rsidRPr="001C7A8A" w:rsidRDefault="008B0152">
            <w:pPr>
              <w:pStyle w:val="afc"/>
            </w:pPr>
            <w:r>
              <w:t>А.А.</w:t>
            </w:r>
            <w:r w:rsidR="008A7ECA">
              <w:t xml:space="preserve"> </w:t>
            </w:r>
            <w:r>
              <w:t>Долгиев</w:t>
            </w:r>
          </w:p>
        </w:tc>
        <w:tc>
          <w:tcPr>
            <w:tcW w:w="2347" w:type="pct"/>
            <w:shd w:val="clear" w:color="auto" w:fill="auto"/>
          </w:tcPr>
          <w:p w14:paraId="4E0EADB5" w14:textId="77777777" w:rsidR="008B0152" w:rsidRDefault="008B0152" w:rsidP="008B015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бавлен раздел 10.15 «</w:t>
            </w:r>
            <w:r w:rsidRPr="008B0152">
              <w:rPr>
                <w:rFonts w:ascii="Times New Roman" w:hAnsi="Times New Roman"/>
              </w:rPr>
              <w:t>Подключение к продуктивной СМЭВ. Организация защищённого канала связи</w:t>
            </w:r>
            <w:r>
              <w:rPr>
                <w:rFonts w:ascii="Times New Roman" w:hAnsi="Times New Roman"/>
              </w:rPr>
              <w:t>»</w:t>
            </w:r>
          </w:p>
        </w:tc>
      </w:tr>
      <w:tr w:rsidR="00450903" w:rsidRPr="001C7A8A" w14:paraId="07DE1110" w14:textId="77777777" w:rsidTr="003B51FD">
        <w:tc>
          <w:tcPr>
            <w:tcW w:w="448" w:type="pct"/>
            <w:shd w:val="clear" w:color="auto" w:fill="auto"/>
          </w:tcPr>
          <w:p w14:paraId="1948699E" w14:textId="77777777" w:rsidR="00450903" w:rsidRPr="001C7A8A" w:rsidRDefault="00450903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0A089BE8" w14:textId="77777777" w:rsidR="00450903" w:rsidRDefault="00450903" w:rsidP="00115839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</w:tc>
        <w:tc>
          <w:tcPr>
            <w:tcW w:w="740" w:type="pct"/>
            <w:shd w:val="clear" w:color="auto" w:fill="auto"/>
          </w:tcPr>
          <w:p w14:paraId="0751CE07" w14:textId="77777777" w:rsidR="00450903" w:rsidRDefault="00450903" w:rsidP="00DF6108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.10.2015</w:t>
            </w:r>
          </w:p>
        </w:tc>
        <w:tc>
          <w:tcPr>
            <w:tcW w:w="987" w:type="pct"/>
            <w:shd w:val="clear" w:color="auto" w:fill="auto"/>
          </w:tcPr>
          <w:p w14:paraId="6859A59A" w14:textId="77777777" w:rsidR="00450903" w:rsidRDefault="00450903">
            <w:pPr>
              <w:pStyle w:val="afc"/>
            </w:pPr>
            <w:r>
              <w:t>А.А. Долгиев</w:t>
            </w:r>
          </w:p>
        </w:tc>
        <w:tc>
          <w:tcPr>
            <w:tcW w:w="2347" w:type="pct"/>
            <w:shd w:val="clear" w:color="auto" w:fill="auto"/>
          </w:tcPr>
          <w:p w14:paraId="5232F496" w14:textId="67A3F066" w:rsidR="00450903" w:rsidRDefault="00E83310" w:rsidP="008B015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оизведено обновление процедур. Изменён порядок регламентных процедур.</w:t>
            </w:r>
          </w:p>
        </w:tc>
      </w:tr>
      <w:tr w:rsidR="00747DD6" w:rsidRPr="001C7A8A" w14:paraId="2825D91E" w14:textId="77777777" w:rsidTr="003B51FD">
        <w:tc>
          <w:tcPr>
            <w:tcW w:w="448" w:type="pct"/>
            <w:shd w:val="clear" w:color="auto" w:fill="auto"/>
          </w:tcPr>
          <w:p w14:paraId="73508656" w14:textId="77777777" w:rsidR="00747DD6" w:rsidRPr="001C7A8A" w:rsidRDefault="00747DD6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733E83A8" w14:textId="66CDE323" w:rsidR="00747DD6" w:rsidRDefault="00747DD6" w:rsidP="00115839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</w:tc>
        <w:tc>
          <w:tcPr>
            <w:tcW w:w="740" w:type="pct"/>
            <w:shd w:val="clear" w:color="auto" w:fill="auto"/>
          </w:tcPr>
          <w:p w14:paraId="404DABF5" w14:textId="052EC590" w:rsidR="00747DD6" w:rsidRDefault="00747DD6" w:rsidP="00DF6108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.11.2015</w:t>
            </w:r>
          </w:p>
        </w:tc>
        <w:tc>
          <w:tcPr>
            <w:tcW w:w="987" w:type="pct"/>
            <w:shd w:val="clear" w:color="auto" w:fill="auto"/>
          </w:tcPr>
          <w:p w14:paraId="7ECAAD71" w14:textId="36B97E4B" w:rsidR="00747DD6" w:rsidRDefault="00747DD6">
            <w:pPr>
              <w:pStyle w:val="afc"/>
            </w:pPr>
            <w:r>
              <w:t>А.А. Долгиев</w:t>
            </w:r>
          </w:p>
        </w:tc>
        <w:tc>
          <w:tcPr>
            <w:tcW w:w="2347" w:type="pct"/>
            <w:shd w:val="clear" w:color="auto" w:fill="auto"/>
          </w:tcPr>
          <w:p w14:paraId="406CC748" w14:textId="431DBC4E" w:rsidR="00747DD6" w:rsidRPr="00747DD6" w:rsidRDefault="00747DD6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новлено - </w:t>
            </w:r>
            <w:r w:rsidRPr="00747DD6">
              <w:rPr>
                <w:rFonts w:ascii="Times New Roman" w:hAnsi="Times New Roman"/>
              </w:rPr>
              <w:t>Приложение А. Требования к сети передачи данных участников информационного обмена</w:t>
            </w:r>
          </w:p>
        </w:tc>
      </w:tr>
      <w:tr w:rsidR="007A7386" w:rsidRPr="001C7A8A" w14:paraId="5C312323" w14:textId="77777777" w:rsidTr="003B51FD">
        <w:tc>
          <w:tcPr>
            <w:tcW w:w="448" w:type="pct"/>
            <w:shd w:val="clear" w:color="auto" w:fill="auto"/>
          </w:tcPr>
          <w:p w14:paraId="3CE7EF69" w14:textId="77777777" w:rsidR="007A7386" w:rsidRPr="001C7A8A" w:rsidRDefault="007A7386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28D864DD" w14:textId="641DD672" w:rsidR="007A7386" w:rsidRPr="007A7386" w:rsidRDefault="007A7386" w:rsidP="007A7386">
            <w:pPr>
              <w:pStyle w:val="ad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22</w:t>
            </w:r>
          </w:p>
        </w:tc>
        <w:tc>
          <w:tcPr>
            <w:tcW w:w="740" w:type="pct"/>
            <w:shd w:val="clear" w:color="auto" w:fill="auto"/>
          </w:tcPr>
          <w:p w14:paraId="10A24456" w14:textId="50290D92" w:rsidR="007A7386" w:rsidRPr="007A7386" w:rsidRDefault="007A7386" w:rsidP="007A7386">
            <w:pPr>
              <w:pStyle w:val="ad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25.02.2016</w:t>
            </w:r>
          </w:p>
        </w:tc>
        <w:tc>
          <w:tcPr>
            <w:tcW w:w="987" w:type="pct"/>
            <w:shd w:val="clear" w:color="auto" w:fill="auto"/>
          </w:tcPr>
          <w:p w14:paraId="3C2446BF" w14:textId="3C0BAAFE" w:rsidR="007A7386" w:rsidRDefault="007A7386">
            <w:pPr>
              <w:pStyle w:val="afc"/>
            </w:pPr>
            <w:r>
              <w:t>А.А. Долгиев</w:t>
            </w:r>
          </w:p>
        </w:tc>
        <w:tc>
          <w:tcPr>
            <w:tcW w:w="2347" w:type="pct"/>
            <w:shd w:val="clear" w:color="auto" w:fill="auto"/>
          </w:tcPr>
          <w:p w14:paraId="56BAED5E" w14:textId="7BB81197" w:rsidR="007A7386" w:rsidRDefault="007A7386" w:rsidP="007A7386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 процедуры «Предоставления доступа к ВС» добавлены сноски на Приложение опубликованное на технологическом портале СМЭВ. </w:t>
            </w:r>
          </w:p>
        </w:tc>
      </w:tr>
      <w:tr w:rsidR="005619A7" w:rsidRPr="001C7A8A" w14:paraId="5FEC5E68" w14:textId="77777777" w:rsidTr="003B51FD">
        <w:tc>
          <w:tcPr>
            <w:tcW w:w="448" w:type="pct"/>
            <w:shd w:val="clear" w:color="auto" w:fill="auto"/>
          </w:tcPr>
          <w:p w14:paraId="224B8D46" w14:textId="77777777" w:rsidR="005619A7" w:rsidRPr="001C7A8A" w:rsidRDefault="005619A7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47776F73" w14:textId="7B186718" w:rsidR="005619A7" w:rsidRDefault="005619A7" w:rsidP="007A7386">
            <w:pPr>
              <w:pStyle w:val="ad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23</w:t>
            </w:r>
          </w:p>
        </w:tc>
        <w:tc>
          <w:tcPr>
            <w:tcW w:w="740" w:type="pct"/>
            <w:shd w:val="clear" w:color="auto" w:fill="auto"/>
          </w:tcPr>
          <w:p w14:paraId="4BFB7162" w14:textId="2B01EF95" w:rsidR="005619A7" w:rsidRDefault="005619A7" w:rsidP="005619A7">
            <w:pPr>
              <w:pStyle w:val="ad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8.10.2016</w:t>
            </w:r>
          </w:p>
        </w:tc>
        <w:tc>
          <w:tcPr>
            <w:tcW w:w="987" w:type="pct"/>
            <w:shd w:val="clear" w:color="auto" w:fill="auto"/>
          </w:tcPr>
          <w:p w14:paraId="083997F1" w14:textId="525F3808" w:rsidR="005619A7" w:rsidRPr="007C7700" w:rsidRDefault="005619A7">
            <w:pPr>
              <w:pStyle w:val="afc"/>
              <w:rPr>
                <w:lang w:val="en-US"/>
              </w:rPr>
            </w:pPr>
            <w:r>
              <w:t>Е.В</w:t>
            </w:r>
            <w:r w:rsidR="006C0B61">
              <w:t>.</w:t>
            </w:r>
            <w:r>
              <w:t xml:space="preserve"> Спирин</w:t>
            </w:r>
          </w:p>
        </w:tc>
        <w:tc>
          <w:tcPr>
            <w:tcW w:w="2347" w:type="pct"/>
            <w:shd w:val="clear" w:color="auto" w:fill="auto"/>
          </w:tcPr>
          <w:p w14:paraId="65026828" w14:textId="77777777" w:rsidR="005619A7" w:rsidRPr="004633FE" w:rsidRDefault="005619A7" w:rsidP="00052CFC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 </w:t>
            </w:r>
            <w:r w:rsidR="00052CFC">
              <w:rPr>
                <w:rFonts w:ascii="Times New Roman" w:hAnsi="Times New Roman"/>
              </w:rPr>
              <w:t>п. 6.1 «</w:t>
            </w:r>
            <w:r w:rsidR="00052CFC" w:rsidRPr="00052CFC">
              <w:rPr>
                <w:rFonts w:ascii="Times New Roman" w:hAnsi="Times New Roman"/>
              </w:rPr>
              <w:t>Общие положения</w:t>
            </w:r>
            <w:r w:rsidR="00052CFC">
              <w:rPr>
                <w:rFonts w:ascii="Times New Roman" w:hAnsi="Times New Roman"/>
              </w:rPr>
              <w:t xml:space="preserve">» </w:t>
            </w:r>
            <w:r w:rsidR="000D356E">
              <w:rPr>
                <w:rFonts w:ascii="Times New Roman" w:hAnsi="Times New Roman"/>
              </w:rPr>
              <w:t>до</w:t>
            </w:r>
            <w:r>
              <w:rPr>
                <w:rFonts w:ascii="Times New Roman" w:hAnsi="Times New Roman"/>
              </w:rPr>
              <w:t>бавлен</w:t>
            </w:r>
            <w:r w:rsidR="000D356E">
              <w:rPr>
                <w:rFonts w:ascii="Times New Roman" w:hAnsi="Times New Roman"/>
              </w:rPr>
              <w:t xml:space="preserve">ы </w:t>
            </w:r>
            <w:r w:rsidR="000D356E" w:rsidRPr="000D356E">
              <w:rPr>
                <w:rFonts w:ascii="Times New Roman" w:hAnsi="Times New Roman"/>
              </w:rPr>
              <w:t>правила отнесения организаций к категори</w:t>
            </w:r>
            <w:r w:rsidR="00A87DF7">
              <w:rPr>
                <w:rFonts w:ascii="Times New Roman" w:hAnsi="Times New Roman"/>
              </w:rPr>
              <w:t>я</w:t>
            </w:r>
            <w:r w:rsidR="000D356E" w:rsidRPr="000D356E">
              <w:rPr>
                <w:rFonts w:ascii="Times New Roman" w:hAnsi="Times New Roman"/>
              </w:rPr>
              <w:t>м Участников СМЭВ</w:t>
            </w:r>
            <w:r w:rsidR="000D356E">
              <w:rPr>
                <w:rFonts w:ascii="Times New Roman" w:hAnsi="Times New Roman"/>
              </w:rPr>
              <w:t>.</w:t>
            </w:r>
          </w:p>
          <w:p w14:paraId="1F1A59EC" w14:textId="288ADCE8" w:rsidR="004633FE" w:rsidRDefault="008940FE" w:rsidP="008940FE">
            <w:pPr>
              <w:pStyle w:val="20"/>
            </w:pPr>
            <w:r w:rsidRPr="008940FE">
              <w:rPr>
                <w:rFonts w:ascii="Times New Roman" w:hAnsi="Times New Roman"/>
              </w:rPr>
              <w:t>Удалено «Приложение А. Требования к сети передачи данных участников информационного обмена». В п.п.10.11.1 ссылки на Приложение А заменены ссылками на Приложение 4 «Требования к сети передачи данных участников информационного обмена» к Регламенту обеспечения предоставления государственных услуг и исполнения государственных функций в электронном виде.</w:t>
            </w:r>
          </w:p>
          <w:p w14:paraId="2486BC23" w14:textId="327FB915" w:rsidR="00A11C32" w:rsidRPr="004633FE" w:rsidRDefault="00A11C32" w:rsidP="002737F7">
            <w:pPr>
              <w:pStyle w:val="20"/>
              <w:numPr>
                <w:ilvl w:val="0"/>
                <w:numId w:val="0"/>
              </w:numPr>
              <w:ind w:left="360"/>
              <w:rPr>
                <w:rFonts w:ascii="Times New Roman" w:hAnsi="Times New Roman"/>
              </w:rPr>
            </w:pPr>
          </w:p>
        </w:tc>
      </w:tr>
      <w:tr w:rsidR="00E77889" w:rsidRPr="001C7A8A" w14:paraId="62B44279" w14:textId="77777777" w:rsidTr="003B51FD">
        <w:tc>
          <w:tcPr>
            <w:tcW w:w="448" w:type="pct"/>
            <w:shd w:val="clear" w:color="auto" w:fill="auto"/>
          </w:tcPr>
          <w:p w14:paraId="3BE326BE" w14:textId="77777777" w:rsidR="00E77889" w:rsidRPr="001C7A8A" w:rsidRDefault="00E77889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145217CD" w14:textId="38670DEC" w:rsidR="00E77889" w:rsidRPr="00410AA2" w:rsidRDefault="00E77889" w:rsidP="007A7386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</w:tc>
        <w:tc>
          <w:tcPr>
            <w:tcW w:w="740" w:type="pct"/>
            <w:shd w:val="clear" w:color="auto" w:fill="auto"/>
          </w:tcPr>
          <w:p w14:paraId="2C67BF9B" w14:textId="086CAC77" w:rsidR="00E77889" w:rsidRPr="00410AA2" w:rsidRDefault="00E77889" w:rsidP="005619A7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.02.2017</w:t>
            </w:r>
          </w:p>
        </w:tc>
        <w:tc>
          <w:tcPr>
            <w:tcW w:w="987" w:type="pct"/>
            <w:shd w:val="clear" w:color="auto" w:fill="auto"/>
          </w:tcPr>
          <w:p w14:paraId="232E76A0" w14:textId="797E96D0" w:rsidR="00E77889" w:rsidRDefault="00E77889">
            <w:pPr>
              <w:pStyle w:val="afc"/>
            </w:pPr>
            <w:r>
              <w:t>Е.В. Спирин</w:t>
            </w:r>
          </w:p>
        </w:tc>
        <w:tc>
          <w:tcPr>
            <w:tcW w:w="2347" w:type="pct"/>
            <w:shd w:val="clear" w:color="auto" w:fill="auto"/>
          </w:tcPr>
          <w:p w14:paraId="4C21114B" w14:textId="3B9472F6" w:rsidR="00E77889" w:rsidRDefault="00E77889" w:rsidP="00E77889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бавлен п.п.10.10.2 «</w:t>
            </w:r>
            <w:r w:rsidRPr="00E77889">
              <w:rPr>
                <w:rFonts w:ascii="Times New Roman" w:hAnsi="Times New Roman"/>
              </w:rPr>
              <w:t>Тестирование ВС в роли Поставщика</w:t>
            </w:r>
            <w:r>
              <w:rPr>
                <w:rFonts w:ascii="Times New Roman" w:hAnsi="Times New Roman"/>
              </w:rPr>
              <w:t>»</w:t>
            </w:r>
            <w:r w:rsidR="004000B9">
              <w:rPr>
                <w:rFonts w:ascii="Times New Roman" w:hAnsi="Times New Roman"/>
              </w:rPr>
              <w:t>.</w:t>
            </w:r>
          </w:p>
          <w:p w14:paraId="490B1D29" w14:textId="2B47CC7D" w:rsidR="00E77889" w:rsidRDefault="004000B9" w:rsidP="004000B9">
            <w:pPr>
              <w:pStyle w:val="20"/>
              <w:rPr>
                <w:rFonts w:ascii="Times New Roman" w:hAnsi="Times New Roman"/>
              </w:rPr>
            </w:pPr>
            <w:r w:rsidRPr="00410AA2">
              <w:rPr>
                <w:rFonts w:ascii="Times New Roman" w:hAnsi="Times New Roman"/>
              </w:rPr>
              <w:t xml:space="preserve">В п.п.10.7 </w:t>
            </w:r>
            <w:r>
              <w:rPr>
                <w:rFonts w:ascii="Times New Roman" w:hAnsi="Times New Roman"/>
              </w:rPr>
              <w:t xml:space="preserve">«Регистрация информационной системы в СМЭВ» </w:t>
            </w:r>
            <w:r w:rsidRPr="00410AA2">
              <w:rPr>
                <w:rFonts w:ascii="Times New Roman" w:hAnsi="Times New Roman"/>
              </w:rPr>
              <w:t>доба</w:t>
            </w:r>
            <w:r w:rsidR="00074DDC">
              <w:rPr>
                <w:rFonts w:ascii="Times New Roman" w:hAnsi="Times New Roman"/>
              </w:rPr>
              <w:t>в</w:t>
            </w:r>
            <w:r w:rsidRPr="00410AA2">
              <w:rPr>
                <w:rFonts w:ascii="Times New Roman" w:hAnsi="Times New Roman"/>
              </w:rPr>
              <w:t xml:space="preserve">лена информация о </w:t>
            </w:r>
            <w:r>
              <w:rPr>
                <w:rFonts w:ascii="Times New Roman" w:hAnsi="Times New Roman"/>
              </w:rPr>
              <w:t>возможност</w:t>
            </w:r>
            <w:r w:rsidRPr="00410AA2">
              <w:rPr>
                <w:rFonts w:ascii="Times New Roman" w:hAnsi="Times New Roman"/>
              </w:rPr>
              <w:t xml:space="preserve">и использования ИС участников </w:t>
            </w:r>
            <w:r w:rsidRPr="00864F04">
              <w:rPr>
                <w:rFonts w:ascii="Times New Roman" w:hAnsi="Times New Roman"/>
              </w:rPr>
              <w:t xml:space="preserve"> взаимодействия сервис</w:t>
            </w:r>
            <w:r>
              <w:rPr>
                <w:rFonts w:ascii="Times New Roman" w:hAnsi="Times New Roman"/>
              </w:rPr>
              <w:t>а</w:t>
            </w:r>
            <w:r w:rsidRPr="00864F04">
              <w:rPr>
                <w:rFonts w:ascii="Times New Roman" w:hAnsi="Times New Roman"/>
              </w:rPr>
              <w:t xml:space="preserve"> приема push-уведомлений</w:t>
            </w:r>
            <w:r>
              <w:rPr>
                <w:rFonts w:ascii="Times New Roman" w:hAnsi="Times New Roman"/>
              </w:rPr>
              <w:t>.</w:t>
            </w:r>
          </w:p>
          <w:p w14:paraId="48899F62" w14:textId="558771FE" w:rsidR="00944297" w:rsidRPr="00410AA2" w:rsidRDefault="004000B9" w:rsidP="00944297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 п.п.</w:t>
            </w:r>
            <w:r w:rsidR="00074DDC">
              <w:rPr>
                <w:rFonts w:ascii="Times New Roman" w:hAnsi="Times New Roman"/>
              </w:rPr>
              <w:t>10.9 «Получение доступа к Виду сведений в СМЭВ» добавлена информация о возможности получения доступа к ВС в роли Поставщика.</w:t>
            </w:r>
          </w:p>
        </w:tc>
      </w:tr>
      <w:tr w:rsidR="004F096E" w:rsidRPr="001C7A8A" w14:paraId="068A6727" w14:textId="77777777" w:rsidTr="003B51FD">
        <w:tc>
          <w:tcPr>
            <w:tcW w:w="448" w:type="pct"/>
            <w:shd w:val="clear" w:color="auto" w:fill="auto"/>
          </w:tcPr>
          <w:p w14:paraId="3F3677C9" w14:textId="77777777" w:rsidR="004F096E" w:rsidRPr="001C7A8A" w:rsidRDefault="004F096E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279E3D9A" w14:textId="4C228267" w:rsidR="004F096E" w:rsidRDefault="00E80440" w:rsidP="007A7386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</w:tc>
        <w:tc>
          <w:tcPr>
            <w:tcW w:w="740" w:type="pct"/>
            <w:shd w:val="clear" w:color="auto" w:fill="auto"/>
          </w:tcPr>
          <w:p w14:paraId="7CADFFC7" w14:textId="62F17817" w:rsidR="004F096E" w:rsidRDefault="00E80440" w:rsidP="005619A7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.04.2017</w:t>
            </w:r>
          </w:p>
        </w:tc>
        <w:tc>
          <w:tcPr>
            <w:tcW w:w="987" w:type="pct"/>
            <w:shd w:val="clear" w:color="auto" w:fill="auto"/>
          </w:tcPr>
          <w:p w14:paraId="3A3A7665" w14:textId="62C3E3CC" w:rsidR="004F096E" w:rsidRDefault="004F096E" w:rsidP="00455288">
            <w:pPr>
              <w:pStyle w:val="afc"/>
            </w:pPr>
            <w:r>
              <w:t>Е.В. Спирин, О.А. Климова, А.В. Петухов</w:t>
            </w:r>
          </w:p>
        </w:tc>
        <w:tc>
          <w:tcPr>
            <w:tcW w:w="2347" w:type="pct"/>
            <w:shd w:val="clear" w:color="auto" w:fill="auto"/>
          </w:tcPr>
          <w:p w14:paraId="5AB24C8F" w14:textId="0DA3BFC7" w:rsidR="004F096E" w:rsidRDefault="004F096E" w:rsidP="004F096E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лен п.8 «Порядок разработки и ввода в эксплуатацию Видов сведений»</w:t>
            </w:r>
          </w:p>
          <w:p w14:paraId="052FDFD2" w14:textId="44176F2A" w:rsidR="004F096E" w:rsidRDefault="004F096E" w:rsidP="004F096E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лен п.10.8 «Регистрация Вида сведений в СМЭВ»</w:t>
            </w:r>
          </w:p>
          <w:p w14:paraId="761A54F8" w14:textId="76D83896" w:rsidR="004F096E" w:rsidRDefault="004F096E" w:rsidP="004F096E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новлено </w:t>
            </w:r>
            <w:r w:rsidR="00B87A3E">
              <w:rPr>
                <w:rFonts w:ascii="Times New Roman" w:hAnsi="Times New Roman"/>
              </w:rPr>
              <w:t>Приложение Е.</w:t>
            </w:r>
            <w:r w:rsidR="008E258E">
              <w:rPr>
                <w:rFonts w:ascii="Times New Roman" w:hAnsi="Times New Roman"/>
              </w:rPr>
              <w:t xml:space="preserve"> «</w:t>
            </w:r>
            <w:r w:rsidRPr="00F22BF3">
              <w:rPr>
                <w:rFonts w:ascii="Times New Roman" w:hAnsi="Times New Roman"/>
              </w:rPr>
              <w:t>Требования по разработке новых Видов сведений (или новых версий ВС)</w:t>
            </w:r>
            <w:r w:rsidR="008E258E">
              <w:rPr>
                <w:rFonts w:ascii="Times New Roman" w:hAnsi="Times New Roman"/>
              </w:rPr>
              <w:t>»</w:t>
            </w:r>
          </w:p>
          <w:p w14:paraId="128385F8" w14:textId="4E0B4930" w:rsidR="004F096E" w:rsidRDefault="004F096E" w:rsidP="004F096E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 xml:space="preserve">Обновлен п.10.11 </w:t>
            </w:r>
            <w:r w:rsidR="00B87A3E">
              <w:rPr>
                <w:rFonts w:ascii="Times New Roman" w:hAnsi="Times New Roman"/>
              </w:rPr>
              <w:t>«</w:t>
            </w:r>
            <w:r w:rsidRPr="004F096E">
              <w:rPr>
                <w:rFonts w:ascii="Times New Roman" w:hAnsi="Times New Roman"/>
              </w:rPr>
              <w:t>Подключение к продуктивной СМЭВ. Организация защищённого канала связи</w:t>
            </w:r>
            <w:r w:rsidR="00B87A3E">
              <w:rPr>
                <w:rFonts w:ascii="Times New Roman" w:hAnsi="Times New Roman"/>
              </w:rPr>
              <w:t>»</w:t>
            </w:r>
          </w:p>
          <w:p w14:paraId="3830C7F5" w14:textId="7A9728B7" w:rsidR="004F096E" w:rsidRDefault="004F096E" w:rsidP="00D02781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новлено </w:t>
            </w:r>
            <w:r w:rsidR="00D02781" w:rsidRPr="00D02781">
              <w:rPr>
                <w:rFonts w:ascii="Times New Roman" w:hAnsi="Times New Roman"/>
              </w:rPr>
              <w:t xml:space="preserve">Приложение Ж. </w:t>
            </w:r>
            <w:r w:rsidR="00B03FAA">
              <w:rPr>
                <w:rFonts w:ascii="Times New Roman" w:hAnsi="Times New Roman"/>
              </w:rPr>
              <w:t>«</w:t>
            </w:r>
            <w:r w:rsidR="00D02781" w:rsidRPr="00D02781">
              <w:rPr>
                <w:rFonts w:ascii="Times New Roman" w:hAnsi="Times New Roman"/>
              </w:rPr>
              <w:t>Инструкция по организации защищённого канала связи (для Участников подключённых к СМЭВ 2.хх и имеющих защищённый канал)</w:t>
            </w:r>
            <w:r w:rsidR="00B03FAA">
              <w:rPr>
                <w:rFonts w:ascii="Times New Roman" w:hAnsi="Times New Roman"/>
              </w:rPr>
              <w:t>»</w:t>
            </w:r>
          </w:p>
          <w:p w14:paraId="0FDAF37B" w14:textId="1E61AF3D" w:rsidR="00B40673" w:rsidRPr="00B40673" w:rsidRDefault="004F096E" w:rsidP="00B40673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новлен п. </w:t>
            </w:r>
            <w:r w:rsidRPr="004F096E">
              <w:rPr>
                <w:rFonts w:ascii="Times New Roman" w:hAnsi="Times New Roman"/>
              </w:rPr>
              <w:t xml:space="preserve">10.9.3 </w:t>
            </w:r>
            <w:r w:rsidR="00B03FAA">
              <w:rPr>
                <w:rFonts w:ascii="Times New Roman" w:hAnsi="Times New Roman"/>
              </w:rPr>
              <w:t>«</w:t>
            </w:r>
            <w:r w:rsidRPr="004F096E">
              <w:rPr>
                <w:rFonts w:ascii="Times New Roman" w:hAnsi="Times New Roman"/>
              </w:rPr>
              <w:t>Получение доступа к Виду сведений в продуктивной среде СМЭВ</w:t>
            </w:r>
            <w:r>
              <w:rPr>
                <w:rFonts w:ascii="Times New Roman" w:hAnsi="Times New Roman"/>
              </w:rPr>
              <w:t>»</w:t>
            </w:r>
          </w:p>
          <w:p w14:paraId="7FDEA250" w14:textId="610C5C19" w:rsidR="004F096E" w:rsidRDefault="004F096E" w:rsidP="004F096E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новлен п. </w:t>
            </w:r>
            <w:r w:rsidRPr="004F096E">
              <w:rPr>
                <w:rFonts w:ascii="Times New Roman" w:hAnsi="Times New Roman"/>
              </w:rPr>
              <w:t xml:space="preserve">11.4.6 </w:t>
            </w:r>
            <w:r w:rsidR="00B03FAA">
              <w:rPr>
                <w:rFonts w:ascii="Times New Roman" w:hAnsi="Times New Roman"/>
              </w:rPr>
              <w:t>«</w:t>
            </w:r>
            <w:r w:rsidRPr="004F096E">
              <w:rPr>
                <w:rFonts w:ascii="Times New Roman" w:hAnsi="Times New Roman"/>
              </w:rPr>
              <w:t>Разработка эталонных запросов и эталонных ответов</w:t>
            </w:r>
            <w:r w:rsidR="00B87A3E">
              <w:rPr>
                <w:rFonts w:ascii="Times New Roman" w:hAnsi="Times New Roman"/>
              </w:rPr>
              <w:t>»</w:t>
            </w:r>
          </w:p>
          <w:p w14:paraId="3344930A" w14:textId="77777777" w:rsidR="004460DE" w:rsidRDefault="004460DE" w:rsidP="004460DE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новлен п. </w:t>
            </w:r>
            <w:r w:rsidR="008E258E">
              <w:rPr>
                <w:rFonts w:ascii="Times New Roman" w:hAnsi="Times New Roman"/>
              </w:rPr>
              <w:t>«</w:t>
            </w:r>
            <w:r w:rsidRPr="004460DE">
              <w:rPr>
                <w:rFonts w:ascii="Times New Roman" w:hAnsi="Times New Roman"/>
              </w:rPr>
              <w:t>10.10 Тестирование ВС Участниками</w:t>
            </w:r>
            <w:r w:rsidR="008E258E">
              <w:rPr>
                <w:rFonts w:ascii="Times New Roman" w:hAnsi="Times New Roman"/>
              </w:rPr>
              <w:t>»</w:t>
            </w:r>
          </w:p>
          <w:p w14:paraId="5B0F50F8" w14:textId="525FAB7A" w:rsidR="001C269E" w:rsidRDefault="00475137" w:rsidP="00475137">
            <w:pPr>
              <w:pStyle w:val="20"/>
              <w:rPr>
                <w:rFonts w:ascii="Times New Roman" w:hAnsi="Times New Roman"/>
              </w:rPr>
            </w:pPr>
            <w:r w:rsidRPr="00ED33E5">
              <w:rPr>
                <w:rFonts w:ascii="Times New Roman" w:hAnsi="Times New Roman"/>
              </w:rPr>
              <w:t xml:space="preserve">Обновлен </w:t>
            </w:r>
            <w:r w:rsidR="001C269E" w:rsidRPr="00ED33E5">
              <w:rPr>
                <w:rFonts w:ascii="Times New Roman" w:hAnsi="Times New Roman"/>
              </w:rPr>
              <w:t>п.п. 10.13.3 «</w:t>
            </w:r>
            <w:r w:rsidRPr="00ED33E5">
              <w:rPr>
                <w:rFonts w:ascii="Times New Roman" w:hAnsi="Times New Roman"/>
              </w:rPr>
              <w:t>Другие изменения информационной системы участника информационного взаимодействия</w:t>
            </w:r>
            <w:r w:rsidR="001C269E" w:rsidRPr="00ED33E5">
              <w:rPr>
                <w:rFonts w:ascii="Times New Roman" w:hAnsi="Times New Roman"/>
              </w:rPr>
              <w:t>»</w:t>
            </w:r>
          </w:p>
          <w:p w14:paraId="53FF189A" w14:textId="77777777" w:rsidR="003255EB" w:rsidRDefault="003255EB" w:rsidP="003255EB">
            <w:pPr>
              <w:pStyle w:val="20"/>
              <w:rPr>
                <w:rFonts w:ascii="Times New Roman" w:hAnsi="Times New Roman"/>
              </w:rPr>
            </w:pPr>
            <w:r w:rsidRPr="006A1614">
              <w:rPr>
                <w:rFonts w:ascii="Times New Roman" w:hAnsi="Times New Roman"/>
              </w:rPr>
              <w:t xml:space="preserve">Обновлен </w:t>
            </w:r>
            <w:r>
              <w:rPr>
                <w:rFonts w:ascii="Times New Roman" w:hAnsi="Times New Roman"/>
              </w:rPr>
              <w:t xml:space="preserve">п. </w:t>
            </w:r>
            <w:r w:rsidRPr="003255EB">
              <w:rPr>
                <w:rFonts w:ascii="Times New Roman" w:hAnsi="Times New Roman"/>
              </w:rPr>
              <w:t xml:space="preserve">10.7 </w:t>
            </w:r>
            <w:r w:rsidR="00D42932">
              <w:rPr>
                <w:rFonts w:ascii="Times New Roman" w:hAnsi="Times New Roman"/>
              </w:rPr>
              <w:t>«</w:t>
            </w:r>
            <w:r w:rsidRPr="003255EB">
              <w:rPr>
                <w:rFonts w:ascii="Times New Roman" w:hAnsi="Times New Roman"/>
              </w:rPr>
              <w:t>Регистрация информационной системы в СМЭВ</w:t>
            </w:r>
            <w:r w:rsidR="00D42932">
              <w:rPr>
                <w:rFonts w:ascii="Times New Roman" w:hAnsi="Times New Roman"/>
              </w:rPr>
              <w:t>»</w:t>
            </w:r>
          </w:p>
          <w:p w14:paraId="6FDCD954" w14:textId="58FED7F2" w:rsidR="00B737D9" w:rsidRPr="00734D78" w:rsidRDefault="00B737D9" w:rsidP="00734D78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лен пункт 10.6 «</w:t>
            </w:r>
            <w:r w:rsidRPr="00B737D9">
              <w:rPr>
                <w:rFonts w:ascii="Times New Roman" w:hAnsi="Times New Roman"/>
              </w:rPr>
              <w:t>Проведение технических работ</w:t>
            </w:r>
            <w:r>
              <w:rPr>
                <w:rFonts w:ascii="Times New Roman" w:hAnsi="Times New Roman"/>
              </w:rPr>
              <w:t>»</w:t>
            </w:r>
          </w:p>
        </w:tc>
      </w:tr>
      <w:tr w:rsidR="00D85023" w:rsidRPr="001C7A8A" w14:paraId="66A96F60" w14:textId="77777777" w:rsidTr="003B51FD">
        <w:tc>
          <w:tcPr>
            <w:tcW w:w="448" w:type="pct"/>
            <w:shd w:val="clear" w:color="auto" w:fill="auto"/>
          </w:tcPr>
          <w:p w14:paraId="41924A74" w14:textId="77777777" w:rsidR="00D85023" w:rsidRPr="001C7A8A" w:rsidRDefault="00D85023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243F0CAC" w14:textId="0D22AAFE" w:rsidR="00D85023" w:rsidRDefault="00D85023" w:rsidP="007A7386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740" w:type="pct"/>
            <w:shd w:val="clear" w:color="auto" w:fill="auto"/>
          </w:tcPr>
          <w:p w14:paraId="21D5F5BB" w14:textId="50780BFB" w:rsidR="00D85023" w:rsidRDefault="00D85023" w:rsidP="00646524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3.08.2017</w:t>
            </w:r>
          </w:p>
        </w:tc>
        <w:tc>
          <w:tcPr>
            <w:tcW w:w="987" w:type="pct"/>
            <w:shd w:val="clear" w:color="auto" w:fill="auto"/>
          </w:tcPr>
          <w:p w14:paraId="2840D935" w14:textId="7EAE875D" w:rsidR="00D85023" w:rsidRDefault="00D85023" w:rsidP="00455288">
            <w:pPr>
              <w:pStyle w:val="afc"/>
            </w:pPr>
            <w:r>
              <w:t>О.А. Климова</w:t>
            </w:r>
          </w:p>
        </w:tc>
        <w:tc>
          <w:tcPr>
            <w:tcW w:w="2347" w:type="pct"/>
            <w:shd w:val="clear" w:color="auto" w:fill="auto"/>
          </w:tcPr>
          <w:p w14:paraId="10C4535C" w14:textId="48EAF19E" w:rsidR="00147065" w:rsidRPr="00AD6E83" w:rsidRDefault="00147065" w:rsidP="00147065">
            <w:pPr>
              <w:pStyle w:val="20"/>
              <w:rPr>
                <w:rFonts w:ascii="Times New Roman" w:hAnsi="Times New Roman"/>
              </w:rPr>
            </w:pPr>
            <w:r w:rsidRPr="005C599F">
              <w:rPr>
                <w:rFonts w:ascii="Times New Roman" w:hAnsi="Times New Roman"/>
              </w:rPr>
              <w:t>Объединены процедуры регистрации Участника и информационной системы (п.</w:t>
            </w:r>
            <w:r w:rsidR="005C599F">
              <w:rPr>
                <w:rFonts w:ascii="Times New Roman" w:hAnsi="Times New Roman"/>
              </w:rPr>
              <w:t> </w:t>
            </w:r>
            <w:r w:rsidR="00D55B2B">
              <w:rPr>
                <w:rFonts w:ascii="Times New Roman" w:hAnsi="Times New Roman"/>
              </w:rPr>
              <w:t>10</w:t>
            </w:r>
            <w:r w:rsidRPr="005C599F">
              <w:rPr>
                <w:rFonts w:ascii="Times New Roman" w:hAnsi="Times New Roman"/>
              </w:rPr>
              <w:t>.6 Регистрация Участника и/или информационной системы в СМЭВ)</w:t>
            </w:r>
          </w:p>
          <w:p w14:paraId="0E90E6CD" w14:textId="6D186588" w:rsidR="00147065" w:rsidRPr="005C599F" w:rsidRDefault="00AD6E83" w:rsidP="00AD6E83">
            <w:pPr>
              <w:pStyle w:val="20"/>
            </w:pPr>
            <w:r w:rsidRPr="005C599F">
              <w:rPr>
                <w:rFonts w:ascii="Times New Roman" w:hAnsi="Times New Roman"/>
              </w:rPr>
              <w:t xml:space="preserve">Обновлен п. </w:t>
            </w:r>
            <w:r w:rsidR="00D55B2B">
              <w:rPr>
                <w:rFonts w:ascii="Times New Roman" w:hAnsi="Times New Roman"/>
              </w:rPr>
              <w:t>10</w:t>
            </w:r>
            <w:r w:rsidRPr="005C599F">
              <w:rPr>
                <w:rFonts w:ascii="Times New Roman" w:hAnsi="Times New Roman"/>
              </w:rPr>
              <w:t>.7 Регистрация Вида сведений в СМЭВ</w:t>
            </w:r>
          </w:p>
          <w:p w14:paraId="67F30017" w14:textId="6DA27C2D" w:rsidR="003B504D" w:rsidRPr="00AD6E83" w:rsidRDefault="003B504D" w:rsidP="003B504D">
            <w:pPr>
              <w:pStyle w:val="20"/>
              <w:rPr>
                <w:rFonts w:ascii="Times New Roman" w:hAnsi="Times New Roman"/>
              </w:rPr>
            </w:pPr>
            <w:r w:rsidRPr="00AD6E83">
              <w:rPr>
                <w:rFonts w:ascii="Times New Roman" w:hAnsi="Times New Roman"/>
              </w:rPr>
              <w:t xml:space="preserve">Добавлен п.п. </w:t>
            </w:r>
            <w:r w:rsidR="00D55B2B">
              <w:rPr>
                <w:rFonts w:ascii="Times New Roman" w:hAnsi="Times New Roman"/>
              </w:rPr>
              <w:t>10</w:t>
            </w:r>
            <w:r w:rsidRPr="00AD6E83">
              <w:rPr>
                <w:rFonts w:ascii="Times New Roman" w:hAnsi="Times New Roman"/>
              </w:rPr>
              <w:t>.1</w:t>
            </w:r>
            <w:r>
              <w:rPr>
                <w:rFonts w:ascii="Times New Roman" w:hAnsi="Times New Roman"/>
              </w:rPr>
              <w:t>4</w:t>
            </w:r>
            <w:r w:rsidRPr="00AD6E83">
              <w:rPr>
                <w:rFonts w:ascii="Times New Roman" w:hAnsi="Times New Roman"/>
              </w:rPr>
              <w:t xml:space="preserve"> «Предоставление прав доступа к подсистеме ЦНСИ»</w:t>
            </w:r>
          </w:p>
          <w:p w14:paraId="5AD98AAA" w14:textId="6B86F06E" w:rsidR="003B504D" w:rsidRDefault="003B504D" w:rsidP="005C599F">
            <w:pPr>
              <w:pStyle w:val="20"/>
              <w:numPr>
                <w:ilvl w:val="0"/>
                <w:numId w:val="0"/>
              </w:numPr>
              <w:ind w:left="360"/>
            </w:pPr>
          </w:p>
        </w:tc>
      </w:tr>
      <w:tr w:rsidR="00627B0B" w:rsidRPr="001C7A8A" w14:paraId="3D04A3B7" w14:textId="77777777" w:rsidTr="003B51FD">
        <w:tc>
          <w:tcPr>
            <w:tcW w:w="448" w:type="pct"/>
            <w:shd w:val="clear" w:color="auto" w:fill="auto"/>
          </w:tcPr>
          <w:p w14:paraId="2F14D42F" w14:textId="77777777" w:rsidR="00627B0B" w:rsidRPr="001C7A8A" w:rsidRDefault="00627B0B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4D1CE611" w14:textId="76097F31" w:rsidR="00627B0B" w:rsidRDefault="00627B0B" w:rsidP="007A7386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</w:tc>
        <w:tc>
          <w:tcPr>
            <w:tcW w:w="740" w:type="pct"/>
            <w:shd w:val="clear" w:color="auto" w:fill="auto"/>
          </w:tcPr>
          <w:p w14:paraId="68B2EF98" w14:textId="6561613A" w:rsidR="00627B0B" w:rsidRDefault="00627B0B" w:rsidP="00646524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.09.2017</w:t>
            </w:r>
          </w:p>
        </w:tc>
        <w:tc>
          <w:tcPr>
            <w:tcW w:w="987" w:type="pct"/>
            <w:shd w:val="clear" w:color="auto" w:fill="auto"/>
          </w:tcPr>
          <w:p w14:paraId="339E76C2" w14:textId="03517325" w:rsidR="00627B0B" w:rsidRDefault="00627B0B" w:rsidP="00455288">
            <w:pPr>
              <w:pStyle w:val="afc"/>
            </w:pPr>
            <w:r>
              <w:t>О.А. Климова</w:t>
            </w:r>
          </w:p>
        </w:tc>
        <w:tc>
          <w:tcPr>
            <w:tcW w:w="2347" w:type="pct"/>
            <w:shd w:val="clear" w:color="auto" w:fill="auto"/>
          </w:tcPr>
          <w:p w14:paraId="730F2E47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 4 «Регламентные процедуры»</w:t>
            </w:r>
          </w:p>
          <w:p w14:paraId="286F4B9C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 6.4 «Доступ к СМЭВ для Потребителей»</w:t>
            </w:r>
          </w:p>
          <w:p w14:paraId="50B47637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 9.2 «Коммуникации через Личный кабинет Ситуационного центра»</w:t>
            </w:r>
          </w:p>
          <w:p w14:paraId="3627EDF4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 10.6.1 «Регистрация Участника и/или информационной системы в среде разработки СМЭВ»</w:t>
            </w:r>
          </w:p>
          <w:p w14:paraId="34E0788B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 10.6.2 «Регистрация Участника и/или информационной системы в тестовой среде СМЭВ»</w:t>
            </w:r>
          </w:p>
          <w:p w14:paraId="227D2A3D" w14:textId="77777777" w:rsid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 xml:space="preserve">Обновлен п.п. 10.6.3 «Регистрация Участника и/или информационной системы в продуктивной среде СМЭВ» </w:t>
            </w:r>
          </w:p>
          <w:p w14:paraId="4F0D488A" w14:textId="371B2B7B" w:rsidR="002319BA" w:rsidRDefault="002319BA" w:rsidP="002319BA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</w:t>
            </w:r>
            <w:r>
              <w:rPr>
                <w:rFonts w:ascii="Times New Roman" w:hAnsi="Times New Roman"/>
              </w:rPr>
              <w:t xml:space="preserve"> </w:t>
            </w:r>
            <w:r w:rsidRPr="002319BA">
              <w:rPr>
                <w:rFonts w:ascii="Times New Roman" w:hAnsi="Times New Roman"/>
              </w:rPr>
              <w:t>10.7 Регистрация Вида сведений в СМЭВ</w:t>
            </w:r>
          </w:p>
          <w:p w14:paraId="53101DB9" w14:textId="70ECE260" w:rsidR="002319BA" w:rsidRDefault="002319BA" w:rsidP="002319BA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</w:t>
            </w:r>
            <w:r>
              <w:t xml:space="preserve"> </w:t>
            </w:r>
            <w:r w:rsidRPr="002319BA">
              <w:rPr>
                <w:rFonts w:ascii="Times New Roman" w:hAnsi="Times New Roman"/>
              </w:rPr>
              <w:t>10.7.1 Регистрация Вида сведений в среде разработки СМЭВ</w:t>
            </w:r>
          </w:p>
          <w:p w14:paraId="672A0D99" w14:textId="77777777" w:rsidR="002319BA" w:rsidRDefault="002319BA" w:rsidP="002319BA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</w:t>
            </w:r>
            <w:r>
              <w:rPr>
                <w:rFonts w:ascii="Times New Roman" w:hAnsi="Times New Roman"/>
              </w:rPr>
              <w:t xml:space="preserve"> </w:t>
            </w:r>
            <w:r w:rsidRPr="002319BA">
              <w:rPr>
                <w:rFonts w:ascii="Times New Roman" w:hAnsi="Times New Roman"/>
              </w:rPr>
              <w:t>10.7.2 Регистрация Вида сведений федерального уровня в тестовой среде СМЭВ</w:t>
            </w:r>
            <w:r w:rsidRPr="00B03246">
              <w:rPr>
                <w:rFonts w:ascii="Times New Roman" w:hAnsi="Times New Roman"/>
              </w:rPr>
              <w:t xml:space="preserve"> </w:t>
            </w:r>
          </w:p>
          <w:p w14:paraId="57121620" w14:textId="3B7BE505" w:rsidR="002319BA" w:rsidRDefault="002319BA" w:rsidP="002319BA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</w:t>
            </w:r>
            <w:r>
              <w:t xml:space="preserve"> </w:t>
            </w:r>
            <w:r w:rsidRPr="002319BA">
              <w:rPr>
                <w:rFonts w:ascii="Times New Roman" w:hAnsi="Times New Roman"/>
              </w:rPr>
              <w:t>10.7.3 Регистрация региональных Видов сведений в тестовой среде СМЭВ</w:t>
            </w:r>
          </w:p>
          <w:p w14:paraId="2F5D2A94" w14:textId="55896982" w:rsidR="002319BA" w:rsidRDefault="002319BA" w:rsidP="002319BA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</w:t>
            </w:r>
            <w:r>
              <w:rPr>
                <w:rFonts w:ascii="Times New Roman" w:hAnsi="Times New Roman"/>
              </w:rPr>
              <w:t xml:space="preserve"> </w:t>
            </w:r>
            <w:r w:rsidRPr="002319BA">
              <w:rPr>
                <w:rFonts w:ascii="Times New Roman" w:hAnsi="Times New Roman"/>
              </w:rPr>
              <w:t>10.7.4 Регистрация Вида сведений с областью применения «Межведомственное взаимодействие» в продуктивной среде СМЭВ</w:t>
            </w:r>
          </w:p>
          <w:p w14:paraId="7546B10D" w14:textId="090799EC" w:rsidR="002319BA" w:rsidRPr="00B03246" w:rsidRDefault="002319BA" w:rsidP="002319BA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lastRenderedPageBreak/>
              <w:t>Добавлен п.п.</w:t>
            </w:r>
            <w:r>
              <w:t xml:space="preserve"> </w:t>
            </w:r>
            <w:r w:rsidRPr="002319BA">
              <w:rPr>
                <w:rFonts w:ascii="Times New Roman" w:hAnsi="Times New Roman"/>
              </w:rPr>
              <w:t>10.7.5 Регистрация Вида сведений с областью применения Прием заявлений с ЕПГУ</w:t>
            </w:r>
            <w:r w:rsidR="005E3820">
              <w:rPr>
                <w:rFonts w:ascii="Times New Roman" w:hAnsi="Times New Roman"/>
              </w:rPr>
              <w:t xml:space="preserve"> и</w:t>
            </w:r>
            <w:r w:rsidRPr="002319BA">
              <w:rPr>
                <w:rFonts w:ascii="Times New Roman" w:hAnsi="Times New Roman"/>
              </w:rPr>
              <w:t>/</w:t>
            </w:r>
            <w:r w:rsidR="005E3820">
              <w:rPr>
                <w:rFonts w:ascii="Times New Roman" w:hAnsi="Times New Roman"/>
              </w:rPr>
              <w:t xml:space="preserve">или </w:t>
            </w:r>
            <w:r w:rsidRPr="002319BA">
              <w:rPr>
                <w:rFonts w:ascii="Times New Roman" w:hAnsi="Times New Roman"/>
              </w:rPr>
              <w:t>МФЦ» в продуктивной среде СМЭВ</w:t>
            </w:r>
          </w:p>
          <w:p w14:paraId="36CA336A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 10.8.1 «Получение доступа к Виду сведений в среде разработки СМЭВ»</w:t>
            </w:r>
          </w:p>
          <w:p w14:paraId="06232767" w14:textId="77777777" w:rsid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 10.8.2 «Получение доступа к Виду сведений в тестовой среде СМЭВ»</w:t>
            </w:r>
          </w:p>
          <w:p w14:paraId="6CBCC1C1" w14:textId="5E62E275" w:rsidR="00EC68DD" w:rsidRPr="003B1EF3" w:rsidRDefault="00EC68DD" w:rsidP="00EC68DD">
            <w:pPr>
              <w:pStyle w:val="20"/>
            </w:pPr>
            <w:r w:rsidRPr="003B1EF3">
              <w:rPr>
                <w:rFonts w:ascii="Times New Roman" w:hAnsi="Times New Roman"/>
              </w:rPr>
              <w:t>О</w:t>
            </w:r>
            <w:r w:rsidRPr="00CC50AF">
              <w:rPr>
                <w:rFonts w:ascii="Times New Roman" w:hAnsi="Times New Roman"/>
              </w:rPr>
              <w:t>бновлен п.п. 10.8.3</w:t>
            </w:r>
            <w:r w:rsidR="00CC50AF" w:rsidRPr="00CC50AF">
              <w:rPr>
                <w:rFonts w:ascii="Times New Roman" w:hAnsi="Times New Roman"/>
              </w:rPr>
              <w:t xml:space="preserve"> «</w:t>
            </w:r>
            <w:r w:rsidRPr="00CC50AF">
              <w:rPr>
                <w:rFonts w:ascii="Times New Roman" w:hAnsi="Times New Roman"/>
              </w:rPr>
              <w:t>Получение доступа к Виду сведений в продуктивной</w:t>
            </w:r>
            <w:r w:rsidRPr="00EC68DD">
              <w:rPr>
                <w:rFonts w:ascii="Times New Roman" w:hAnsi="Times New Roman"/>
              </w:rPr>
              <w:t xml:space="preserve"> среде СМЭВ</w:t>
            </w:r>
            <w:r w:rsidR="00CC50AF" w:rsidRPr="00CF3506">
              <w:rPr>
                <w:rFonts w:ascii="Times New Roman" w:hAnsi="Times New Roman"/>
              </w:rPr>
              <w:t>»</w:t>
            </w:r>
          </w:p>
          <w:p w14:paraId="0DAB4F3F" w14:textId="2061FCA8" w:rsidR="00B03246" w:rsidRPr="003B1EF3" w:rsidRDefault="00B03246" w:rsidP="00EC68DD">
            <w:pPr>
              <w:pStyle w:val="20"/>
              <w:rPr>
                <w:rFonts w:ascii="Times New Roman" w:hAnsi="Times New Roman"/>
              </w:rPr>
            </w:pPr>
            <w:r w:rsidRPr="003B1EF3">
              <w:rPr>
                <w:rFonts w:ascii="Times New Roman" w:hAnsi="Times New Roman"/>
              </w:rPr>
              <w:t>Обновлен п.п. 10.9.1 «Тестирование ВС в роли Потребителя»</w:t>
            </w:r>
          </w:p>
          <w:p w14:paraId="000BD98A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 10.12.1 «Внесение изменений в ИС Участника в связи с плановой заменой ключа электронной подписи»</w:t>
            </w:r>
          </w:p>
          <w:p w14:paraId="61A538B4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п. 10.12.2 «Внесение изменений в информационную систему участника информационного взаимодействия в связи с внеплановой заменой ключа электронной подписи»</w:t>
            </w:r>
          </w:p>
          <w:p w14:paraId="1A7D4CBA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 xml:space="preserve">Обновлен п.п. 10.12.3 «Другие изменения информационной системы участника информационного взаимодействия» </w:t>
            </w:r>
          </w:p>
          <w:p w14:paraId="53F53BEF" w14:textId="77777777" w:rsid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Обновлен п. 10.14 «Предоставление/отзыв прав доступа к подсистеме ЦНСИ»</w:t>
            </w:r>
          </w:p>
          <w:p w14:paraId="3AAFABC1" w14:textId="7BB9CB9B" w:rsidR="001969D2" w:rsidRDefault="001969D2" w:rsidP="001969D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новлен п. </w:t>
            </w:r>
            <w:r w:rsidRPr="001969D2">
              <w:rPr>
                <w:rFonts w:ascii="Times New Roman" w:hAnsi="Times New Roman"/>
              </w:rPr>
              <w:t xml:space="preserve">10.5.2 </w:t>
            </w:r>
            <w:r w:rsidRPr="00B03246">
              <w:rPr>
                <w:rFonts w:ascii="Times New Roman" w:hAnsi="Times New Roman"/>
              </w:rPr>
              <w:t>«</w:t>
            </w:r>
            <w:r w:rsidRPr="001969D2">
              <w:rPr>
                <w:rFonts w:ascii="Times New Roman" w:hAnsi="Times New Roman"/>
              </w:rPr>
              <w:t>Проведение экстренных технических работ на стороне Участника</w:t>
            </w:r>
            <w:r w:rsidRPr="00B03246">
              <w:rPr>
                <w:rFonts w:ascii="Times New Roman" w:hAnsi="Times New Roman"/>
              </w:rPr>
              <w:t>»</w:t>
            </w:r>
          </w:p>
          <w:p w14:paraId="3F452228" w14:textId="7CF24C2A" w:rsidR="000D3E82" w:rsidRPr="00B03246" w:rsidRDefault="000D3E82" w:rsidP="000D3E8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новлен п. </w:t>
            </w:r>
            <w:r w:rsidRPr="000D3E82">
              <w:rPr>
                <w:rFonts w:ascii="Times New Roman" w:hAnsi="Times New Roman"/>
              </w:rPr>
              <w:t xml:space="preserve">10.8.3 </w:t>
            </w:r>
            <w:r w:rsidRPr="00B03246">
              <w:rPr>
                <w:rFonts w:ascii="Times New Roman" w:hAnsi="Times New Roman"/>
              </w:rPr>
              <w:t>«</w:t>
            </w:r>
            <w:r w:rsidRPr="000D3E82">
              <w:rPr>
                <w:rFonts w:ascii="Times New Roman" w:hAnsi="Times New Roman"/>
              </w:rPr>
              <w:t>Получение доступа к Виду сведе</w:t>
            </w:r>
            <w:r>
              <w:rPr>
                <w:rFonts w:ascii="Times New Roman" w:hAnsi="Times New Roman"/>
              </w:rPr>
              <w:t>ний в продуктивной среде СМЭВ</w:t>
            </w:r>
            <w:r w:rsidRPr="00B03246">
              <w:rPr>
                <w:rFonts w:ascii="Times New Roman" w:hAnsi="Times New Roman"/>
              </w:rPr>
              <w:t>»</w:t>
            </w:r>
          </w:p>
          <w:p w14:paraId="02091ACB" w14:textId="2E7702CD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 xml:space="preserve">Добавлен </w:t>
            </w:r>
            <w:r w:rsidR="004F3E34">
              <w:rPr>
                <w:rFonts w:ascii="Times New Roman" w:hAnsi="Times New Roman"/>
              </w:rPr>
              <w:t>п.</w:t>
            </w:r>
            <w:r w:rsidRPr="00B03246">
              <w:rPr>
                <w:rFonts w:ascii="Times New Roman" w:hAnsi="Times New Roman"/>
              </w:rPr>
              <w:t xml:space="preserve"> 10.15 «Каталог типов данных и атрибутов (КТДА)»</w:t>
            </w:r>
          </w:p>
          <w:p w14:paraId="32557E7E" w14:textId="77777777" w:rsidR="00B03246" w:rsidRP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Добавлен п.п. 10.15.1 «Регистрация Участника взаимодействия в СМЭВ.КТДА»</w:t>
            </w:r>
          </w:p>
          <w:p w14:paraId="30266CDE" w14:textId="1043B564" w:rsidR="00627B0B" w:rsidRDefault="00B03246" w:rsidP="004C3316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Добавлен п.п. 10.15.2 «</w:t>
            </w:r>
            <w:r w:rsidR="000D3E82">
              <w:rPr>
                <w:rFonts w:ascii="Times New Roman" w:hAnsi="Times New Roman"/>
              </w:rPr>
              <w:t>Регистрация</w:t>
            </w:r>
            <w:r w:rsidRPr="00B03246">
              <w:rPr>
                <w:rFonts w:ascii="Times New Roman" w:hAnsi="Times New Roman"/>
              </w:rPr>
              <w:t xml:space="preserve"> информресурса в СМЭВ.КТДА»</w:t>
            </w:r>
          </w:p>
          <w:p w14:paraId="613EB077" w14:textId="7D9A8262" w:rsidR="00EC68DD" w:rsidRPr="004C3316" w:rsidRDefault="00EC68DD" w:rsidP="00EC68DD">
            <w:pPr>
              <w:pStyle w:val="20"/>
              <w:rPr>
                <w:rFonts w:ascii="Times New Roman" w:hAnsi="Times New Roman"/>
              </w:rPr>
            </w:pPr>
            <w:r w:rsidRPr="00B03246">
              <w:rPr>
                <w:rFonts w:ascii="Times New Roman" w:hAnsi="Times New Roman"/>
              </w:rPr>
              <w:t>Добавлен п.п</w:t>
            </w:r>
            <w:r>
              <w:rPr>
                <w:rFonts w:ascii="Times New Roman" w:hAnsi="Times New Roman"/>
              </w:rPr>
              <w:t xml:space="preserve">. </w:t>
            </w:r>
            <w:r w:rsidRPr="00EC68DD">
              <w:rPr>
                <w:rFonts w:ascii="Times New Roman" w:hAnsi="Times New Roman"/>
              </w:rPr>
              <w:t xml:space="preserve">10.15.3 </w:t>
            </w:r>
            <w:r w:rsidRPr="00B03246">
              <w:rPr>
                <w:rFonts w:ascii="Times New Roman" w:hAnsi="Times New Roman"/>
              </w:rPr>
              <w:t>«</w:t>
            </w:r>
            <w:r w:rsidRPr="00EC68DD">
              <w:rPr>
                <w:rFonts w:ascii="Times New Roman" w:hAnsi="Times New Roman"/>
              </w:rPr>
              <w:t>Создание документа в СМЭВ.КТДА</w:t>
            </w:r>
            <w:r w:rsidRPr="00B03246">
              <w:rPr>
                <w:rFonts w:ascii="Times New Roman" w:hAnsi="Times New Roman"/>
              </w:rPr>
              <w:t>»</w:t>
            </w:r>
          </w:p>
        </w:tc>
      </w:tr>
      <w:tr w:rsidR="00472E73" w:rsidRPr="001C7A8A" w14:paraId="21F6590C" w14:textId="77777777" w:rsidTr="003B51FD">
        <w:tc>
          <w:tcPr>
            <w:tcW w:w="448" w:type="pct"/>
            <w:shd w:val="clear" w:color="auto" w:fill="auto"/>
          </w:tcPr>
          <w:p w14:paraId="1B13D7E3" w14:textId="77777777" w:rsidR="00472E73" w:rsidRPr="001C7A8A" w:rsidRDefault="00472E73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634DE931" w14:textId="02C2D956" w:rsidR="00472E73" w:rsidRDefault="00472E73" w:rsidP="007A7386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</w:tc>
        <w:tc>
          <w:tcPr>
            <w:tcW w:w="740" w:type="pct"/>
            <w:shd w:val="clear" w:color="auto" w:fill="auto"/>
          </w:tcPr>
          <w:p w14:paraId="3EF7F2D0" w14:textId="08185FA9" w:rsidR="00472E73" w:rsidRDefault="00472E73" w:rsidP="00646524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1.11.2017</w:t>
            </w:r>
          </w:p>
        </w:tc>
        <w:tc>
          <w:tcPr>
            <w:tcW w:w="987" w:type="pct"/>
            <w:shd w:val="clear" w:color="auto" w:fill="auto"/>
          </w:tcPr>
          <w:p w14:paraId="492AF2A0" w14:textId="2A1A7857" w:rsidR="00472E73" w:rsidRDefault="00472E73" w:rsidP="00455288">
            <w:pPr>
              <w:pStyle w:val="afc"/>
            </w:pPr>
            <w:r>
              <w:t>О.А.Климова</w:t>
            </w:r>
          </w:p>
        </w:tc>
        <w:tc>
          <w:tcPr>
            <w:tcW w:w="2347" w:type="pct"/>
            <w:shd w:val="clear" w:color="auto" w:fill="auto"/>
          </w:tcPr>
          <w:p w14:paraId="67A66C93" w14:textId="2A3363EB" w:rsidR="00472E73" w:rsidRPr="00472E73" w:rsidRDefault="00472E73" w:rsidP="00472E73">
            <w:pPr>
              <w:pStyle w:val="20"/>
              <w:rPr>
                <w:rFonts w:ascii="Times New Roman" w:hAnsi="Times New Roman"/>
              </w:rPr>
            </w:pPr>
            <w:r w:rsidRPr="00472E73">
              <w:rPr>
                <w:rFonts w:ascii="Times New Roman" w:hAnsi="Times New Roman"/>
              </w:rPr>
              <w:t>Обновлен п.п. 10.12.1 «Внесение изменений в ИС Участника в связи с плановой заменой ключа электронной подписи»</w:t>
            </w:r>
          </w:p>
          <w:p w14:paraId="36ED7C39" w14:textId="77777777" w:rsidR="00472E73" w:rsidRDefault="00472E73" w:rsidP="00472E73">
            <w:pPr>
              <w:pStyle w:val="20"/>
              <w:rPr>
                <w:rFonts w:ascii="Times New Roman" w:hAnsi="Times New Roman"/>
              </w:rPr>
            </w:pPr>
            <w:r w:rsidRPr="00472E73">
              <w:rPr>
                <w:rFonts w:ascii="Times New Roman" w:hAnsi="Times New Roman"/>
              </w:rPr>
              <w:t>Обновлен п.п. 10.12.3 «Другие изменения информационной системы участника информационного взаимодействия»</w:t>
            </w:r>
          </w:p>
          <w:p w14:paraId="0FAAAE88" w14:textId="7A3907D3" w:rsidR="00B3610A" w:rsidRPr="00B03246" w:rsidRDefault="00B3610A" w:rsidP="00B3610A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лен п.</w:t>
            </w:r>
            <w:r>
              <w:t xml:space="preserve"> </w:t>
            </w:r>
            <w:r w:rsidRPr="00B3610A">
              <w:rPr>
                <w:rFonts w:ascii="Times New Roman" w:hAnsi="Times New Roman"/>
              </w:rPr>
              <w:t>6.1 Общие положения</w:t>
            </w:r>
          </w:p>
        </w:tc>
      </w:tr>
      <w:tr w:rsidR="00332877" w:rsidRPr="001C7A8A" w14:paraId="728F8C56" w14:textId="77777777" w:rsidTr="003B51FD">
        <w:tc>
          <w:tcPr>
            <w:tcW w:w="448" w:type="pct"/>
            <w:shd w:val="clear" w:color="auto" w:fill="auto"/>
          </w:tcPr>
          <w:p w14:paraId="50319238" w14:textId="77777777" w:rsidR="00332877" w:rsidRPr="001C7A8A" w:rsidRDefault="00332877" w:rsidP="001C1065">
            <w:pPr>
              <w:pStyle w:val="ac"/>
            </w:pPr>
          </w:p>
        </w:tc>
        <w:tc>
          <w:tcPr>
            <w:tcW w:w="478" w:type="pct"/>
            <w:shd w:val="clear" w:color="auto" w:fill="auto"/>
          </w:tcPr>
          <w:p w14:paraId="18C353CD" w14:textId="0807AEE4" w:rsidR="00332877" w:rsidRDefault="00332877" w:rsidP="007A7386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</w:tc>
        <w:tc>
          <w:tcPr>
            <w:tcW w:w="740" w:type="pct"/>
            <w:shd w:val="clear" w:color="auto" w:fill="auto"/>
          </w:tcPr>
          <w:p w14:paraId="187290B4" w14:textId="29CD06D2" w:rsidR="00332877" w:rsidRDefault="00332877" w:rsidP="00646524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.11.2017</w:t>
            </w:r>
          </w:p>
        </w:tc>
        <w:tc>
          <w:tcPr>
            <w:tcW w:w="987" w:type="pct"/>
            <w:shd w:val="clear" w:color="auto" w:fill="auto"/>
          </w:tcPr>
          <w:p w14:paraId="7E2609D3" w14:textId="32869FCC" w:rsidR="00332877" w:rsidRDefault="00332877" w:rsidP="00455288">
            <w:pPr>
              <w:pStyle w:val="afc"/>
            </w:pPr>
            <w:r>
              <w:t>О.А.Климова</w:t>
            </w:r>
          </w:p>
        </w:tc>
        <w:tc>
          <w:tcPr>
            <w:tcW w:w="2347" w:type="pct"/>
            <w:shd w:val="clear" w:color="auto" w:fill="auto"/>
          </w:tcPr>
          <w:p w14:paraId="5E3DFE21" w14:textId="5A910197" w:rsidR="00332877" w:rsidRPr="00472E73" w:rsidRDefault="00332877" w:rsidP="00332877">
            <w:pPr>
              <w:pStyle w:val="20"/>
              <w:rPr>
                <w:rFonts w:ascii="Times New Roman" w:hAnsi="Times New Roman"/>
              </w:rPr>
            </w:pPr>
            <w:r w:rsidRPr="00472E73">
              <w:rPr>
                <w:rFonts w:ascii="Times New Roman" w:hAnsi="Times New Roman"/>
              </w:rPr>
              <w:t xml:space="preserve">Обновлен п.п. </w:t>
            </w:r>
            <w:r w:rsidRPr="00332877">
              <w:rPr>
                <w:rFonts w:ascii="Times New Roman" w:hAnsi="Times New Roman"/>
              </w:rPr>
              <w:t xml:space="preserve">10.9.1 </w:t>
            </w:r>
            <w:r>
              <w:rPr>
                <w:rFonts w:ascii="Times New Roman" w:hAnsi="Times New Roman"/>
              </w:rPr>
              <w:t>«</w:t>
            </w:r>
            <w:r w:rsidRPr="00332877">
              <w:rPr>
                <w:rFonts w:ascii="Times New Roman" w:hAnsi="Times New Roman"/>
              </w:rPr>
              <w:t>Тестирование ВС в роли Потребителя</w:t>
            </w:r>
            <w:r>
              <w:rPr>
                <w:rFonts w:ascii="Times New Roman" w:hAnsi="Times New Roman"/>
              </w:rPr>
              <w:t>»</w:t>
            </w:r>
          </w:p>
          <w:p w14:paraId="72E31521" w14:textId="5FABB0D9" w:rsidR="00332877" w:rsidRPr="00472E73" w:rsidRDefault="003B2764" w:rsidP="00332877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бавлен </w:t>
            </w:r>
            <w:r w:rsidR="00332877" w:rsidRPr="00472E73">
              <w:rPr>
                <w:rFonts w:ascii="Times New Roman" w:hAnsi="Times New Roman"/>
              </w:rPr>
              <w:t xml:space="preserve">п.п. </w:t>
            </w:r>
            <w:r w:rsidR="00332877" w:rsidRPr="00332877">
              <w:rPr>
                <w:rFonts w:ascii="Times New Roman" w:hAnsi="Times New Roman"/>
              </w:rPr>
              <w:t>10.9.</w:t>
            </w:r>
            <w:r>
              <w:rPr>
                <w:rFonts w:ascii="Times New Roman" w:hAnsi="Times New Roman"/>
              </w:rPr>
              <w:t>3</w:t>
            </w:r>
            <w:r w:rsidR="00332877" w:rsidRPr="00332877">
              <w:rPr>
                <w:rFonts w:ascii="Times New Roman" w:hAnsi="Times New Roman"/>
              </w:rPr>
              <w:t xml:space="preserve"> </w:t>
            </w:r>
            <w:r w:rsidR="00332877">
              <w:rPr>
                <w:rFonts w:ascii="Times New Roman" w:hAnsi="Times New Roman"/>
              </w:rPr>
              <w:t>«</w:t>
            </w:r>
            <w:r w:rsidR="00332877" w:rsidRPr="00332877">
              <w:rPr>
                <w:rFonts w:ascii="Times New Roman" w:hAnsi="Times New Roman"/>
              </w:rPr>
              <w:t>Тестирование ВС с типом «Рассылка»</w:t>
            </w:r>
          </w:p>
          <w:p w14:paraId="47F16109" w14:textId="58AC4D52" w:rsidR="00332877" w:rsidRDefault="003B2764" w:rsidP="00332877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лен</w:t>
            </w:r>
            <w:r w:rsidR="00332877" w:rsidRPr="00332877">
              <w:rPr>
                <w:rFonts w:ascii="Times New Roman" w:hAnsi="Times New Roman"/>
              </w:rPr>
              <w:t xml:space="preserve"> п.п. 10.8.3 </w:t>
            </w:r>
            <w:r w:rsidR="00332877">
              <w:rPr>
                <w:rFonts w:ascii="Times New Roman" w:hAnsi="Times New Roman"/>
              </w:rPr>
              <w:t>«</w:t>
            </w:r>
            <w:r w:rsidR="00332877" w:rsidRPr="00332877">
              <w:rPr>
                <w:rFonts w:ascii="Times New Roman" w:hAnsi="Times New Roman"/>
              </w:rPr>
              <w:t>Получение доступа к Виду сведений в продуктивной среде СМЭВ</w:t>
            </w:r>
            <w:r w:rsidR="00332877">
              <w:rPr>
                <w:rFonts w:ascii="Times New Roman" w:hAnsi="Times New Roman"/>
              </w:rPr>
              <w:t>»</w:t>
            </w:r>
          </w:p>
          <w:p w14:paraId="52D31139" w14:textId="77777777" w:rsidR="009E7923" w:rsidRDefault="009E7923" w:rsidP="00332877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бновлено Приложение В</w:t>
            </w:r>
          </w:p>
          <w:p w14:paraId="1453EBF3" w14:textId="29D92FF6" w:rsidR="004F4643" w:rsidRPr="00472E73" w:rsidRDefault="004F4643" w:rsidP="00332877">
            <w:pPr>
              <w:pStyle w:val="20"/>
              <w:rPr>
                <w:rFonts w:ascii="Times New Roman" w:hAnsi="Times New Roman"/>
              </w:rPr>
            </w:pPr>
            <w:r w:rsidRPr="00781345">
              <w:rPr>
                <w:rFonts w:ascii="Times New Roman" w:hAnsi="Times New Roman"/>
              </w:rPr>
              <w:t>Обновлен п.п. 10.12.3 «Другие изменения информационной системы участника информационного взаимодействия»</w:t>
            </w:r>
          </w:p>
        </w:tc>
      </w:tr>
    </w:tbl>
    <w:p w14:paraId="1269D794" w14:textId="4A6A86E9" w:rsidR="00A209A4" w:rsidRPr="001C7A8A" w:rsidRDefault="00A209A4" w:rsidP="00746845">
      <w:pPr>
        <w:rPr>
          <w:rFonts w:ascii="Times New Roman" w:hAnsi="Times New Roman" w:cs="Times New Roman"/>
        </w:rPr>
      </w:pPr>
    </w:p>
    <w:p w14:paraId="017FFD72" w14:textId="77777777" w:rsidR="00FA50DF" w:rsidRPr="001C7A8A" w:rsidRDefault="00FA50DF" w:rsidP="00746845">
      <w:pPr>
        <w:rPr>
          <w:rFonts w:ascii="Times New Roman" w:hAnsi="Times New Roman" w:cs="Times New Roman"/>
        </w:rPr>
        <w:sectPr w:rsidR="00FA50DF" w:rsidRPr="001C7A8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62AA621" w14:textId="77777777" w:rsidR="00A209A4" w:rsidRPr="001C7A8A" w:rsidRDefault="00A209A4" w:rsidP="00746845">
      <w:pPr>
        <w:rPr>
          <w:rFonts w:ascii="Times New Roman" w:hAnsi="Times New Roman" w:cs="Times New Roman"/>
          <w:b/>
          <w:color w:val="2E74B5" w:themeColor="accent1" w:themeShade="BF"/>
          <w:sz w:val="28"/>
          <w:szCs w:val="28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  <w:sz w:val="28"/>
          <w:szCs w:val="28"/>
        </w:rPr>
        <w:lastRenderedPageBreak/>
        <w:t>Содержание</w:t>
      </w:r>
    </w:p>
    <w:p w14:paraId="4050D9C3" w14:textId="77777777" w:rsidR="00E4184D" w:rsidRPr="0099397D" w:rsidRDefault="00874C35">
      <w:pPr>
        <w:pStyle w:val="14"/>
        <w:rPr>
          <w:rFonts w:ascii="Times New Roman" w:hAnsi="Times New Roman"/>
          <w:lang w:eastAsia="ru-RU"/>
        </w:rPr>
      </w:pPr>
      <w:r w:rsidRPr="005F31FA">
        <w:fldChar w:fldCharType="begin"/>
      </w:r>
      <w:r w:rsidRPr="005F31FA">
        <w:instrText xml:space="preserve"> TOC \o "3-3" \h \z \t "Заголовок 1;1;Заголовок 2;2" </w:instrText>
      </w:r>
      <w:r w:rsidRPr="005F31FA">
        <w:fldChar w:fldCharType="separate"/>
      </w:r>
      <w:hyperlink w:anchor="_Toc507671830" w:history="1">
        <w:r w:rsidR="00E4184D" w:rsidRPr="00111F82">
          <w:rPr>
            <w:rStyle w:val="ae"/>
            <w:rFonts w:ascii="Times New Roman" w:hAnsi="Times New Roman"/>
          </w:rPr>
          <w:t>1 Термины и определения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30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11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78BEDDB6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831" w:history="1">
        <w:r w:rsidR="00E4184D" w:rsidRPr="00111F82">
          <w:rPr>
            <w:rStyle w:val="ae"/>
            <w:rFonts w:ascii="Times New Roman" w:hAnsi="Times New Roman"/>
          </w:rPr>
          <w:t>2 Введение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31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18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4D4C8115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832" w:history="1">
        <w:r w:rsidR="00E4184D" w:rsidRPr="00111F82">
          <w:rPr>
            <w:rStyle w:val="ae"/>
            <w:rFonts w:ascii="Times New Roman" w:hAnsi="Times New Roman"/>
          </w:rPr>
          <w:t>3 Нормативные ссылки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32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19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0B00E71C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833" w:history="1">
        <w:r w:rsidR="00E4184D" w:rsidRPr="00111F82">
          <w:rPr>
            <w:rStyle w:val="ae"/>
            <w:rFonts w:ascii="Times New Roman" w:hAnsi="Times New Roman"/>
          </w:rPr>
          <w:t>4 Регламентные процедуры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33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21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3CAEE6E7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834" w:history="1">
        <w:r w:rsidR="00E4184D" w:rsidRPr="00111F82">
          <w:rPr>
            <w:rStyle w:val="ae"/>
            <w:rFonts w:ascii="Times New Roman" w:hAnsi="Times New Roman"/>
          </w:rPr>
          <w:t>5 Создание Документа в СМЭВ.КТДА.Роли участников регламентных процедур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34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23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1CDCFB92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835" w:history="1">
        <w:r w:rsidR="00E4184D" w:rsidRPr="00111F82">
          <w:rPr>
            <w:rStyle w:val="ae"/>
            <w:rFonts w:ascii="Times New Roman" w:hAnsi="Times New Roman"/>
          </w:rPr>
          <w:t>6 Общий порядок предоставления Участникам доступа к СМЭВ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35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24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64ABC6BC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36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6.1 Общие положения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36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24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CF40B11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37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6.2 Среды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37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27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9594CD1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38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6.2.1 Среда разработки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38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28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1E4A5E5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39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6.2.2 Тестовая среда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39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28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BBD3655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40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6.2.3 Продуктивная среда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40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29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4DA232F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41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6.3 Доступ к СМЭВ для Поставщико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41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29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F84A6C6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42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6.4 Доступ к СМЭВ для Потребителей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42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30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EFEFEEE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43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6.5 Доступ к сведениям для Потребителей, являющихся владельцами данного Вида сведений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43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30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786B3D3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844" w:history="1">
        <w:r w:rsidR="00E4184D" w:rsidRPr="00111F82">
          <w:rPr>
            <w:rStyle w:val="ae"/>
            <w:rFonts w:ascii="Times New Roman" w:hAnsi="Times New Roman"/>
          </w:rPr>
          <w:t>7 Информационные ресурсы СМЭВ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44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32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45AD6471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45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7.1 Портал поддержки - Ситуационный центр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45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32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7F32522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46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7.2 Технологический портал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46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32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5E45A46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847" w:history="1">
        <w:r w:rsidR="00E4184D" w:rsidRPr="00111F82">
          <w:rPr>
            <w:rStyle w:val="ae"/>
            <w:rFonts w:ascii="Times New Roman" w:hAnsi="Times New Roman"/>
          </w:rPr>
          <w:t>8 Порядок разработки и ввода в эксплуатацию Видов сведений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47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34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14680FDE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848" w:history="1">
        <w:r w:rsidR="00E4184D" w:rsidRPr="00111F82">
          <w:rPr>
            <w:rStyle w:val="ae"/>
            <w:rFonts w:ascii="Times New Roman" w:hAnsi="Times New Roman"/>
          </w:rPr>
          <w:t>9 Способы коммуникации Участников информационного взаимодействия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48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35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7735625B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49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9.1 Коммуникации посредством электронной почты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49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36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60B2B6D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50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9.2 Коммуникации через Личный кабинет Ситуационного центра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50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36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58DE3DF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51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9.3 Коммуникации посредством телефонной связи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51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37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F6B8B60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52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9.4 Подача запросов для регламентных процедур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52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38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BCE9F8A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853" w:history="1">
        <w:r w:rsidR="00E4184D" w:rsidRPr="00111F82">
          <w:rPr>
            <w:rStyle w:val="ae"/>
            <w:rFonts w:ascii="Times New Roman" w:hAnsi="Times New Roman"/>
          </w:rPr>
          <w:t>10 Регламентные процедуры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853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39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50CB5DC7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54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 Получение консультации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54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39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4D983AC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55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2 Решение запросов при возникновении ошибок в работе Вида сведений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55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43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79D11EF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56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3 Эскалация спорных ситуаций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56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46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FC5DD5B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57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4 Принудительное закрытие запроса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57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50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4C9DC9B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58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5 Проведение технических работ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58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51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F20D331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59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5.1 Проведение плановых технических работ на стороне Участника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59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51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952D112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60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5.2 Проведение экстренных технических работ на стороне Участника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0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53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92B8A51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61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6 Регистрация Участника и/или информационной системы в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1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56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665F2AE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62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6.1 Регистрация Участника и/или информационной системы в среде разработки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2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56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01BF252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63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6.2 Регистрация Участника и/или информационной системы в тестовой среде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3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62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B2C3051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64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6.3 Регистрация Участника и/или информационной системы в продуктивной среде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4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69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9468F6E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65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7 Регистрация Вида сведений в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5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74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2F9607A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66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7.1 Регистрация Вида сведений в среде разработки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6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74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3F70947" w14:textId="574F69C5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67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7.2 Регистрация Вида сведений с областью применения «Межведомственное взаимодействие»</w:t>
        </w:r>
        <w:r w:rsidR="00E4184D">
          <w:rPr>
            <w:rStyle w:val="ae"/>
            <w:rFonts w:ascii="Times New Roman" w:hAnsi="Times New Roman" w:cs="Times New Roman"/>
            <w:noProof/>
          </w:rPr>
          <w:t xml:space="preserve"> </w:t>
        </w:r>
        <w:r w:rsidR="00E4184D" w:rsidRPr="0099397D">
          <w:rPr>
            <w:rStyle w:val="ae"/>
            <w:rFonts w:ascii="Times New Roman" w:hAnsi="Times New Roman" w:cs="Times New Roman"/>
            <w:noProof/>
          </w:rPr>
          <w:t>в тестовой среде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7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80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72BC447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68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7.3 Регистрация Вида сведений с областью применения «Прием заявлений с ЕПГУ и/или МФЦ» в тестовой среде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8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85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515CFAD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69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7.4 Регистрация Вида сведений с областью применения «Межведомственное взаимодействие» в продуктивной среде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69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91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0CD11AB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70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7.5 Регистрация Вида сведений с областью применения «Прием заявлений с ЕПГУ и/или МФЦ»  в продуктивной среде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70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97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62B7D3A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73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8 Получение доступа к Виду сведений в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73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04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D6FE512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74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8.1 Получение доступа к Виду сведений в среде разработки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74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04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8B3DCEB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75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8.2 Получение доступа к Виду сведений в тестовой среде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75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07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72F2D77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76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8.3 Получение доступа к Виду сведений в продуктивной среде СМЭВ в качестве Потребителя или к Виду сведений с типом «Рассылка»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76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11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7EFFF14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77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8.4 Получение доступа к Виду сведений в продуктивной среде СМЭВ в качестве Поставщика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77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17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D197BBB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881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9 Тестирование ВС Участниками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81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22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5AC8A21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882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9.1 Тестирование ВС в роли Потребителя в тестовой среде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882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22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73BDBA0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70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9.2 Тестирование ВС с типом «Рассылка» в тестовой среде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70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23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E652F1E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71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9.3 Тестирование ВС в продуктивной СМЭ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71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25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ACD48E6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72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0 Подключение к продуктивной СМЭВ. Организация защищённого канала связи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72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28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0725F79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73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0.1 Организация защищённого канала связи (для нового Участника)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73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28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EC5561C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74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0.2 Организация защищённого канала связи (для Участников, подключённых к СМЭВ 2.хх и имеющих защищённый канал)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74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33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3855001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76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1 Перенастройка криптооборудования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76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37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C5B1C6B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78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2 Внесение изменений в информационную систему Участника информационного взаимодействия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78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41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E5DF77C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79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2.1 Внесение изменений в ИС Участника в связи с плановой заменой ключа электронной подписи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79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43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5EC15E1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80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2.2 Внесение изменений в информационную систему участника информационного взаимодействия в связи с внеплановой заменой ключа электронной подписи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80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46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D103DAC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81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2.3 Другие изменения информационной системы участника информационного взаимодействия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81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48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31A964C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82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3 Вывод из эксплуатации Вида сведений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82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53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E04BEE5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83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4 Предоставление/отзыв прав доступа к подсистеме ЦНСИ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83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57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71C3680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84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5 Каталог типов данных и атрибутов (КТДА)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84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61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063A824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85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5.1 Регистрация Участника взаимодействия в СМЭВ.КТДА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85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61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A36262D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86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5.2 Регистрация информресурса и документа в СМЭВ.КТДА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86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65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A634F8E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87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0.15.3 Создание документа в СМЭВ.КТДА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87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69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EEFF82A" w14:textId="77777777" w:rsidR="00E4184D" w:rsidRPr="0099397D" w:rsidRDefault="005F0CC2">
      <w:pPr>
        <w:pStyle w:val="14"/>
        <w:rPr>
          <w:rFonts w:ascii="Times New Roman" w:hAnsi="Times New Roman"/>
          <w:lang w:eastAsia="ru-RU"/>
        </w:rPr>
      </w:pPr>
      <w:hyperlink w:anchor="_Toc507671988" w:history="1">
        <w:r w:rsidR="00E4184D" w:rsidRPr="00111F82">
          <w:rPr>
            <w:rStyle w:val="ae"/>
            <w:rFonts w:ascii="Times New Roman" w:hAnsi="Times New Roman"/>
          </w:rPr>
          <w:t>11 Приложения</w:t>
        </w:r>
        <w:r w:rsidR="00E4184D" w:rsidRPr="0099397D">
          <w:rPr>
            <w:rFonts w:ascii="Times New Roman" w:hAnsi="Times New Roman"/>
            <w:webHidden/>
          </w:rPr>
          <w:tab/>
        </w:r>
        <w:r w:rsidR="00E4184D" w:rsidRPr="0099397D">
          <w:rPr>
            <w:rFonts w:ascii="Times New Roman" w:hAnsi="Times New Roman"/>
            <w:webHidden/>
          </w:rPr>
          <w:fldChar w:fldCharType="begin"/>
        </w:r>
        <w:r w:rsidR="00E4184D" w:rsidRPr="0099397D">
          <w:rPr>
            <w:rFonts w:ascii="Times New Roman" w:hAnsi="Times New Roman"/>
            <w:webHidden/>
          </w:rPr>
          <w:instrText xml:space="preserve"> PAGEREF _Toc507671988 \h </w:instrText>
        </w:r>
        <w:r w:rsidR="00E4184D" w:rsidRPr="0099397D">
          <w:rPr>
            <w:rFonts w:ascii="Times New Roman" w:hAnsi="Times New Roman"/>
            <w:webHidden/>
          </w:rPr>
        </w:r>
        <w:r w:rsidR="00E4184D" w:rsidRPr="0099397D">
          <w:rPr>
            <w:rFonts w:ascii="Times New Roman" w:hAnsi="Times New Roman"/>
            <w:webHidden/>
          </w:rPr>
          <w:fldChar w:fldCharType="separate"/>
        </w:r>
        <w:r w:rsidR="00E4184D" w:rsidRPr="0099397D">
          <w:rPr>
            <w:rFonts w:ascii="Times New Roman" w:hAnsi="Times New Roman"/>
            <w:webHidden/>
          </w:rPr>
          <w:t>173</w:t>
        </w:r>
        <w:r w:rsidR="00E4184D" w:rsidRPr="0099397D">
          <w:rPr>
            <w:rFonts w:ascii="Times New Roman" w:hAnsi="Times New Roman"/>
            <w:webHidden/>
          </w:rPr>
          <w:fldChar w:fldCharType="end"/>
        </w:r>
      </w:hyperlink>
    </w:p>
    <w:p w14:paraId="67104D94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89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1 Приложение В. Форма заявки на получение доступа к Виду сведений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89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73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77D1D4D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90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1.1 Форма заявки на получение доступа к Виду сведений (в качестве Потребителя)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0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74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5D9FA74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91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1.2 Форма заявки на получение доступа к Виду сведений (в качестве Поставщика)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1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75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669E1C5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92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1.3 Форма заявки на получение доступа к Виду сведений (к ВС с типом Рассылка)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2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76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7073429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93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2 Приложение Г. Форма протокола совместного тестирования Вида сведения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3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77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A68CA75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94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3 Приложение Д. Таблица с типизацией запросо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4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79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12BC1DE" w14:textId="77777777" w:rsidR="00E4184D" w:rsidRPr="0099397D" w:rsidRDefault="005F0CC2">
      <w:pPr>
        <w:pStyle w:val="23"/>
        <w:rPr>
          <w:rFonts w:ascii="Times New Roman" w:hAnsi="Times New Roman" w:cs="Times New Roman"/>
          <w:noProof/>
          <w:lang w:eastAsia="ru-RU"/>
        </w:rPr>
      </w:pPr>
      <w:hyperlink w:anchor="_Toc507671995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4 Приложение Е. Требования по разработке новых Видов сведений (или новых версий ВС)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5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84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6B959E8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96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4.1 Общие сведения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6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84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FBB0793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97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4.2 Нормативные документы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7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84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51E7AA0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98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4.3 Общая последовательность действий при разработке нового ВС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8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86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D533F71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1999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 xml:space="preserve">11.4.4 Требования к </w:t>
        </w:r>
        <w:r w:rsidR="00E4184D" w:rsidRPr="0099397D">
          <w:rPr>
            <w:rStyle w:val="ae"/>
            <w:rFonts w:ascii="Times New Roman" w:hAnsi="Times New Roman" w:cs="Times New Roman"/>
            <w:noProof/>
            <w:lang w:val="en-US"/>
          </w:rPr>
          <w:t>XML</w:t>
        </w:r>
        <w:r w:rsidR="00E4184D" w:rsidRPr="0099397D">
          <w:rPr>
            <w:rStyle w:val="ae"/>
            <w:rFonts w:ascii="Times New Roman" w:hAnsi="Times New Roman" w:cs="Times New Roman"/>
            <w:noProof/>
          </w:rPr>
          <w:t>-файлам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1999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86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DB59A81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2000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 xml:space="preserve">11.4.5 Разработка </w:t>
        </w:r>
        <w:r w:rsidR="00E4184D" w:rsidRPr="0099397D">
          <w:rPr>
            <w:rStyle w:val="ae"/>
            <w:rFonts w:ascii="Times New Roman" w:hAnsi="Times New Roman" w:cs="Times New Roman"/>
            <w:noProof/>
            <w:lang w:val="en-US"/>
          </w:rPr>
          <w:t xml:space="preserve">XSD </w:t>
        </w:r>
        <w:r w:rsidR="00E4184D" w:rsidRPr="0099397D">
          <w:rPr>
            <w:rStyle w:val="ae"/>
            <w:rFonts w:ascii="Times New Roman" w:hAnsi="Times New Roman" w:cs="Times New Roman"/>
            <w:noProof/>
          </w:rPr>
          <w:t>схемы Вида сведений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2000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87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AF53980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2001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4.6 Разработка эталонных запросов и эталонных ответо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2001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88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CABE067" w14:textId="77777777" w:rsidR="00E4184D" w:rsidRPr="0099397D" w:rsidRDefault="005F0CC2">
      <w:pPr>
        <w:pStyle w:val="32"/>
        <w:rPr>
          <w:rFonts w:ascii="Times New Roman" w:hAnsi="Times New Roman" w:cs="Times New Roman"/>
          <w:noProof/>
          <w:lang w:eastAsia="ru-RU"/>
        </w:rPr>
      </w:pPr>
      <w:hyperlink w:anchor="_Toc507672002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4.7 Разработка тестовых сценариев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2002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90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8CCC7D4" w14:textId="77777777" w:rsidR="00E4184D" w:rsidRDefault="005F0CC2">
      <w:pPr>
        <w:pStyle w:val="23"/>
        <w:rPr>
          <w:noProof/>
          <w:lang w:eastAsia="ru-RU"/>
        </w:rPr>
      </w:pPr>
      <w:hyperlink w:anchor="_Toc507672003" w:history="1">
        <w:r w:rsidR="00E4184D" w:rsidRPr="0099397D">
          <w:rPr>
            <w:rStyle w:val="ae"/>
            <w:rFonts w:ascii="Times New Roman" w:hAnsi="Times New Roman" w:cs="Times New Roman"/>
            <w:noProof/>
          </w:rPr>
          <w:t>11.5 Приложение Ж. Инструкция по организации защищённого канала связи (для Участников подключённых к СМЭВ 2.хх и имеющих защищённый канал)</w:t>
        </w:r>
        <w:r w:rsidR="00E4184D" w:rsidRPr="0099397D">
          <w:rPr>
            <w:rFonts w:ascii="Times New Roman" w:hAnsi="Times New Roman" w:cs="Times New Roman"/>
            <w:noProof/>
            <w:webHidden/>
          </w:rPr>
          <w:tab/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begin"/>
        </w:r>
        <w:r w:rsidR="00E4184D" w:rsidRPr="0099397D">
          <w:rPr>
            <w:rFonts w:ascii="Times New Roman" w:hAnsi="Times New Roman" w:cs="Times New Roman"/>
            <w:noProof/>
            <w:webHidden/>
          </w:rPr>
          <w:instrText xml:space="preserve"> PAGEREF _Toc507672003 \h </w:instrText>
        </w:r>
        <w:r w:rsidR="00E4184D" w:rsidRPr="0099397D">
          <w:rPr>
            <w:rFonts w:ascii="Times New Roman" w:hAnsi="Times New Roman" w:cs="Times New Roman"/>
            <w:noProof/>
            <w:webHidden/>
          </w:rPr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separate"/>
        </w:r>
        <w:r w:rsidR="00E4184D" w:rsidRPr="0099397D">
          <w:rPr>
            <w:rFonts w:ascii="Times New Roman" w:hAnsi="Times New Roman" w:cs="Times New Roman"/>
            <w:noProof/>
            <w:webHidden/>
          </w:rPr>
          <w:t>195</w:t>
        </w:r>
        <w:r w:rsidR="00E4184D" w:rsidRPr="0099397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78ED6C3" w14:textId="36122F8C" w:rsidR="007D2413" w:rsidRPr="001C7A8A" w:rsidRDefault="00874C35" w:rsidP="008B0152">
      <w:pPr>
        <w:pStyle w:val="12"/>
        <w:spacing w:line="240" w:lineRule="auto"/>
        <w:jc w:val="both"/>
        <w:rPr>
          <w:rFonts w:ascii="Times New Roman" w:hAnsi="Times New Roman" w:cs="Times New Roman"/>
        </w:rPr>
      </w:pPr>
      <w:r w:rsidRPr="005F31FA">
        <w:rPr>
          <w:rFonts w:ascii="Times New Roman" w:hAnsi="Times New Roman" w:cs="Times New Roman"/>
          <w:sz w:val="22"/>
          <w:szCs w:val="22"/>
        </w:rPr>
        <w:lastRenderedPageBreak/>
        <w:fldChar w:fldCharType="end"/>
      </w:r>
      <w:bookmarkStart w:id="0" w:name="_Ref386464874"/>
      <w:bookmarkStart w:id="1" w:name="_Toc387306806"/>
      <w:bookmarkStart w:id="2" w:name="_Toc387306866"/>
      <w:bookmarkStart w:id="3" w:name="_Toc387306926"/>
      <w:bookmarkStart w:id="4" w:name="_Toc387306986"/>
      <w:bookmarkStart w:id="5" w:name="_Toc387307046"/>
      <w:bookmarkStart w:id="6" w:name="_Toc387307106"/>
      <w:bookmarkStart w:id="7" w:name="_Toc387308163"/>
      <w:bookmarkStart w:id="8" w:name="_Toc391567725"/>
      <w:bookmarkStart w:id="9" w:name="_Toc399767126"/>
      <w:bookmarkStart w:id="10" w:name="_Toc395262805"/>
      <w:bookmarkStart w:id="11" w:name="_Toc400460887"/>
      <w:bookmarkStart w:id="12" w:name="_Toc507671830"/>
      <w:r w:rsidR="007D2413" w:rsidRPr="001C7A8A">
        <w:rPr>
          <w:rFonts w:ascii="Times New Roman" w:hAnsi="Times New Roman" w:cs="Times New Roman"/>
        </w:rPr>
        <w:t>Термины и определения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5DD1C118" w14:textId="0835B529" w:rsidR="007D2413" w:rsidRPr="001C7A8A" w:rsidRDefault="007D2413" w:rsidP="004073E2">
      <w:pPr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Термины и определения приведены в </w:t>
      </w:r>
      <w:r w:rsidR="00DB3869">
        <w:rPr>
          <w:rFonts w:ascii="Times New Roman" w:hAnsi="Times New Roman" w:cs="Times New Roman"/>
        </w:rPr>
        <w:t>Т</w:t>
      </w:r>
      <w:r w:rsidR="00DB3869" w:rsidRPr="001C7A8A">
        <w:rPr>
          <w:rFonts w:ascii="Times New Roman" w:hAnsi="Times New Roman" w:cs="Times New Roman"/>
        </w:rPr>
        <w:t xml:space="preserve">аблице </w:t>
      </w:r>
      <w:r w:rsidRPr="004073E2">
        <w:rPr>
          <w:rFonts w:ascii="Times New Roman" w:hAnsi="Times New Roman" w:cs="Times New Roman"/>
        </w:rPr>
        <w:fldChar w:fldCharType="begin"/>
      </w:r>
      <w:r w:rsidRPr="004073E2">
        <w:rPr>
          <w:rFonts w:ascii="Times New Roman" w:hAnsi="Times New Roman" w:cs="Times New Roman"/>
        </w:rPr>
        <w:instrText xml:space="preserve"> REF _Ref386457050 </w:instrText>
      </w:r>
      <w:r w:rsidR="00BC295D" w:rsidRPr="004073E2">
        <w:rPr>
          <w:rFonts w:ascii="Times New Roman" w:hAnsi="Times New Roman" w:cs="Times New Roman"/>
        </w:rPr>
        <w:instrText>\# 0 \h</w:instrText>
      </w:r>
      <w:r w:rsidRPr="004073E2">
        <w:rPr>
          <w:rFonts w:ascii="Times New Roman" w:hAnsi="Times New Roman" w:cs="Times New Roman"/>
        </w:rPr>
        <w:instrText xml:space="preserve"> </w:instrText>
      </w:r>
      <w:r w:rsidR="007D4437" w:rsidRPr="004073E2">
        <w:rPr>
          <w:rFonts w:ascii="Times New Roman" w:hAnsi="Times New Roman" w:cs="Times New Roman"/>
        </w:rPr>
        <w:instrText xml:space="preserve"> \* MERGEFORMAT </w:instrText>
      </w:r>
      <w:r w:rsidRPr="004073E2">
        <w:rPr>
          <w:rFonts w:ascii="Times New Roman" w:hAnsi="Times New Roman" w:cs="Times New Roman"/>
        </w:rPr>
      </w:r>
      <w:r w:rsidRPr="004073E2">
        <w:rPr>
          <w:rFonts w:ascii="Times New Roman" w:hAnsi="Times New Roman" w:cs="Times New Roman"/>
        </w:rPr>
        <w:fldChar w:fldCharType="separate"/>
      </w:r>
      <w:r w:rsidR="00E0190C">
        <w:rPr>
          <w:rFonts w:ascii="Times New Roman" w:hAnsi="Times New Roman" w:cs="Times New Roman"/>
        </w:rPr>
        <w:t>1</w:t>
      </w:r>
      <w:r w:rsidRPr="004073E2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>.</w:t>
      </w:r>
      <w:r w:rsidR="006A2DC3">
        <w:rPr>
          <w:rFonts w:ascii="Times New Roman" w:hAnsi="Times New Roman" w:cs="Times New Roman"/>
        </w:rPr>
        <w:t>1</w:t>
      </w:r>
    </w:p>
    <w:p w14:paraId="52E98FC8" w14:textId="27AF394B" w:rsidR="007D2413" w:rsidRPr="001C7A8A" w:rsidRDefault="007D2413" w:rsidP="004073E2">
      <w:pPr>
        <w:ind w:firstLine="709"/>
        <w:jc w:val="both"/>
        <w:rPr>
          <w:rFonts w:ascii="Times New Roman" w:hAnsi="Times New Roman" w:cs="Times New Roman"/>
        </w:rPr>
      </w:pPr>
      <w:bookmarkStart w:id="13" w:name="_Ref386457050"/>
      <w:r w:rsidRPr="001C7A8A">
        <w:rPr>
          <w:rFonts w:ascii="Times New Roman" w:hAnsi="Times New Roman" w:cs="Times New Roman"/>
        </w:rPr>
        <w:t xml:space="preserve">Таблица </w:t>
      </w:r>
      <w:r w:rsidR="007D4437" w:rsidRPr="001C7A8A">
        <w:rPr>
          <w:rFonts w:ascii="Times New Roman" w:hAnsi="Times New Roman" w:cs="Times New Roman"/>
        </w:rPr>
        <w:fldChar w:fldCharType="begin"/>
      </w:r>
      <w:r w:rsidR="007D4437" w:rsidRPr="001C7A8A">
        <w:rPr>
          <w:rFonts w:ascii="Times New Roman" w:hAnsi="Times New Roman" w:cs="Times New Roman"/>
        </w:rPr>
        <w:instrText xml:space="preserve"> SEQ Таблица \* ARABIC </w:instrText>
      </w:r>
      <w:r w:rsidR="007D4437" w:rsidRPr="001C7A8A">
        <w:rPr>
          <w:rFonts w:ascii="Times New Roman" w:hAnsi="Times New Roman" w:cs="Times New Roman"/>
        </w:rPr>
        <w:fldChar w:fldCharType="separate"/>
      </w:r>
      <w:r w:rsidR="00E0190C">
        <w:rPr>
          <w:rFonts w:ascii="Times New Roman" w:hAnsi="Times New Roman" w:cs="Times New Roman"/>
          <w:noProof/>
        </w:rPr>
        <w:t>1</w:t>
      </w:r>
      <w:r w:rsidR="007D4437" w:rsidRPr="001C7A8A">
        <w:rPr>
          <w:rFonts w:ascii="Times New Roman" w:hAnsi="Times New Roman" w:cs="Times New Roman"/>
        </w:rPr>
        <w:fldChar w:fldCharType="end"/>
      </w:r>
      <w:bookmarkEnd w:id="13"/>
      <w:r w:rsidR="006A2DC3">
        <w:rPr>
          <w:rFonts w:ascii="Times New Roman" w:hAnsi="Times New Roman" w:cs="Times New Roman"/>
        </w:rPr>
        <w:t>.1</w:t>
      </w:r>
      <w:r w:rsidRPr="001C7A8A">
        <w:rPr>
          <w:rFonts w:ascii="Times New Roman" w:hAnsi="Times New Roman" w:cs="Times New Roman"/>
        </w:rPr>
        <w:t xml:space="preserve"> – Термины и определения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496"/>
        <w:gridCol w:w="1937"/>
        <w:gridCol w:w="2028"/>
        <w:gridCol w:w="4884"/>
      </w:tblGrid>
      <w:tr w:rsidR="007D2413" w:rsidRPr="001C7A8A" w14:paraId="6067A942" w14:textId="77777777" w:rsidTr="003B1EF3">
        <w:trPr>
          <w:cantSplit/>
          <w:tblHeader/>
        </w:trPr>
        <w:tc>
          <w:tcPr>
            <w:tcW w:w="266" w:type="pct"/>
            <w:shd w:val="clear" w:color="auto" w:fill="D9D9D9" w:themeFill="background1" w:themeFillShade="D9"/>
          </w:tcPr>
          <w:p w14:paraId="653DD23B" w14:textId="77777777" w:rsidR="007D2413" w:rsidRPr="001C7A8A" w:rsidRDefault="007D2413" w:rsidP="001C1065">
            <w:pPr>
              <w:pStyle w:val="afb"/>
            </w:pPr>
            <w:r w:rsidRPr="001C7A8A">
              <w:t>№</w:t>
            </w:r>
          </w:p>
        </w:tc>
        <w:tc>
          <w:tcPr>
            <w:tcW w:w="1036" w:type="pct"/>
            <w:shd w:val="clear" w:color="auto" w:fill="D9D9D9" w:themeFill="background1" w:themeFillShade="D9"/>
            <w:hideMark/>
          </w:tcPr>
          <w:p w14:paraId="0FB714D4" w14:textId="77777777" w:rsidR="007D2413" w:rsidRPr="001C7A8A" w:rsidRDefault="007D2413" w:rsidP="001C1065">
            <w:pPr>
              <w:pStyle w:val="afb"/>
            </w:pPr>
            <w:r w:rsidRPr="001C7A8A">
              <w:t>Термин</w:t>
            </w:r>
          </w:p>
        </w:tc>
        <w:tc>
          <w:tcPr>
            <w:tcW w:w="1085" w:type="pct"/>
            <w:shd w:val="clear" w:color="auto" w:fill="D9D9D9" w:themeFill="background1" w:themeFillShade="D9"/>
            <w:hideMark/>
          </w:tcPr>
          <w:p w14:paraId="7DA6B1FF" w14:textId="77777777" w:rsidR="007D2413" w:rsidRPr="001C7A8A" w:rsidRDefault="007D2413" w:rsidP="001C1065">
            <w:pPr>
              <w:pStyle w:val="afb"/>
            </w:pPr>
            <w:r w:rsidRPr="001C7A8A">
              <w:t>Сокращение</w:t>
            </w:r>
          </w:p>
        </w:tc>
        <w:tc>
          <w:tcPr>
            <w:tcW w:w="2612" w:type="pct"/>
            <w:shd w:val="clear" w:color="auto" w:fill="D9D9D9" w:themeFill="background1" w:themeFillShade="D9"/>
            <w:hideMark/>
          </w:tcPr>
          <w:p w14:paraId="7F07918C" w14:textId="77777777" w:rsidR="007D2413" w:rsidRPr="001C7A8A" w:rsidRDefault="007D2413" w:rsidP="001C1065">
            <w:pPr>
              <w:pStyle w:val="afb"/>
            </w:pPr>
            <w:r w:rsidRPr="001C7A8A">
              <w:t>Описание</w:t>
            </w:r>
          </w:p>
        </w:tc>
      </w:tr>
      <w:tr w:rsidR="007D2413" w:rsidRPr="001C7A8A" w14:paraId="14A351B1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3D53D7E" w14:textId="77777777" w:rsidR="007D2413" w:rsidRPr="000018FC" w:rsidRDefault="007D241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26A4CF8F" w14:textId="77777777" w:rsidR="007D2413" w:rsidRPr="001C7A8A" w:rsidRDefault="007D2413">
            <w:pPr>
              <w:pStyle w:val="afc"/>
            </w:pPr>
            <w:r w:rsidRPr="001C7A8A">
              <w:t>Certificate revocation list</w:t>
            </w:r>
          </w:p>
        </w:tc>
        <w:tc>
          <w:tcPr>
            <w:tcW w:w="1085" w:type="pct"/>
            <w:shd w:val="clear" w:color="auto" w:fill="auto"/>
            <w:hideMark/>
          </w:tcPr>
          <w:p w14:paraId="1BBB710D" w14:textId="77777777" w:rsidR="007D2413" w:rsidRPr="001C7A8A" w:rsidRDefault="007D2413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CRL</w:t>
            </w:r>
          </w:p>
        </w:tc>
        <w:tc>
          <w:tcPr>
            <w:tcW w:w="2612" w:type="pct"/>
            <w:shd w:val="clear" w:color="auto" w:fill="auto"/>
            <w:hideMark/>
          </w:tcPr>
          <w:p w14:paraId="00ECB9DF" w14:textId="77777777" w:rsidR="007D2413" w:rsidRPr="001C7A8A" w:rsidRDefault="007D2413">
            <w:pPr>
              <w:pStyle w:val="afc"/>
            </w:pPr>
            <w:r w:rsidRPr="001C7A8A">
              <w:t>Список отозванных сертификатов (более конкретно - список серийных номеров для сертификатов), которые были отозваны и которым не следует доверять</w:t>
            </w:r>
          </w:p>
        </w:tc>
      </w:tr>
      <w:tr w:rsidR="007D2413" w:rsidRPr="001C7A8A" w14:paraId="0DA5120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881B730" w14:textId="77777777" w:rsidR="007D2413" w:rsidRPr="001C7A8A" w:rsidRDefault="007D241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035D8126" w14:textId="77777777" w:rsidR="007D2413" w:rsidRPr="001C7A8A" w:rsidRDefault="007D2413">
            <w:pPr>
              <w:pStyle w:val="afc"/>
            </w:pPr>
            <w:r w:rsidRPr="001C7A8A">
              <w:t>Hypertext Transfer Protocol</w:t>
            </w:r>
          </w:p>
        </w:tc>
        <w:tc>
          <w:tcPr>
            <w:tcW w:w="1085" w:type="pct"/>
            <w:shd w:val="clear" w:color="auto" w:fill="auto"/>
            <w:hideMark/>
          </w:tcPr>
          <w:p w14:paraId="35303C5D" w14:textId="77777777" w:rsidR="007D2413" w:rsidRPr="001C7A8A" w:rsidRDefault="007D2413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HTTP</w:t>
            </w:r>
          </w:p>
        </w:tc>
        <w:tc>
          <w:tcPr>
            <w:tcW w:w="2612" w:type="pct"/>
            <w:shd w:val="clear" w:color="auto" w:fill="auto"/>
            <w:hideMark/>
          </w:tcPr>
          <w:p w14:paraId="1688800C" w14:textId="77777777" w:rsidR="007D2413" w:rsidRPr="001C7A8A" w:rsidRDefault="007D2413">
            <w:pPr>
              <w:pStyle w:val="afc"/>
            </w:pPr>
            <w:r w:rsidRPr="001C7A8A">
              <w:t>Протокол прикладного уровня передачи данных</w:t>
            </w:r>
          </w:p>
        </w:tc>
      </w:tr>
      <w:tr w:rsidR="007D2413" w:rsidRPr="001C7A8A" w14:paraId="1D837864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0B206FE" w14:textId="77777777" w:rsidR="007D2413" w:rsidRPr="001C7A8A" w:rsidRDefault="007D241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18C2ED55" w14:textId="77777777" w:rsidR="007D2413" w:rsidRPr="001C7A8A" w:rsidRDefault="007D2413">
            <w:pPr>
              <w:pStyle w:val="afc"/>
            </w:pPr>
            <w:r w:rsidRPr="001C7A8A">
              <w:t>Service Oriented Architecture</w:t>
            </w:r>
          </w:p>
        </w:tc>
        <w:tc>
          <w:tcPr>
            <w:tcW w:w="1085" w:type="pct"/>
            <w:shd w:val="clear" w:color="auto" w:fill="auto"/>
            <w:hideMark/>
          </w:tcPr>
          <w:p w14:paraId="09178C0E" w14:textId="77777777" w:rsidR="007D2413" w:rsidRPr="001C7A8A" w:rsidRDefault="007D2413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SOA</w:t>
            </w:r>
          </w:p>
        </w:tc>
        <w:tc>
          <w:tcPr>
            <w:tcW w:w="2612" w:type="pct"/>
            <w:shd w:val="clear" w:color="auto" w:fill="auto"/>
            <w:hideMark/>
          </w:tcPr>
          <w:p w14:paraId="6764B513" w14:textId="77777777" w:rsidR="007D2413" w:rsidRPr="001C7A8A" w:rsidRDefault="007D2413">
            <w:pPr>
              <w:pStyle w:val="afc"/>
            </w:pPr>
            <w:r w:rsidRPr="001C7A8A">
              <w:t>Модульный подход к разработке программного обеспечения, основанный на использовании распределённых, слабо связанных заменяемых компонентов, оснащённых стандартизированными интерфейсами для взаимодействия по стандартизированным протоколам</w:t>
            </w:r>
          </w:p>
        </w:tc>
      </w:tr>
      <w:tr w:rsidR="007D2413" w:rsidRPr="001C7A8A" w14:paraId="2AF5D81B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7AE49AD" w14:textId="77777777" w:rsidR="007D2413" w:rsidRPr="001C7A8A" w:rsidRDefault="007D241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544D5846" w14:textId="77777777" w:rsidR="007D2413" w:rsidRPr="001C7A8A" w:rsidRDefault="007D2413">
            <w:pPr>
              <w:pStyle w:val="afc"/>
            </w:pPr>
            <w:r w:rsidRPr="001C7A8A">
              <w:t>Simple Object Access Protocol</w:t>
            </w:r>
          </w:p>
        </w:tc>
        <w:tc>
          <w:tcPr>
            <w:tcW w:w="1085" w:type="pct"/>
            <w:shd w:val="clear" w:color="auto" w:fill="auto"/>
            <w:hideMark/>
          </w:tcPr>
          <w:p w14:paraId="36405AE2" w14:textId="77777777" w:rsidR="007D2413" w:rsidRPr="001C7A8A" w:rsidRDefault="007D2413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SOAP</w:t>
            </w:r>
          </w:p>
        </w:tc>
        <w:tc>
          <w:tcPr>
            <w:tcW w:w="2612" w:type="pct"/>
            <w:shd w:val="clear" w:color="auto" w:fill="auto"/>
            <w:hideMark/>
          </w:tcPr>
          <w:p w14:paraId="5DEB67B1" w14:textId="77777777" w:rsidR="007D2413" w:rsidRPr="001C7A8A" w:rsidRDefault="007D2413">
            <w:pPr>
              <w:pStyle w:val="afc"/>
            </w:pPr>
            <w:r w:rsidRPr="001C7A8A">
              <w:t>Протокол обмена структурированными сообщениями в распределённой вычислительной среде</w:t>
            </w:r>
          </w:p>
        </w:tc>
      </w:tr>
      <w:tr w:rsidR="007D2413" w:rsidRPr="001C7A8A" w14:paraId="47AAAC26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4703F61" w14:textId="77777777" w:rsidR="007D2413" w:rsidRPr="001C7A8A" w:rsidRDefault="007D241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513C2F39" w14:textId="77777777" w:rsidR="007D2413" w:rsidRPr="001C7A8A" w:rsidRDefault="007D2413">
            <w:pPr>
              <w:pStyle w:val="afc"/>
            </w:pPr>
            <w:r w:rsidRPr="001C7A8A">
              <w:t>Universal Description, Discovery &amp; Integration</w:t>
            </w:r>
          </w:p>
        </w:tc>
        <w:tc>
          <w:tcPr>
            <w:tcW w:w="1085" w:type="pct"/>
            <w:shd w:val="clear" w:color="auto" w:fill="auto"/>
            <w:hideMark/>
          </w:tcPr>
          <w:p w14:paraId="0CEC8663" w14:textId="77777777" w:rsidR="007D2413" w:rsidRPr="001C7A8A" w:rsidRDefault="007D2413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UDDI</w:t>
            </w:r>
          </w:p>
        </w:tc>
        <w:tc>
          <w:tcPr>
            <w:tcW w:w="2612" w:type="pct"/>
            <w:shd w:val="clear" w:color="auto" w:fill="auto"/>
            <w:hideMark/>
          </w:tcPr>
          <w:p w14:paraId="68EC2DEC" w14:textId="77777777" w:rsidR="007D2413" w:rsidRPr="001C7A8A" w:rsidRDefault="007D2413">
            <w:pPr>
              <w:pStyle w:val="afc"/>
            </w:pPr>
            <w:r w:rsidRPr="001C7A8A">
              <w:t>Инструмент для расположения описаний веб-сервисов (WSDL) для последующего их поиска другими организациями и интеграции в свои системы</w:t>
            </w:r>
          </w:p>
        </w:tc>
      </w:tr>
      <w:tr w:rsidR="007D2413" w:rsidRPr="001C7A8A" w14:paraId="10A0588F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99AF97B" w14:textId="77777777" w:rsidR="007D2413" w:rsidRPr="001C7A8A" w:rsidRDefault="007D241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4961CF0E" w14:textId="77777777" w:rsidR="007D2413" w:rsidRPr="001C7A8A" w:rsidRDefault="007D2413">
            <w:pPr>
              <w:pStyle w:val="afc"/>
            </w:pPr>
            <w:r w:rsidRPr="001C7A8A">
              <w:t>Universal Resource Identifier</w:t>
            </w:r>
          </w:p>
        </w:tc>
        <w:tc>
          <w:tcPr>
            <w:tcW w:w="1085" w:type="pct"/>
            <w:shd w:val="clear" w:color="auto" w:fill="auto"/>
            <w:hideMark/>
          </w:tcPr>
          <w:p w14:paraId="4851312A" w14:textId="77777777" w:rsidR="007D2413" w:rsidRPr="001C7A8A" w:rsidRDefault="007D2413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URI</w:t>
            </w:r>
          </w:p>
        </w:tc>
        <w:tc>
          <w:tcPr>
            <w:tcW w:w="2612" w:type="pct"/>
            <w:shd w:val="clear" w:color="auto" w:fill="auto"/>
            <w:hideMark/>
          </w:tcPr>
          <w:p w14:paraId="6DD7F35E" w14:textId="77777777" w:rsidR="007D2413" w:rsidRPr="001C7A8A" w:rsidRDefault="007D2413">
            <w:pPr>
              <w:pStyle w:val="afc"/>
            </w:pPr>
            <w:r w:rsidRPr="001C7A8A">
              <w:t>Унифицированный идентификатор ресурса</w:t>
            </w:r>
          </w:p>
        </w:tc>
      </w:tr>
      <w:tr w:rsidR="007D2413" w:rsidRPr="001C7A8A" w14:paraId="1D296A77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2721FB7" w14:textId="77777777" w:rsidR="007D2413" w:rsidRPr="001C7A8A" w:rsidRDefault="007D241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1F37B169" w14:textId="77777777" w:rsidR="007D2413" w:rsidRPr="001C7A8A" w:rsidRDefault="007D2413">
            <w:pPr>
              <w:pStyle w:val="afc"/>
            </w:pPr>
            <w:r w:rsidRPr="001C7A8A">
              <w:t>Web Services Definition Language</w:t>
            </w:r>
          </w:p>
        </w:tc>
        <w:tc>
          <w:tcPr>
            <w:tcW w:w="1085" w:type="pct"/>
            <w:shd w:val="clear" w:color="auto" w:fill="auto"/>
            <w:hideMark/>
          </w:tcPr>
          <w:p w14:paraId="369DBB6C" w14:textId="77777777" w:rsidR="007D2413" w:rsidRPr="001C7A8A" w:rsidRDefault="007D2413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WSDL</w:t>
            </w:r>
          </w:p>
        </w:tc>
        <w:tc>
          <w:tcPr>
            <w:tcW w:w="2612" w:type="pct"/>
            <w:shd w:val="clear" w:color="auto" w:fill="auto"/>
            <w:hideMark/>
          </w:tcPr>
          <w:p w14:paraId="5C2BF380" w14:textId="77777777" w:rsidR="007D2413" w:rsidRPr="001C7A8A" w:rsidRDefault="007D2413">
            <w:pPr>
              <w:pStyle w:val="afc"/>
            </w:pPr>
            <w:r w:rsidRPr="001C7A8A">
              <w:t>Язык описания веб-сервисов и доступа к ним, основанный на языке XML</w:t>
            </w:r>
          </w:p>
        </w:tc>
      </w:tr>
      <w:tr w:rsidR="007D2413" w:rsidRPr="001C7A8A" w14:paraId="179AE8AF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8E61F76" w14:textId="77777777" w:rsidR="007D2413" w:rsidRPr="001C7A8A" w:rsidRDefault="007D241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0F51CF9B" w14:textId="77777777" w:rsidR="007D2413" w:rsidRPr="001C7A8A" w:rsidRDefault="007D2413">
            <w:pPr>
              <w:pStyle w:val="afc"/>
            </w:pPr>
            <w:r w:rsidRPr="001C7A8A">
              <w:t>eXtensible Markup Language</w:t>
            </w:r>
          </w:p>
        </w:tc>
        <w:tc>
          <w:tcPr>
            <w:tcW w:w="1085" w:type="pct"/>
            <w:shd w:val="clear" w:color="auto" w:fill="auto"/>
            <w:hideMark/>
          </w:tcPr>
          <w:p w14:paraId="509629B3" w14:textId="77777777" w:rsidR="007D2413" w:rsidRPr="001C7A8A" w:rsidRDefault="007D2413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XML</w:t>
            </w:r>
          </w:p>
        </w:tc>
        <w:tc>
          <w:tcPr>
            <w:tcW w:w="2612" w:type="pct"/>
            <w:shd w:val="clear" w:color="auto" w:fill="auto"/>
            <w:hideMark/>
          </w:tcPr>
          <w:p w14:paraId="2BCAA14E" w14:textId="77777777" w:rsidR="007D2413" w:rsidRPr="001C7A8A" w:rsidRDefault="007D2413">
            <w:pPr>
              <w:pStyle w:val="afc"/>
            </w:pPr>
            <w:r w:rsidRPr="001C7A8A">
              <w:t>Текстовый формат, предназначенный для хранения структурированных данных и обмена информацией между программами</w:t>
            </w:r>
          </w:p>
        </w:tc>
      </w:tr>
      <w:tr w:rsidR="00CA1CDB" w:rsidRPr="001C7A8A" w14:paraId="442846BE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CDD2FA8" w14:textId="77777777" w:rsidR="00CA1CDB" w:rsidRPr="001C7A8A" w:rsidRDefault="00CA1CDB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C7A0EB5" w14:textId="77777777" w:rsidR="00CA1CDB" w:rsidRPr="001C7A8A" w:rsidRDefault="00F925A8">
            <w:pPr>
              <w:pStyle w:val="afc"/>
            </w:pPr>
            <w:r w:rsidRPr="001C7A8A">
              <w:rPr>
                <w:lang w:val="en-US"/>
              </w:rPr>
              <w:t>XML Path Language</w:t>
            </w:r>
          </w:p>
        </w:tc>
        <w:tc>
          <w:tcPr>
            <w:tcW w:w="1085" w:type="pct"/>
            <w:shd w:val="clear" w:color="auto" w:fill="auto"/>
          </w:tcPr>
          <w:p w14:paraId="319304F4" w14:textId="77777777" w:rsidR="00CA1CDB" w:rsidRPr="001C7A8A" w:rsidRDefault="00CA1CDB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  <w:lang w:val="en-US"/>
              </w:rPr>
              <w:t>XPath</w:t>
            </w:r>
          </w:p>
        </w:tc>
        <w:tc>
          <w:tcPr>
            <w:tcW w:w="2612" w:type="pct"/>
            <w:shd w:val="clear" w:color="auto" w:fill="auto"/>
          </w:tcPr>
          <w:p w14:paraId="7031DE41" w14:textId="77777777" w:rsidR="00CA1CDB" w:rsidRPr="001C7A8A" w:rsidRDefault="00F925A8">
            <w:pPr>
              <w:pStyle w:val="afc"/>
            </w:pPr>
            <w:r w:rsidRPr="001C7A8A">
              <w:t>Язык запросов к элементам XML-документа</w:t>
            </w:r>
          </w:p>
        </w:tc>
      </w:tr>
      <w:tr w:rsidR="007D2413" w:rsidRPr="001C7A8A" w14:paraId="54BF4929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82ECCDA" w14:textId="77777777" w:rsidR="007D2413" w:rsidRPr="001C7A8A" w:rsidRDefault="007D241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16759B45" w14:textId="77777777" w:rsidR="007D2413" w:rsidRPr="001C7A8A" w:rsidRDefault="007D2413">
            <w:pPr>
              <w:pStyle w:val="afc"/>
            </w:pPr>
            <w:r w:rsidRPr="001C7A8A">
              <w:t>Аутентификация</w:t>
            </w:r>
          </w:p>
        </w:tc>
        <w:tc>
          <w:tcPr>
            <w:tcW w:w="1085" w:type="pct"/>
            <w:shd w:val="clear" w:color="auto" w:fill="auto"/>
            <w:hideMark/>
          </w:tcPr>
          <w:p w14:paraId="38D251E6" w14:textId="77777777" w:rsidR="007D2413" w:rsidRPr="001C7A8A" w:rsidRDefault="007D2413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  <w:hideMark/>
          </w:tcPr>
          <w:p w14:paraId="779CC85B" w14:textId="77777777" w:rsidR="007D2413" w:rsidRPr="001C7A8A" w:rsidRDefault="007D2413">
            <w:pPr>
              <w:pStyle w:val="afc"/>
            </w:pPr>
            <w:r w:rsidRPr="001C7A8A">
              <w:t>Процедура идентификации и установления подлинности источника информации</w:t>
            </w:r>
          </w:p>
        </w:tc>
      </w:tr>
      <w:tr w:rsidR="00912A15" w:rsidRPr="001C7A8A" w14:paraId="3FFB7128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507FD4E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1E8D54C2" w14:textId="77777777" w:rsidR="00912A15" w:rsidRPr="001C7A8A" w:rsidRDefault="00912A15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2EF94B87" w14:textId="587EB9CE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912A15">
              <w:rPr>
                <w:rFonts w:ascii="Times New Roman" w:hAnsi="Times New Roman"/>
              </w:rPr>
              <w:t>Брокеры</w:t>
            </w:r>
          </w:p>
        </w:tc>
        <w:tc>
          <w:tcPr>
            <w:tcW w:w="2612" w:type="pct"/>
            <w:shd w:val="clear" w:color="auto" w:fill="auto"/>
          </w:tcPr>
          <w:p w14:paraId="2CD34499" w14:textId="10AB00A3" w:rsidR="00912A15" w:rsidRPr="001C7A8A" w:rsidRDefault="00912A15">
            <w:pPr>
              <w:pStyle w:val="afc"/>
            </w:pPr>
            <w:r>
              <w:t>П</w:t>
            </w:r>
            <w:r w:rsidRPr="00D44C59">
              <w:t>рофессиональные участники рынка ценных бумаг, осуществляющие брокерскую деятельность</w:t>
            </w:r>
          </w:p>
        </w:tc>
      </w:tr>
      <w:tr w:rsidR="00912A15" w:rsidRPr="001C7A8A" w14:paraId="3928F047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03AD19F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4B88B221" w14:textId="77777777" w:rsidR="00912A15" w:rsidRPr="001C7A8A" w:rsidRDefault="00912A15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56266F02" w14:textId="78E1CBCA" w:rsidR="00912A15" w:rsidRPr="00912A15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912A15">
              <w:rPr>
                <w:rFonts w:ascii="Times New Roman" w:hAnsi="Times New Roman"/>
              </w:rPr>
              <w:t>БКИ</w:t>
            </w:r>
          </w:p>
        </w:tc>
        <w:tc>
          <w:tcPr>
            <w:tcW w:w="2612" w:type="pct"/>
            <w:shd w:val="clear" w:color="auto" w:fill="auto"/>
          </w:tcPr>
          <w:p w14:paraId="1B7D8375" w14:textId="09540F27" w:rsidR="00912A15" w:rsidRDefault="00912A15">
            <w:pPr>
              <w:pStyle w:val="afc"/>
            </w:pPr>
            <w:r>
              <w:t>Бюро кредитных историй</w:t>
            </w:r>
          </w:p>
        </w:tc>
      </w:tr>
      <w:tr w:rsidR="00912A15" w:rsidRPr="001C7A8A" w14:paraId="2869E703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21AF2A1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2EDAC2FC" w14:textId="77777777" w:rsidR="00912A15" w:rsidRPr="001C7A8A" w:rsidRDefault="00912A15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197715BD" w14:textId="1F651CF6" w:rsidR="00912A15" w:rsidRPr="00912A15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912A15">
              <w:rPr>
                <w:rFonts w:ascii="Times New Roman" w:hAnsi="Times New Roman"/>
              </w:rPr>
              <w:t>БПА</w:t>
            </w:r>
          </w:p>
        </w:tc>
        <w:tc>
          <w:tcPr>
            <w:tcW w:w="2612" w:type="pct"/>
            <w:shd w:val="clear" w:color="auto" w:fill="auto"/>
          </w:tcPr>
          <w:p w14:paraId="0889C57C" w14:textId="0514B953" w:rsidR="00912A15" w:rsidRDefault="00912A15">
            <w:pPr>
              <w:pStyle w:val="afc"/>
            </w:pPr>
            <w:r>
              <w:t>Банковский платежный агент</w:t>
            </w:r>
          </w:p>
        </w:tc>
      </w:tr>
      <w:tr w:rsidR="00912A15" w:rsidRPr="001C7A8A" w14:paraId="13B56786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49669EB5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00E3666A" w14:textId="77777777" w:rsidR="00912A15" w:rsidRPr="001C7A8A" w:rsidRDefault="00912A15">
            <w:pPr>
              <w:pStyle w:val="afc"/>
            </w:pPr>
            <w:r w:rsidRPr="001C7A8A">
              <w:t>Вид сведений</w:t>
            </w:r>
          </w:p>
        </w:tc>
        <w:tc>
          <w:tcPr>
            <w:tcW w:w="1085" w:type="pct"/>
            <w:shd w:val="clear" w:color="auto" w:fill="auto"/>
            <w:hideMark/>
          </w:tcPr>
          <w:p w14:paraId="2EDCB020" w14:textId="77777777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ВС</w:t>
            </w:r>
          </w:p>
        </w:tc>
        <w:tc>
          <w:tcPr>
            <w:tcW w:w="2612" w:type="pct"/>
            <w:shd w:val="clear" w:color="auto" w:fill="auto"/>
            <w:hideMark/>
          </w:tcPr>
          <w:p w14:paraId="635D7744" w14:textId="77777777" w:rsidR="00912A15" w:rsidRPr="001C7A8A" w:rsidRDefault="00912A15">
            <w:pPr>
              <w:pStyle w:val="afc"/>
            </w:pPr>
            <w:r w:rsidRPr="001C7A8A">
              <w:t>Характеристика сведений в зависимости от их содержания. В СМЭВ вид сведений представлен описанием и форматом сведений</w:t>
            </w:r>
          </w:p>
        </w:tc>
      </w:tr>
      <w:tr w:rsidR="00912A15" w:rsidRPr="001C7A8A" w14:paraId="0F315C86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1514C8F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16F2CB5D" w14:textId="77777777" w:rsidR="00912A15" w:rsidRPr="001C7A8A" w:rsidRDefault="00912A15">
            <w:pPr>
              <w:pStyle w:val="afc"/>
            </w:pPr>
            <w:r w:rsidRPr="001C7A8A">
              <w:t>Вид сведений регионального уровня</w:t>
            </w:r>
          </w:p>
        </w:tc>
        <w:tc>
          <w:tcPr>
            <w:tcW w:w="1085" w:type="pct"/>
            <w:shd w:val="clear" w:color="auto" w:fill="auto"/>
            <w:hideMark/>
          </w:tcPr>
          <w:p w14:paraId="7B707836" w14:textId="77777777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ВС РУ</w:t>
            </w:r>
          </w:p>
        </w:tc>
        <w:tc>
          <w:tcPr>
            <w:tcW w:w="2612" w:type="pct"/>
            <w:shd w:val="clear" w:color="auto" w:fill="auto"/>
            <w:hideMark/>
          </w:tcPr>
          <w:p w14:paraId="24C0B01F" w14:textId="77777777" w:rsidR="00912A15" w:rsidRPr="001C7A8A" w:rsidRDefault="00912A15">
            <w:pPr>
              <w:pStyle w:val="afc"/>
            </w:pPr>
            <w:r w:rsidRPr="001C7A8A">
              <w:t>Вид сведений, по которому Поставщиками информации являются РОИВ</w:t>
            </w:r>
          </w:p>
        </w:tc>
      </w:tr>
      <w:tr w:rsidR="00912A15" w:rsidRPr="001C7A8A" w14:paraId="2498812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3B72A30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54DA6567" w14:textId="77777777" w:rsidR="00912A15" w:rsidRPr="001C7A8A" w:rsidRDefault="00912A15">
            <w:pPr>
              <w:pStyle w:val="afc"/>
            </w:pPr>
            <w:r w:rsidRPr="001C7A8A">
              <w:t>Вид сведений федерального уровня</w:t>
            </w:r>
          </w:p>
        </w:tc>
        <w:tc>
          <w:tcPr>
            <w:tcW w:w="1085" w:type="pct"/>
            <w:shd w:val="clear" w:color="auto" w:fill="auto"/>
            <w:hideMark/>
          </w:tcPr>
          <w:p w14:paraId="597104E5" w14:textId="77777777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ВС ФУ</w:t>
            </w:r>
          </w:p>
        </w:tc>
        <w:tc>
          <w:tcPr>
            <w:tcW w:w="2612" w:type="pct"/>
            <w:shd w:val="clear" w:color="auto" w:fill="auto"/>
            <w:hideMark/>
          </w:tcPr>
          <w:p w14:paraId="5FD5B548" w14:textId="77777777" w:rsidR="00912A15" w:rsidRPr="001C7A8A" w:rsidRDefault="00912A15">
            <w:pPr>
              <w:pStyle w:val="afc"/>
            </w:pPr>
            <w:r w:rsidRPr="001C7A8A">
              <w:t>Вид сведений, по которому Поставщиком информации является ФОИВ</w:t>
            </w:r>
          </w:p>
        </w:tc>
      </w:tr>
      <w:tr w:rsidR="00912A15" w:rsidRPr="001C7A8A" w14:paraId="6320FDE6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9A02BB0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0B8A2FA" w14:textId="77777777" w:rsidR="00912A15" w:rsidRPr="001C7A8A" w:rsidRDefault="00912A15">
            <w:pPr>
              <w:pStyle w:val="afc"/>
            </w:pPr>
            <w:r w:rsidRPr="001C7A8A">
              <w:t>Владелец Вида сведений</w:t>
            </w:r>
          </w:p>
        </w:tc>
        <w:tc>
          <w:tcPr>
            <w:tcW w:w="1085" w:type="pct"/>
            <w:shd w:val="clear" w:color="auto" w:fill="auto"/>
          </w:tcPr>
          <w:p w14:paraId="265138D3" w14:textId="77777777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Владелец ВС</w:t>
            </w:r>
          </w:p>
        </w:tc>
        <w:tc>
          <w:tcPr>
            <w:tcW w:w="2612" w:type="pct"/>
            <w:shd w:val="clear" w:color="auto" w:fill="auto"/>
          </w:tcPr>
          <w:p w14:paraId="14FDAEA0" w14:textId="77777777" w:rsidR="00912A15" w:rsidRPr="001C7A8A" w:rsidRDefault="00912A15">
            <w:pPr>
              <w:pStyle w:val="afc"/>
            </w:pPr>
            <w:r w:rsidRPr="001C7A8A">
              <w:t>Участник межведомственного информационного взаимодействия, ответственный за разработку и поддержку ВС. Владелец ВС может быть как Поставщиком, так и Потребителем ВС</w:t>
            </w:r>
          </w:p>
        </w:tc>
      </w:tr>
      <w:tr w:rsidR="00264EDD" w:rsidRPr="001C7A8A" w14:paraId="25FE24DF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A5B14D9" w14:textId="77777777" w:rsidR="00264EDD" w:rsidRPr="001C7A8A" w:rsidRDefault="00264EDD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733BBEC4" w14:textId="77777777" w:rsidR="00264EDD" w:rsidRPr="001C7A8A" w:rsidRDefault="00264EDD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561261A8" w14:textId="773F15DC" w:rsidR="00264EDD" w:rsidRPr="001C7A8A" w:rsidRDefault="00264EDD" w:rsidP="00020F44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К Автодор</w:t>
            </w:r>
          </w:p>
        </w:tc>
        <w:tc>
          <w:tcPr>
            <w:tcW w:w="2612" w:type="pct"/>
            <w:shd w:val="clear" w:color="auto" w:fill="auto"/>
          </w:tcPr>
          <w:p w14:paraId="1A395EFF" w14:textId="39B712EE" w:rsidR="00264EDD" w:rsidRPr="001C7A8A" w:rsidRDefault="00352A04">
            <w:pPr>
              <w:pStyle w:val="afc"/>
            </w:pPr>
            <w:r>
              <w:t>Государственная компания «Российские автомобильные дороги»</w:t>
            </w:r>
          </w:p>
        </w:tc>
      </w:tr>
      <w:tr w:rsidR="00912A15" w:rsidRPr="001C7A8A" w14:paraId="419D3219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FBEF43C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7BAC5FC2" w14:textId="77777777" w:rsidR="00912A15" w:rsidRPr="001C7A8A" w:rsidRDefault="00912A15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1EE29E00" w14:textId="12EE5032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912A15">
              <w:rPr>
                <w:rFonts w:ascii="Times New Roman" w:hAnsi="Times New Roman"/>
              </w:rPr>
              <w:t>Депозитарии</w:t>
            </w:r>
          </w:p>
        </w:tc>
        <w:tc>
          <w:tcPr>
            <w:tcW w:w="2612" w:type="pct"/>
            <w:shd w:val="clear" w:color="auto" w:fill="auto"/>
          </w:tcPr>
          <w:p w14:paraId="76D417AD" w14:textId="5B873A12" w:rsidR="00912A15" w:rsidRPr="001C7A8A" w:rsidRDefault="00912A15">
            <w:pPr>
              <w:pStyle w:val="afc"/>
            </w:pPr>
            <w:r>
              <w:t>П</w:t>
            </w:r>
            <w:r w:rsidRPr="00D44C59">
              <w:t>рофессиональные участники рынка ценных бумаг, осуществляющие депозитарную деятельность</w:t>
            </w:r>
          </w:p>
        </w:tc>
      </w:tr>
      <w:tr w:rsidR="00B30A33" w:rsidRPr="001C7A8A" w14:paraId="586CCB4D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4D141B7B" w14:textId="77777777" w:rsidR="00B30A33" w:rsidRPr="001C7A8A" w:rsidRDefault="00B30A3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176F0984" w14:textId="513ED773" w:rsidR="00B30A33" w:rsidRPr="001C7A8A" w:rsidRDefault="00B30A33">
            <w:pPr>
              <w:pStyle w:val="afc"/>
            </w:pPr>
            <w:r w:rsidRPr="00E34193">
              <w:rPr>
                <w:rFonts w:eastAsia="Arial Unicode MS"/>
                <w:color w:val="000000"/>
                <w:szCs w:val="24"/>
                <w:lang w:eastAsia="en-US"/>
              </w:rPr>
              <w:t>Документ КТДА</w:t>
            </w:r>
          </w:p>
        </w:tc>
        <w:tc>
          <w:tcPr>
            <w:tcW w:w="1085" w:type="pct"/>
            <w:shd w:val="clear" w:color="auto" w:fill="auto"/>
          </w:tcPr>
          <w:p w14:paraId="19CCB98A" w14:textId="77777777" w:rsidR="00B30A33" w:rsidRPr="00912A15" w:rsidRDefault="00B30A33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5DF69987" w14:textId="7CD6EA8E" w:rsidR="00B30A33" w:rsidRDefault="0092061E" w:rsidP="00206681">
            <w:pPr>
              <w:pStyle w:val="afc"/>
            </w:pPr>
            <w:r>
              <w:rPr>
                <w:rFonts w:eastAsia="Arial Unicode MS"/>
                <w:color w:val="000000"/>
                <w:lang w:eastAsia="en-US"/>
              </w:rPr>
              <w:t>А</w:t>
            </w:r>
            <w:r w:rsidRPr="00245AA8">
              <w:rPr>
                <w:rFonts w:eastAsia="Arial Unicode MS"/>
                <w:color w:val="000000"/>
                <w:lang w:eastAsia="en-US"/>
              </w:rPr>
              <w:t>бстракция, предназначенная для описания сущностей предметной области в сфере деятельн</w:t>
            </w:r>
            <w:r>
              <w:rPr>
                <w:rFonts w:eastAsia="Arial Unicode MS"/>
                <w:color w:val="000000"/>
                <w:lang w:eastAsia="en-US"/>
              </w:rPr>
              <w:t xml:space="preserve">ости участника взаимодействия. </w:t>
            </w:r>
            <w:r w:rsidRPr="00245AA8">
              <w:rPr>
                <w:rFonts w:eastAsia="Arial Unicode MS"/>
                <w:color w:val="000000"/>
                <w:lang w:eastAsia="en-US"/>
              </w:rPr>
              <w:t xml:space="preserve">Документ КТДА создается специалистом </w:t>
            </w:r>
            <w:r>
              <w:rPr>
                <w:rFonts w:eastAsia="Arial Unicode MS"/>
                <w:color w:val="000000"/>
                <w:lang w:eastAsia="en-US"/>
              </w:rPr>
              <w:t xml:space="preserve">службы </w:t>
            </w:r>
            <w:r w:rsidRPr="00245AA8">
              <w:rPr>
                <w:rFonts w:eastAsia="Arial Unicode MS"/>
                <w:color w:val="000000"/>
                <w:lang w:eastAsia="en-US"/>
              </w:rPr>
              <w:t xml:space="preserve">эксплуатации </w:t>
            </w:r>
            <w:r>
              <w:rPr>
                <w:rFonts w:eastAsia="Arial Unicode MS"/>
                <w:color w:val="000000"/>
                <w:lang w:eastAsia="en-US"/>
              </w:rPr>
              <w:t xml:space="preserve">СМЭВ </w:t>
            </w:r>
            <w:r w:rsidRPr="00245AA8">
              <w:rPr>
                <w:rFonts w:eastAsia="Arial Unicode MS"/>
                <w:color w:val="000000"/>
                <w:lang w:eastAsia="en-US"/>
              </w:rPr>
              <w:t>на основании Информационного ресурса. Совокупность сущнос</w:t>
            </w:r>
            <w:r>
              <w:rPr>
                <w:rFonts w:eastAsia="Arial Unicode MS"/>
                <w:color w:val="000000"/>
                <w:lang w:eastAsia="en-US"/>
              </w:rPr>
              <w:t>тей, описанных Документами КТДА участника взаимодействия</w:t>
            </w:r>
            <w:r w:rsidRPr="00245AA8">
              <w:rPr>
                <w:rFonts w:eastAsia="Arial Unicode MS"/>
                <w:color w:val="000000"/>
                <w:lang w:eastAsia="en-US"/>
              </w:rPr>
              <w:t>, должна представлять собой реляционную мод</w:t>
            </w:r>
            <w:r>
              <w:rPr>
                <w:rFonts w:eastAsia="Arial Unicode MS"/>
                <w:color w:val="000000"/>
                <w:lang w:eastAsia="en-US"/>
              </w:rPr>
              <w:t>е</w:t>
            </w:r>
            <w:r w:rsidRPr="00245AA8">
              <w:rPr>
                <w:rFonts w:eastAsia="Arial Unicode MS"/>
                <w:color w:val="000000"/>
                <w:lang w:eastAsia="en-US"/>
              </w:rPr>
              <w:t xml:space="preserve">ль </w:t>
            </w:r>
            <w:r>
              <w:rPr>
                <w:rFonts w:eastAsia="Arial Unicode MS"/>
                <w:color w:val="000000"/>
                <w:lang w:eastAsia="en-US"/>
              </w:rPr>
              <w:t xml:space="preserve">межведомственных </w:t>
            </w:r>
            <w:r w:rsidRPr="00245AA8">
              <w:rPr>
                <w:rFonts w:eastAsia="Arial Unicode MS"/>
                <w:color w:val="000000"/>
                <w:lang w:eastAsia="en-US"/>
              </w:rPr>
              <w:t xml:space="preserve">данных, нормализованную в соответствии с требованиями </w:t>
            </w:r>
            <w:r>
              <w:rPr>
                <w:rFonts w:eastAsia="Arial Unicode MS"/>
                <w:color w:val="000000"/>
                <w:lang w:eastAsia="en-US"/>
              </w:rPr>
              <w:t>третьей нормаль</w:t>
            </w:r>
            <w:r w:rsidRPr="00245AA8">
              <w:rPr>
                <w:rFonts w:eastAsia="Arial Unicode MS"/>
                <w:color w:val="000000"/>
                <w:lang w:eastAsia="en-US"/>
              </w:rPr>
              <w:t>ной формы.</w:t>
            </w:r>
          </w:p>
        </w:tc>
      </w:tr>
      <w:tr w:rsidR="00912A15" w:rsidRPr="001C7A8A" w14:paraId="5AD85E9B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3B94F3A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77212268" w14:textId="77777777" w:rsidR="00912A15" w:rsidRPr="001C7A8A" w:rsidRDefault="00912A15">
            <w:pPr>
              <w:pStyle w:val="afc"/>
            </w:pPr>
            <w:r w:rsidRPr="001C7A8A">
              <w:t>Единая СМЭВ</w:t>
            </w:r>
          </w:p>
        </w:tc>
        <w:tc>
          <w:tcPr>
            <w:tcW w:w="1085" w:type="pct"/>
            <w:shd w:val="clear" w:color="auto" w:fill="auto"/>
            <w:hideMark/>
          </w:tcPr>
          <w:p w14:paraId="4D31F4C7" w14:textId="77777777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СМЭВ</w:t>
            </w:r>
          </w:p>
        </w:tc>
        <w:tc>
          <w:tcPr>
            <w:tcW w:w="2612" w:type="pct"/>
            <w:shd w:val="clear" w:color="auto" w:fill="auto"/>
            <w:hideMark/>
          </w:tcPr>
          <w:p w14:paraId="10886005" w14:textId="77777777" w:rsidR="00912A15" w:rsidRPr="001C7A8A" w:rsidRDefault="00912A15">
            <w:pPr>
              <w:pStyle w:val="afc"/>
            </w:pPr>
            <w:r w:rsidRPr="001C7A8A">
              <w:t>Единая система межведомственного электронного взаимодействия</w:t>
            </w:r>
          </w:p>
        </w:tc>
      </w:tr>
      <w:tr w:rsidR="00912A15" w:rsidRPr="001C7A8A" w14:paraId="31179C50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9B24264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06A9C741" w14:textId="77777777" w:rsidR="00912A15" w:rsidRPr="001C7A8A" w:rsidRDefault="00912A15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3A4DC2AF" w14:textId="77777777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ЕПГУ</w:t>
            </w:r>
          </w:p>
        </w:tc>
        <w:tc>
          <w:tcPr>
            <w:tcW w:w="2612" w:type="pct"/>
            <w:shd w:val="clear" w:color="auto" w:fill="auto"/>
          </w:tcPr>
          <w:p w14:paraId="543284A5" w14:textId="77777777" w:rsidR="00912A15" w:rsidRPr="001C7A8A" w:rsidRDefault="00912A15">
            <w:pPr>
              <w:pStyle w:val="afc"/>
            </w:pPr>
            <w:r>
              <w:t>Единый портал государственных услуг</w:t>
            </w:r>
          </w:p>
        </w:tc>
      </w:tr>
      <w:tr w:rsidR="00912A15" w:rsidRPr="001C7A8A" w14:paraId="15886F5D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1D471E4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7E2226F1" w14:textId="77777777" w:rsidR="00912A15" w:rsidRPr="00415A97" w:rsidRDefault="00912A15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7F3CFA23" w14:textId="77777777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ЕПД</w:t>
            </w:r>
          </w:p>
        </w:tc>
        <w:tc>
          <w:tcPr>
            <w:tcW w:w="2612" w:type="pct"/>
            <w:shd w:val="clear" w:color="auto" w:fill="auto"/>
          </w:tcPr>
          <w:p w14:paraId="61550407" w14:textId="77777777" w:rsidR="00912A15" w:rsidRPr="001C7A8A" w:rsidRDefault="00912A15">
            <w:pPr>
              <w:pStyle w:val="afc"/>
            </w:pPr>
            <w:r w:rsidRPr="001C7A8A">
              <w:t>Единое пространство доверия</w:t>
            </w:r>
          </w:p>
        </w:tc>
      </w:tr>
      <w:tr w:rsidR="00912A15" w:rsidRPr="001C7A8A" w14:paraId="6F6CC79B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E250F10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EBFAF34" w14:textId="77777777" w:rsidR="00912A15" w:rsidRPr="001C7A8A" w:rsidRDefault="00912A15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7AB14849" w14:textId="77777777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ЕСИА</w:t>
            </w:r>
          </w:p>
        </w:tc>
        <w:tc>
          <w:tcPr>
            <w:tcW w:w="2612" w:type="pct"/>
            <w:shd w:val="clear" w:color="auto" w:fill="auto"/>
          </w:tcPr>
          <w:p w14:paraId="7E2F1605" w14:textId="61BF1673" w:rsidR="00912A15" w:rsidRPr="001C7A8A" w:rsidRDefault="00912A15">
            <w:pPr>
              <w:pStyle w:val="afc"/>
            </w:pPr>
            <w:r w:rsidRPr="001C7A8A">
              <w:t>Единая система идентификации и аутентификации, используемая для идентификации, аутентификации и авторизации при взаимодействии граждан и организаций с органами власти и межведомственном взаимодействии</w:t>
            </w:r>
          </w:p>
        </w:tc>
      </w:tr>
      <w:tr w:rsidR="00912A15" w:rsidRPr="001C7A8A" w14:paraId="4C7ADBCD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678D704" w14:textId="77777777" w:rsidR="00912A15" w:rsidRPr="001C7A8A" w:rsidRDefault="00912A1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04DD76EB" w14:textId="77777777" w:rsidR="00912A15" w:rsidRPr="001C7A8A" w:rsidRDefault="00912A15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3F27CD45" w14:textId="1B8AC362" w:rsidR="00912A15" w:rsidRPr="001C7A8A" w:rsidRDefault="00912A15" w:rsidP="00020F44">
            <w:pPr>
              <w:pStyle w:val="ad"/>
              <w:rPr>
                <w:rFonts w:ascii="Times New Roman" w:hAnsi="Times New Roman"/>
              </w:rPr>
            </w:pPr>
            <w:r w:rsidRPr="00912A15">
              <w:rPr>
                <w:rFonts w:ascii="Times New Roman" w:hAnsi="Times New Roman"/>
              </w:rPr>
              <w:t>ЗАГС</w:t>
            </w:r>
          </w:p>
        </w:tc>
        <w:tc>
          <w:tcPr>
            <w:tcW w:w="2612" w:type="pct"/>
            <w:shd w:val="clear" w:color="auto" w:fill="auto"/>
          </w:tcPr>
          <w:p w14:paraId="74FA96DF" w14:textId="35763522" w:rsidR="00912A15" w:rsidRPr="001C7A8A" w:rsidRDefault="00912A15">
            <w:pPr>
              <w:pStyle w:val="afc"/>
            </w:pPr>
            <w:r w:rsidRPr="00D860BC">
              <w:t>Отдел записи актов гражданского состояния</w:t>
            </w:r>
          </w:p>
        </w:tc>
      </w:tr>
      <w:tr w:rsidR="006645F1" w:rsidRPr="001C7A8A" w14:paraId="20A56025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035BD32" w14:textId="77777777" w:rsidR="006645F1" w:rsidRPr="001C7A8A" w:rsidRDefault="006645F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08A809B3" w14:textId="77777777" w:rsidR="006645F1" w:rsidRPr="001C7A8A" w:rsidRDefault="006645F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3188C609" w14:textId="03661E52" w:rsidR="006645F1" w:rsidRDefault="006645F1" w:rsidP="00020F44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ЕСНСИ</w:t>
            </w:r>
          </w:p>
        </w:tc>
        <w:tc>
          <w:tcPr>
            <w:tcW w:w="2612" w:type="pct"/>
            <w:shd w:val="clear" w:color="auto" w:fill="auto"/>
          </w:tcPr>
          <w:p w14:paraId="67220EF9" w14:textId="2ABBFC7D" w:rsidR="006645F1" w:rsidRPr="00CE58F1" w:rsidRDefault="006645F1" w:rsidP="00C53441">
            <w:pPr>
              <w:pStyle w:val="1b"/>
              <w:rPr>
                <w:rFonts w:ascii="Times New Roman" w:eastAsiaTheme="minorEastAsia" w:hAnsi="Times New Roman"/>
                <w:b w:val="0"/>
                <w:bCs w:val="0"/>
                <w:caps w:val="0"/>
                <w:sz w:val="20"/>
                <w:szCs w:val="20"/>
                <w:lang w:val="ru-RU"/>
              </w:rPr>
            </w:pPr>
            <w:r w:rsidRPr="006645F1">
              <w:rPr>
                <w:rFonts w:ascii="Times New Roman" w:eastAsiaTheme="minorEastAsia" w:hAnsi="Times New Roman"/>
                <w:b w:val="0"/>
                <w:bCs w:val="0"/>
                <w:caps w:val="0"/>
                <w:sz w:val="20"/>
                <w:szCs w:val="20"/>
                <w:lang w:val="ru-RU"/>
              </w:rPr>
              <w:t>Единая система нормативной справочной информации (Единая система справочников и классификаторов, используемых в государственных и муниципальных информационных системах ).</w:t>
            </w:r>
          </w:p>
        </w:tc>
      </w:tr>
      <w:tr w:rsidR="00C53441" w:rsidRPr="001C7A8A" w14:paraId="0A08273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B328703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1C7241C1" w14:textId="77777777" w:rsidR="00C53441" w:rsidRPr="001C7A8A" w:rsidRDefault="00C53441">
            <w:pPr>
              <w:pStyle w:val="afc"/>
            </w:pPr>
            <w:r w:rsidRPr="001C7A8A">
              <w:t>Иная организация</w:t>
            </w:r>
          </w:p>
        </w:tc>
        <w:tc>
          <w:tcPr>
            <w:tcW w:w="1085" w:type="pct"/>
            <w:shd w:val="clear" w:color="auto" w:fill="auto"/>
            <w:hideMark/>
          </w:tcPr>
          <w:p w14:paraId="66513D69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  <w:hideMark/>
          </w:tcPr>
          <w:p w14:paraId="55ADDD1B" w14:textId="77777777" w:rsidR="00C53441" w:rsidRPr="001C7A8A" w:rsidRDefault="00C53441">
            <w:pPr>
              <w:pStyle w:val="afc"/>
            </w:pPr>
            <w:r w:rsidRPr="001C7A8A">
              <w:t>Организация, не участвующая в предоставлении государственных и муниципальных услуг, необходимость информационного взаимодействия которой с федеральными органами исполнительной власти, государственными внебюджетными фондами, и иными органами и организациями, участвующими в предоставлении государственных и муниципальных услуг (функций), с использованием ИЭП предусмотрена федеральными законами, актами Президента Российской Федерации или актами Правительства Российской Федерации.</w:t>
            </w:r>
          </w:p>
        </w:tc>
      </w:tr>
      <w:tr w:rsidR="00C53441" w:rsidRPr="001C7A8A" w14:paraId="610600BA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5D5D4C7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2750C809" w14:textId="77777777" w:rsidR="00C53441" w:rsidRPr="001C7A8A" w:rsidRDefault="00C53441">
            <w:pPr>
              <w:pStyle w:val="afc"/>
            </w:pPr>
            <w:r w:rsidRPr="001C7A8A">
              <w:t>Инцидент</w:t>
            </w:r>
          </w:p>
        </w:tc>
        <w:tc>
          <w:tcPr>
            <w:tcW w:w="1085" w:type="pct"/>
            <w:shd w:val="clear" w:color="auto" w:fill="auto"/>
          </w:tcPr>
          <w:p w14:paraId="6116D0EB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4359A46F" w14:textId="77777777" w:rsidR="00C53441" w:rsidRPr="001C7A8A" w:rsidRDefault="00C53441">
            <w:pPr>
              <w:pStyle w:val="afc"/>
            </w:pPr>
            <w:r w:rsidRPr="001C7A8A">
              <w:t>Любое событие, которое негативно влияет или может повлиять в дальнейшем на работу СМЭВ согласно заявленной функциональности</w:t>
            </w:r>
          </w:p>
        </w:tc>
      </w:tr>
      <w:tr w:rsidR="00C53441" w:rsidRPr="001C7A8A" w14:paraId="0819ED2A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E56C792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22330A60" w14:textId="77777777" w:rsidR="00C53441" w:rsidRPr="001C7A8A" w:rsidRDefault="00C53441">
            <w:pPr>
              <w:pStyle w:val="afc"/>
            </w:pPr>
            <w:r w:rsidRPr="001C7A8A">
              <w:t>Информационная система</w:t>
            </w:r>
          </w:p>
        </w:tc>
        <w:tc>
          <w:tcPr>
            <w:tcW w:w="1085" w:type="pct"/>
            <w:shd w:val="clear" w:color="auto" w:fill="auto"/>
            <w:hideMark/>
          </w:tcPr>
          <w:p w14:paraId="1B21D2A7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ИС</w:t>
            </w:r>
          </w:p>
        </w:tc>
        <w:tc>
          <w:tcPr>
            <w:tcW w:w="2612" w:type="pct"/>
            <w:shd w:val="clear" w:color="auto" w:fill="auto"/>
            <w:hideMark/>
          </w:tcPr>
          <w:p w14:paraId="7B9B18F8" w14:textId="77777777" w:rsidR="00C53441" w:rsidRPr="001C7A8A" w:rsidRDefault="00C53441">
            <w:pPr>
              <w:pStyle w:val="afc"/>
            </w:pPr>
            <w:r w:rsidRPr="001C7A8A">
              <w:t>Совокупность содержащейся в базах данных информации и обеспечивающих её обработку информационных технологий и технических средств</w:t>
            </w:r>
          </w:p>
        </w:tc>
      </w:tr>
      <w:tr w:rsidR="00C53441" w:rsidRPr="001C7A8A" w14:paraId="7D162ACB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5AC1C87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16CF50B2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2A57747D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ИЭП</w:t>
            </w:r>
          </w:p>
        </w:tc>
        <w:tc>
          <w:tcPr>
            <w:tcW w:w="2612" w:type="pct"/>
            <w:shd w:val="clear" w:color="auto" w:fill="auto"/>
            <w:hideMark/>
          </w:tcPr>
          <w:p w14:paraId="781C9F3F" w14:textId="77777777" w:rsidR="00C53441" w:rsidRPr="001C7A8A" w:rsidRDefault="00C53441">
            <w:pPr>
              <w:pStyle w:val="afc"/>
            </w:pPr>
            <w:r w:rsidRPr="001C7A8A">
              <w:t>Инфраструктура электронного правительства</w:t>
            </w:r>
          </w:p>
        </w:tc>
      </w:tr>
      <w:tr w:rsidR="00326185" w:rsidRPr="001C7A8A" w14:paraId="2021245A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23C2317" w14:textId="77777777" w:rsidR="00326185" w:rsidRPr="001C7A8A" w:rsidRDefault="00326185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281AD723" w14:textId="327C5B8D" w:rsidR="00326185" w:rsidRPr="001C7A8A" w:rsidRDefault="00326185">
            <w:pPr>
              <w:pStyle w:val="afc"/>
            </w:pPr>
            <w:r>
              <w:t>Информационный ресурс</w:t>
            </w:r>
          </w:p>
        </w:tc>
        <w:tc>
          <w:tcPr>
            <w:tcW w:w="1085" w:type="pct"/>
            <w:shd w:val="clear" w:color="auto" w:fill="auto"/>
          </w:tcPr>
          <w:p w14:paraId="28BC32E2" w14:textId="77777777" w:rsidR="00326185" w:rsidRPr="001C7A8A" w:rsidRDefault="00326185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56F8C16C" w14:textId="6F1D8C19" w:rsidR="00326185" w:rsidRPr="001C7A8A" w:rsidRDefault="00326185">
            <w:pPr>
              <w:pStyle w:val="afc"/>
            </w:pPr>
            <w:r w:rsidRPr="00E34193">
              <w:rPr>
                <w:rFonts w:eastAsia="Arial Unicode MS"/>
                <w:color w:val="000000"/>
                <w:szCs w:val="24"/>
                <w:lang w:eastAsia="en-US"/>
              </w:rPr>
              <w:t>В рамках КТДА термин Информационный ресурс (также употребляется сокращенно — Информресурс) обозначает описание в свободной форме структуры данных, содержащихся в информационных ресурсах ведомств, которые задействованы в межведомственном информационном взаимодействии в электронной форме</w:t>
            </w:r>
            <w:r w:rsidR="00206681">
              <w:rPr>
                <w:rFonts w:eastAsia="Arial Unicode MS"/>
                <w:color w:val="000000"/>
                <w:szCs w:val="24"/>
                <w:lang w:eastAsia="en-US"/>
              </w:rPr>
              <w:t xml:space="preserve"> </w:t>
            </w:r>
            <w:r w:rsidR="00206681">
              <w:rPr>
                <w:rFonts w:eastAsia="Arial Unicode MS"/>
                <w:color w:val="000000"/>
                <w:lang w:eastAsia="en-US"/>
              </w:rPr>
              <w:t>(</w:t>
            </w:r>
            <w:r w:rsidR="00206681" w:rsidRPr="008D3FE9">
              <w:rPr>
                <w:rFonts w:eastAsia="Arial Unicode MS"/>
                <w:color w:val="000000"/>
                <w:lang w:eastAsia="en-US"/>
              </w:rPr>
              <w:t>используются для описания информационных ресурсов, сведения из которых поставщики могут предоставить потребителям посредством СМЭВ</w:t>
            </w:r>
            <w:r w:rsidR="00206681">
              <w:rPr>
                <w:rFonts w:eastAsia="Arial Unicode MS"/>
                <w:color w:val="000000"/>
                <w:lang w:eastAsia="en-US"/>
              </w:rPr>
              <w:t>)</w:t>
            </w:r>
          </w:p>
        </w:tc>
      </w:tr>
      <w:tr w:rsidR="00B30A33" w:rsidRPr="001C7A8A" w14:paraId="639FF324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D84C2A1" w14:textId="77777777" w:rsidR="00B30A33" w:rsidRPr="001C7A8A" w:rsidRDefault="00B30A3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92B5D53" w14:textId="7BEFD56F" w:rsidR="00B30A33" w:rsidRDefault="00B30A33">
            <w:pPr>
              <w:pStyle w:val="afc"/>
            </w:pPr>
            <w:r w:rsidRPr="00E34193">
              <w:rPr>
                <w:rFonts w:eastAsia="Arial Unicode MS"/>
                <w:color w:val="000000"/>
                <w:szCs w:val="24"/>
                <w:lang w:eastAsia="en-US"/>
              </w:rPr>
              <w:t>Каталог типов данных и атрибутов</w:t>
            </w:r>
          </w:p>
        </w:tc>
        <w:tc>
          <w:tcPr>
            <w:tcW w:w="1085" w:type="pct"/>
            <w:shd w:val="clear" w:color="auto" w:fill="auto"/>
          </w:tcPr>
          <w:p w14:paraId="6FA813E3" w14:textId="3ADBF3A4" w:rsidR="00B30A33" w:rsidRPr="001C7A8A" w:rsidRDefault="00B30A33" w:rsidP="00020F44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ТДА</w:t>
            </w:r>
          </w:p>
        </w:tc>
        <w:tc>
          <w:tcPr>
            <w:tcW w:w="2612" w:type="pct"/>
            <w:shd w:val="clear" w:color="auto" w:fill="auto"/>
          </w:tcPr>
          <w:p w14:paraId="1E0FEA65" w14:textId="764D5D6E" w:rsidR="00B30A33" w:rsidRPr="00E34193" w:rsidRDefault="00076606">
            <w:pPr>
              <w:pStyle w:val="afc"/>
              <w:rPr>
                <w:rFonts w:eastAsia="Arial Unicode MS"/>
                <w:color w:val="000000"/>
                <w:szCs w:val="24"/>
                <w:lang w:eastAsia="en-US"/>
              </w:rPr>
            </w:pPr>
            <w:r>
              <w:rPr>
                <w:rFonts w:eastAsia="Arial Unicode MS"/>
                <w:color w:val="000000"/>
                <w:szCs w:val="24"/>
                <w:lang w:eastAsia="en-US"/>
              </w:rPr>
              <w:t>Подсистема</w:t>
            </w:r>
            <w:r w:rsidRPr="003B1EF3">
              <w:rPr>
                <w:rFonts w:eastAsia="Arial Unicode MS"/>
                <w:color w:val="000000"/>
                <w:szCs w:val="24"/>
                <w:lang w:eastAsia="en-US"/>
              </w:rPr>
              <w:t>,</w:t>
            </w:r>
            <w:r>
              <w:rPr>
                <w:rFonts w:eastAsia="Arial Unicode MS"/>
                <w:color w:val="000000"/>
                <w:szCs w:val="24"/>
                <w:lang w:eastAsia="en-US"/>
              </w:rPr>
              <w:t xml:space="preserve"> </w:t>
            </w:r>
            <w:r w:rsidRPr="00076606">
              <w:rPr>
                <w:rFonts w:eastAsia="Arial Unicode MS"/>
                <w:color w:val="000000"/>
                <w:szCs w:val="24"/>
                <w:lang w:eastAsia="en-US"/>
              </w:rPr>
              <w:t>предназначенная для управления каталогом информационных ресурсов, задействованных в межведомственном взаимодействии при оказании (исполнении) государственных и муниципальных услуг (функций)</w:t>
            </w:r>
          </w:p>
        </w:tc>
      </w:tr>
      <w:tr w:rsidR="00C53441" w:rsidRPr="001C7A8A" w14:paraId="0240B57D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674B823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6C9036F" w14:textId="77777777" w:rsidR="00C53441" w:rsidRPr="001C7A8A" w:rsidRDefault="00C53441">
            <w:pPr>
              <w:pStyle w:val="afc"/>
            </w:pPr>
            <w:r w:rsidRPr="001C7A8A">
              <w:t>Контрольный пример</w:t>
            </w:r>
          </w:p>
        </w:tc>
        <w:tc>
          <w:tcPr>
            <w:tcW w:w="1085" w:type="pct"/>
            <w:shd w:val="clear" w:color="auto" w:fill="auto"/>
          </w:tcPr>
          <w:p w14:paraId="7895A8AA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20747ED1" w14:textId="77777777" w:rsidR="00C53441" w:rsidRPr="001C7A8A" w:rsidRDefault="00C53441">
            <w:pPr>
              <w:pStyle w:val="afc"/>
            </w:pPr>
            <w:r w:rsidRPr="001C7A8A">
              <w:t xml:space="preserve">Тестовый сценарий состоит из набора контрольных примеров. Для успешного прохождения тестового сценария тестовый запрос должен удовлетворять всем контрольным примерам. </w:t>
            </w:r>
          </w:p>
          <w:p w14:paraId="3031D18C" w14:textId="77777777" w:rsidR="00C53441" w:rsidRPr="001C7A8A" w:rsidRDefault="00C53441">
            <w:pPr>
              <w:pStyle w:val="afc"/>
            </w:pPr>
            <w:r w:rsidRPr="001C7A8A">
              <w:t>Задаётся в виде X-Path-выражения</w:t>
            </w:r>
          </w:p>
        </w:tc>
      </w:tr>
      <w:tr w:rsidR="00C53441" w:rsidRPr="001C7A8A" w14:paraId="33C33D37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77F36C8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36655D3E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69B6E209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МО</w:t>
            </w:r>
          </w:p>
        </w:tc>
        <w:tc>
          <w:tcPr>
            <w:tcW w:w="2612" w:type="pct"/>
            <w:shd w:val="clear" w:color="auto" w:fill="auto"/>
            <w:hideMark/>
          </w:tcPr>
          <w:p w14:paraId="280A71FA" w14:textId="77777777" w:rsidR="00C53441" w:rsidRPr="001C7A8A" w:rsidRDefault="00C53441">
            <w:pPr>
              <w:pStyle w:val="afc"/>
            </w:pPr>
            <w:r w:rsidRPr="001C7A8A">
              <w:t>Муниципальное образование</w:t>
            </w:r>
          </w:p>
        </w:tc>
      </w:tr>
      <w:tr w:rsidR="00C53441" w:rsidRPr="001C7A8A" w14:paraId="5EE89BF9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4104610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vMerge w:val="restart"/>
            <w:shd w:val="clear" w:color="auto" w:fill="auto"/>
          </w:tcPr>
          <w:p w14:paraId="5F5CC0E8" w14:textId="77777777" w:rsidR="00C53441" w:rsidRPr="001C7A8A" w:rsidRDefault="00C53441">
            <w:pPr>
              <w:pStyle w:val="afc"/>
            </w:pPr>
            <w:r w:rsidRPr="001C7A8A">
              <w:t>Методические рекомендации</w:t>
            </w:r>
          </w:p>
        </w:tc>
        <w:tc>
          <w:tcPr>
            <w:tcW w:w="1085" w:type="pct"/>
            <w:shd w:val="clear" w:color="auto" w:fill="auto"/>
          </w:tcPr>
          <w:p w14:paraId="0461701B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МР3.x</w:t>
            </w:r>
          </w:p>
        </w:tc>
        <w:tc>
          <w:tcPr>
            <w:tcW w:w="2612" w:type="pct"/>
            <w:shd w:val="clear" w:color="auto" w:fill="auto"/>
          </w:tcPr>
          <w:p w14:paraId="29167DE6" w14:textId="77777777" w:rsidR="00C53441" w:rsidRPr="001C7A8A" w:rsidRDefault="00C53441">
            <w:pPr>
              <w:pStyle w:val="afc"/>
            </w:pPr>
            <w:r w:rsidRPr="001C7A8A">
              <w:t>Методические рекомендации по разработке электронных сервисов и применению технологии электронной подписи при межведомственном электронном взаимодействии версии №3.x, разработанных в рамках Технического задания на выполнение в 2013 году работ по развитию федеральной государственной информационной системы «единая система межведомственного электронного взаимодействия»</w:t>
            </w:r>
          </w:p>
        </w:tc>
      </w:tr>
      <w:tr w:rsidR="00C53441" w:rsidRPr="001C7A8A" w14:paraId="272A947F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CB47ADF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vMerge/>
            <w:shd w:val="clear" w:color="auto" w:fill="auto"/>
          </w:tcPr>
          <w:p w14:paraId="52DA8791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248F9540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МР2.х</w:t>
            </w:r>
          </w:p>
        </w:tc>
        <w:tc>
          <w:tcPr>
            <w:tcW w:w="2612" w:type="pct"/>
            <w:shd w:val="clear" w:color="auto" w:fill="auto"/>
          </w:tcPr>
          <w:p w14:paraId="335D8E58" w14:textId="77777777" w:rsidR="00C53441" w:rsidRPr="001C7A8A" w:rsidRDefault="00C53441">
            <w:pPr>
              <w:pStyle w:val="afc"/>
            </w:pPr>
            <w:r w:rsidRPr="001C7A8A">
              <w:t>Методические рекомендации по разработке электронных сервисов и применению технологии электронной подписи при межведомственном электронном взаимодействии версии №2.x</w:t>
            </w:r>
          </w:p>
        </w:tc>
      </w:tr>
      <w:tr w:rsidR="00C53441" w:rsidRPr="001C7A8A" w14:paraId="668E74C4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78F8D67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493063E9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6075C406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МТ</w:t>
            </w:r>
          </w:p>
        </w:tc>
        <w:tc>
          <w:tcPr>
            <w:tcW w:w="2612" w:type="pct"/>
            <w:shd w:val="clear" w:color="auto" w:fill="auto"/>
          </w:tcPr>
          <w:p w14:paraId="20EE06FA" w14:textId="77777777" w:rsidR="00C53441" w:rsidRPr="001C7A8A" w:rsidRDefault="00C53441">
            <w:pPr>
              <w:pStyle w:val="afc"/>
            </w:pPr>
            <w:r w:rsidRPr="001C7A8A">
              <w:t>Механизм автоматизированного тестирования информационных систем поставщиков Р-сведений СМЭВ</w:t>
            </w:r>
          </w:p>
        </w:tc>
      </w:tr>
      <w:tr w:rsidR="00C53441" w:rsidRPr="001C7A8A" w14:paraId="65B9AAB5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F26642A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4EDD592D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1CB2FCD9" w14:textId="4873D95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912A15">
              <w:rPr>
                <w:rFonts w:ascii="Times New Roman" w:hAnsi="Times New Roman"/>
              </w:rPr>
              <w:t>МФЦ</w:t>
            </w:r>
          </w:p>
        </w:tc>
        <w:tc>
          <w:tcPr>
            <w:tcW w:w="2612" w:type="pct"/>
            <w:shd w:val="clear" w:color="auto" w:fill="auto"/>
          </w:tcPr>
          <w:p w14:paraId="199AE115" w14:textId="1F65C449" w:rsidR="00C53441" w:rsidRPr="001C7A8A" w:rsidRDefault="00C53441">
            <w:pPr>
              <w:pStyle w:val="afc"/>
            </w:pPr>
            <w:r w:rsidRPr="009E601E">
              <w:t>Многофункциональный центр предоставления государственных и муниципальных услуг</w:t>
            </w:r>
          </w:p>
        </w:tc>
      </w:tr>
      <w:tr w:rsidR="00C53441" w:rsidRPr="001C7A8A" w14:paraId="0C93C23E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4452EE5A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C8EC0B2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4B8349E0" w14:textId="29BB0A66" w:rsidR="00C53441" w:rsidRPr="00912A15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912A15">
              <w:rPr>
                <w:rFonts w:ascii="Times New Roman" w:hAnsi="Times New Roman"/>
              </w:rPr>
              <w:t>НПФ</w:t>
            </w:r>
          </w:p>
        </w:tc>
        <w:tc>
          <w:tcPr>
            <w:tcW w:w="2612" w:type="pct"/>
            <w:shd w:val="clear" w:color="auto" w:fill="auto"/>
          </w:tcPr>
          <w:p w14:paraId="06B5EEB8" w14:textId="078AC25A" w:rsidR="00C53441" w:rsidRPr="009E601E" w:rsidRDefault="00C53441">
            <w:pPr>
              <w:pStyle w:val="afc"/>
            </w:pPr>
            <w:r>
              <w:t>Негосударственный пенсионный фонд</w:t>
            </w:r>
          </w:p>
        </w:tc>
      </w:tr>
      <w:tr w:rsidR="00C53441" w:rsidRPr="001C7A8A" w14:paraId="40E0E912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B29B445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9F5AE61" w14:textId="238A6B66" w:rsidR="00C53441" w:rsidRPr="001C7A8A" w:rsidRDefault="00C53441">
            <w:pPr>
              <w:pStyle w:val="afc"/>
            </w:pPr>
            <w:r>
              <w:t>Настроечные данные для транспортной подсистемы СМЭВ</w:t>
            </w:r>
          </w:p>
        </w:tc>
        <w:tc>
          <w:tcPr>
            <w:tcW w:w="1085" w:type="pct"/>
            <w:shd w:val="clear" w:color="auto" w:fill="auto"/>
          </w:tcPr>
          <w:p w14:paraId="112FADFC" w14:textId="77777777" w:rsidR="00C53441" w:rsidRPr="00912A15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0B046F33" w14:textId="77777777" w:rsidR="00C53441" w:rsidRDefault="00C53441" w:rsidP="00C53441">
            <w:pPr>
              <w:pStyle w:val="afc"/>
            </w:pPr>
            <w:r>
              <w:t>Набор данных, необходимый для регистрации вида сведений в СМЭВ, включающий:</w:t>
            </w:r>
          </w:p>
          <w:p w14:paraId="442AB6B1" w14:textId="78EF3EF6" w:rsidR="00C53441" w:rsidRDefault="00C53441" w:rsidP="00C53441">
            <w:pPr>
              <w:pStyle w:val="afc"/>
            </w:pPr>
            <w:r>
              <w:t xml:space="preserve">- </w:t>
            </w:r>
            <w:r w:rsidR="005D7701">
              <w:rPr>
                <w:lang w:val="en-US"/>
              </w:rPr>
              <w:t>XSD</w:t>
            </w:r>
            <w:r>
              <w:t>-схем</w:t>
            </w:r>
            <w:r w:rsidR="005D7701">
              <w:t>а</w:t>
            </w:r>
            <w:r>
              <w:t xml:space="preserve"> вида сведений</w:t>
            </w:r>
            <w:r w:rsidR="00654E28" w:rsidRPr="00654E28">
              <w:t xml:space="preserve"> </w:t>
            </w:r>
            <w:r w:rsidR="00654E28" w:rsidRPr="00FC4873">
              <w:t>– используется СМЭВ3.х в качестве правил, на основании которых выполняется форматный контроль сообщений</w:t>
            </w:r>
            <w:r>
              <w:t>;</w:t>
            </w:r>
          </w:p>
          <w:p w14:paraId="1DCBECDD" w14:textId="7B888B96" w:rsidR="00654E28" w:rsidRPr="00654E28" w:rsidRDefault="00654E28" w:rsidP="00C53441">
            <w:pPr>
              <w:pStyle w:val="afc"/>
            </w:pPr>
            <w:r w:rsidRPr="00654E28">
              <w:t xml:space="preserve">- </w:t>
            </w:r>
            <w:r w:rsidRPr="00FC4873">
              <w:t>XSLT-преобразование – используется СМЭВ3.х в качестве инструкции, эмулирующей ответ информационной системы поставщика в рамках аттестации технической готовности информационной системы потребителя</w:t>
            </w:r>
            <w:r w:rsidRPr="00654E28">
              <w:t>;</w:t>
            </w:r>
          </w:p>
          <w:p w14:paraId="6D3261DA" w14:textId="6E704F63" w:rsidR="00C53441" w:rsidRPr="00654E28" w:rsidRDefault="00C53441">
            <w:pPr>
              <w:pStyle w:val="afc"/>
            </w:pPr>
            <w:r>
              <w:t>- Эталонные сообщения</w:t>
            </w:r>
            <w:r w:rsidR="00654E28" w:rsidRPr="00FC4873">
              <w:t xml:space="preserve"> – используются СМЭВ3.х в качестве сообщений, на основании которых СМЭВ3.х подтверждает соответствие поведения информационной системы поставщика заявленному поведению</w:t>
            </w:r>
            <w:r w:rsidR="00654E28" w:rsidRPr="00654E28">
              <w:t>.</w:t>
            </w:r>
          </w:p>
        </w:tc>
      </w:tr>
      <w:tr w:rsidR="00C53441" w:rsidRPr="001C7A8A" w14:paraId="22E114F7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2227C24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00012B00" w14:textId="77777777" w:rsidR="00C53441" w:rsidRPr="001C7A8A" w:rsidRDefault="00C53441">
            <w:pPr>
              <w:pStyle w:val="afc"/>
            </w:pPr>
            <w:r>
              <w:t>Оператор эксплуатации ИЭП</w:t>
            </w:r>
          </w:p>
        </w:tc>
        <w:tc>
          <w:tcPr>
            <w:tcW w:w="1085" w:type="pct"/>
            <w:shd w:val="clear" w:color="auto" w:fill="auto"/>
          </w:tcPr>
          <w:p w14:paraId="47DB6223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ОЭ ИЭП</w:t>
            </w:r>
          </w:p>
        </w:tc>
        <w:tc>
          <w:tcPr>
            <w:tcW w:w="2612" w:type="pct"/>
            <w:shd w:val="clear" w:color="auto" w:fill="auto"/>
          </w:tcPr>
          <w:p w14:paraId="4650BFF6" w14:textId="77777777" w:rsidR="00C53441" w:rsidRPr="001C7A8A" w:rsidRDefault="00C53441">
            <w:pPr>
              <w:pStyle w:val="afc"/>
            </w:pPr>
            <w:r w:rsidRPr="001C7A8A">
              <w:t>Оператор эксплуатации инфраструктуры электронного правительства, определённый в соответствии с Распоряжением Правительства РФ № 1475-р от 15 октября 2009 г.</w:t>
            </w:r>
          </w:p>
        </w:tc>
      </w:tr>
      <w:tr w:rsidR="00C53441" w:rsidRPr="001C7A8A" w14:paraId="700FD89E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FEDFDFB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58354D24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0FDD3872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ОМСУ</w:t>
            </w:r>
          </w:p>
        </w:tc>
        <w:tc>
          <w:tcPr>
            <w:tcW w:w="2612" w:type="pct"/>
            <w:shd w:val="clear" w:color="auto" w:fill="auto"/>
            <w:hideMark/>
          </w:tcPr>
          <w:p w14:paraId="34CB2323" w14:textId="77777777" w:rsidR="00C53441" w:rsidRPr="001C7A8A" w:rsidRDefault="00C53441">
            <w:pPr>
              <w:pStyle w:val="afc"/>
            </w:pPr>
            <w:r w:rsidRPr="001C7A8A">
              <w:t>Органы местного самоуправления</w:t>
            </w:r>
          </w:p>
        </w:tc>
      </w:tr>
      <w:tr w:rsidR="00C53441" w:rsidRPr="001C7A8A" w14:paraId="1491535A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AF61C9C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3EB46636" w14:textId="38DF53A0" w:rsidR="00C53441" w:rsidRPr="001A3E14" w:rsidRDefault="00C53441" w:rsidP="00BE4556">
            <w:pPr>
              <w:pStyle w:val="afc"/>
              <w:rPr>
                <w:lang w:val="en-US"/>
              </w:rPr>
            </w:pPr>
            <w:r w:rsidRPr="001C7A8A">
              <w:t>Оператор СМЭВ</w:t>
            </w:r>
            <w:r w:rsidR="00BE4556">
              <w:t xml:space="preserve"> / ЕСНСИ</w:t>
            </w:r>
          </w:p>
        </w:tc>
        <w:tc>
          <w:tcPr>
            <w:tcW w:w="1085" w:type="pct"/>
            <w:shd w:val="clear" w:color="auto" w:fill="auto"/>
            <w:hideMark/>
          </w:tcPr>
          <w:p w14:paraId="29C201C8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  <w:hideMark/>
          </w:tcPr>
          <w:p w14:paraId="12CB192B" w14:textId="77777777" w:rsidR="00C53441" w:rsidRPr="001C7A8A" w:rsidRDefault="00C53441">
            <w:pPr>
              <w:pStyle w:val="afc"/>
            </w:pPr>
            <w:r w:rsidRPr="001C7A8A">
              <w:t>Министерство связи и массовых коммуникаций Российской Федерации в соответствии с Постановлением Правительства Российской Федерации от 8 сентября 2010 г. № 697 «О единой системе межведомственного электронного взаимодействия», орган власти или организация, определённая оператором региональной системы межведомственного электронного взаимодействия в субъекте Российской Федерации в соответствии с постановлением Правительства Российской Федерации от 8 сентября 2010 г. № 697 «О единой системе межведомственного электронного взаимодействия»</w:t>
            </w:r>
          </w:p>
        </w:tc>
      </w:tr>
      <w:tr w:rsidR="00C53441" w:rsidRPr="001C7A8A" w14:paraId="33152D9F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637572C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41804A8" w14:textId="77777777" w:rsidR="00C53441" w:rsidRPr="001C7A8A" w:rsidRDefault="00C53441">
            <w:pPr>
              <w:pStyle w:val="afc"/>
            </w:pPr>
            <w:r w:rsidRPr="001C7A8A">
              <w:t>Паспорт Вида сведений</w:t>
            </w:r>
          </w:p>
        </w:tc>
        <w:tc>
          <w:tcPr>
            <w:tcW w:w="1085" w:type="pct"/>
            <w:shd w:val="clear" w:color="auto" w:fill="auto"/>
          </w:tcPr>
          <w:p w14:paraId="18777A6C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3AA04F76" w14:textId="77777777" w:rsidR="00C53441" w:rsidRPr="001C7A8A" w:rsidRDefault="00C53441">
            <w:pPr>
              <w:pStyle w:val="afc"/>
            </w:pPr>
            <w:r w:rsidRPr="001C7A8A">
              <w:t>Сводная информация о Виде сведений, зарегистрированном в СМЭВ. Отображается на Технологическом портале. Содержит полное описание ВС, формат ВС, эталонные запросы и ответы, а также информацию о Поставщиках и Потребителях данного ВС</w:t>
            </w:r>
          </w:p>
        </w:tc>
      </w:tr>
      <w:tr w:rsidR="00C53441" w:rsidRPr="001C7A8A" w14:paraId="21D2A6D8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525FD89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7D7C58C4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26665BE7" w14:textId="040FB87B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912A15">
              <w:rPr>
                <w:rFonts w:ascii="Times New Roman" w:hAnsi="Times New Roman"/>
              </w:rPr>
              <w:t>ПА</w:t>
            </w:r>
          </w:p>
        </w:tc>
        <w:tc>
          <w:tcPr>
            <w:tcW w:w="2612" w:type="pct"/>
            <w:shd w:val="clear" w:color="auto" w:fill="auto"/>
          </w:tcPr>
          <w:p w14:paraId="3FE07AC5" w14:textId="6A2505B2" w:rsidR="00C53441" w:rsidRPr="001C7A8A" w:rsidRDefault="00C53441">
            <w:pPr>
              <w:pStyle w:val="afc"/>
            </w:pPr>
            <w:r>
              <w:t>Платежный агент</w:t>
            </w:r>
          </w:p>
        </w:tc>
      </w:tr>
      <w:tr w:rsidR="00C53441" w:rsidRPr="001C7A8A" w14:paraId="1ECA052A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4E83F8BD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7EA4B8B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3260E804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О</w:t>
            </w:r>
          </w:p>
        </w:tc>
        <w:tc>
          <w:tcPr>
            <w:tcW w:w="2612" w:type="pct"/>
            <w:shd w:val="clear" w:color="auto" w:fill="auto"/>
          </w:tcPr>
          <w:p w14:paraId="4AB1B719" w14:textId="77777777" w:rsidR="00C53441" w:rsidRPr="001C7A8A" w:rsidRDefault="00C53441">
            <w:pPr>
              <w:pStyle w:val="afc"/>
            </w:pPr>
            <w:r w:rsidRPr="001C7A8A">
              <w:t>Программное обеспечение</w:t>
            </w:r>
          </w:p>
        </w:tc>
      </w:tr>
      <w:tr w:rsidR="00C53441" w:rsidRPr="001C7A8A" w14:paraId="04C839ED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4734CFE2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017F0B6" w14:textId="77777777" w:rsidR="00C53441" w:rsidRPr="001C7A8A" w:rsidRDefault="00C53441">
            <w:pPr>
              <w:pStyle w:val="afc"/>
            </w:pPr>
            <w:r w:rsidRPr="001C7A8A">
              <w:t>Подкомиссия</w:t>
            </w:r>
          </w:p>
        </w:tc>
        <w:tc>
          <w:tcPr>
            <w:tcW w:w="1085" w:type="pct"/>
            <w:shd w:val="clear" w:color="auto" w:fill="auto"/>
          </w:tcPr>
          <w:p w14:paraId="417A4744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0B0CCAAE" w14:textId="77777777" w:rsidR="00C53441" w:rsidRPr="001C7A8A" w:rsidRDefault="00C53441">
            <w:pPr>
              <w:pStyle w:val="afc"/>
            </w:pPr>
            <w:r w:rsidRPr="001C7A8A">
              <w:t>Подкомиссия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</w:t>
            </w:r>
          </w:p>
        </w:tc>
      </w:tr>
      <w:tr w:rsidR="00C53441" w:rsidRPr="001C7A8A" w14:paraId="2C0AFC6D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062DBDE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3B9991EA" w14:textId="77777777" w:rsidR="00C53441" w:rsidRPr="001C7A8A" w:rsidRDefault="00C53441">
            <w:pPr>
              <w:pStyle w:val="afc"/>
            </w:pPr>
            <w:r w:rsidRPr="001C7A8A">
              <w:t>Поставщик информации</w:t>
            </w:r>
          </w:p>
        </w:tc>
        <w:tc>
          <w:tcPr>
            <w:tcW w:w="1085" w:type="pct"/>
            <w:shd w:val="clear" w:color="auto" w:fill="auto"/>
            <w:hideMark/>
          </w:tcPr>
          <w:p w14:paraId="0D7F95AD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оставщик</w:t>
            </w:r>
          </w:p>
        </w:tc>
        <w:tc>
          <w:tcPr>
            <w:tcW w:w="2612" w:type="pct"/>
            <w:shd w:val="clear" w:color="auto" w:fill="auto"/>
            <w:hideMark/>
          </w:tcPr>
          <w:p w14:paraId="729DD540" w14:textId="77777777" w:rsidR="00C53441" w:rsidRPr="001C7A8A" w:rsidRDefault="00C53441">
            <w:pPr>
              <w:pStyle w:val="afc"/>
            </w:pPr>
            <w:r w:rsidRPr="001C7A8A">
              <w:t>Участник информационного взаимодействия, выступающий в роли поставщика информации</w:t>
            </w:r>
          </w:p>
        </w:tc>
      </w:tr>
      <w:tr w:rsidR="00C53441" w:rsidRPr="001C7A8A" w14:paraId="01FFE250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C82A4F5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7AFF3027" w14:textId="77777777" w:rsidR="00C53441" w:rsidRPr="001C7A8A" w:rsidRDefault="00C53441">
            <w:pPr>
              <w:pStyle w:val="afc"/>
            </w:pPr>
            <w:r w:rsidRPr="001C7A8A">
              <w:t>Потребитель информации</w:t>
            </w:r>
          </w:p>
        </w:tc>
        <w:tc>
          <w:tcPr>
            <w:tcW w:w="1085" w:type="pct"/>
            <w:shd w:val="clear" w:color="auto" w:fill="auto"/>
            <w:hideMark/>
          </w:tcPr>
          <w:p w14:paraId="2AE7509D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отребитель</w:t>
            </w:r>
          </w:p>
        </w:tc>
        <w:tc>
          <w:tcPr>
            <w:tcW w:w="2612" w:type="pct"/>
            <w:shd w:val="clear" w:color="auto" w:fill="auto"/>
            <w:hideMark/>
          </w:tcPr>
          <w:p w14:paraId="070C6809" w14:textId="77777777" w:rsidR="00C53441" w:rsidRPr="001C7A8A" w:rsidRDefault="00C53441">
            <w:pPr>
              <w:pStyle w:val="afc"/>
            </w:pPr>
            <w:r w:rsidRPr="001C7A8A">
              <w:t>Участник информационного взаимодействия, выступающий в роли потребителя информации</w:t>
            </w:r>
          </w:p>
        </w:tc>
      </w:tr>
      <w:tr w:rsidR="00C53441" w:rsidRPr="001C7A8A" w14:paraId="1F007855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099BDA6" w14:textId="77777777" w:rsidR="00C53441" w:rsidRPr="00A45D4E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50D780D" w14:textId="77777777" w:rsidR="00C53441" w:rsidRPr="00A45D4E" w:rsidRDefault="00C53441">
            <w:pPr>
              <w:pStyle w:val="afc"/>
            </w:pPr>
            <w:r w:rsidRPr="00A45D4E">
              <w:t>Портал поддержки</w:t>
            </w:r>
          </w:p>
        </w:tc>
        <w:tc>
          <w:tcPr>
            <w:tcW w:w="1085" w:type="pct"/>
            <w:shd w:val="clear" w:color="auto" w:fill="auto"/>
          </w:tcPr>
          <w:p w14:paraId="60C36708" w14:textId="77777777" w:rsidR="00C53441" w:rsidRPr="00A45D4E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435495B7" w14:textId="77777777" w:rsidR="00C53441" w:rsidRPr="00A45D4E" w:rsidRDefault="00C53441" w:rsidP="00767E79">
            <w:r w:rsidRPr="00A45D4E">
              <w:t xml:space="preserve">Интернет-ресурс, который поддерживает Оператор Инфраструктуры взаимодействия и с помощью которого осуществляются коммуникации по вопросам получения или предоставления информационно-методической поддержки Участникам информационного взаимодействия, доступный по адресу - </w:t>
            </w:r>
            <w:hyperlink r:id="rId10" w:history="1">
              <w:r w:rsidRPr="00A45D4E">
                <w:t>https://sc.minsvyaz.ru</w:t>
              </w:r>
            </w:hyperlink>
            <w:r w:rsidRPr="00A45D4E">
              <w:t xml:space="preserve">  (приказ от 1 июля 2014 г. № 184 О реализации положений постановления Правительства Российской Федерации от 19 марта 2014 г. № 208 "О внесении изменений в положение о Единой Системе межведомственного электронного взаимодействия")</w:t>
            </w:r>
          </w:p>
        </w:tc>
      </w:tr>
      <w:tr w:rsidR="00C53441" w:rsidRPr="001C7A8A" w14:paraId="1B08078E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015091A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720B1B6F" w14:textId="77777777" w:rsidR="00C53441" w:rsidRPr="001C7A8A" w:rsidRDefault="00C53441">
            <w:pPr>
              <w:pStyle w:val="afc"/>
            </w:pPr>
            <w:r w:rsidRPr="001C7A8A">
              <w:t>Правила</w:t>
            </w:r>
          </w:p>
        </w:tc>
        <w:tc>
          <w:tcPr>
            <w:tcW w:w="1085" w:type="pct"/>
            <w:shd w:val="clear" w:color="auto" w:fill="auto"/>
          </w:tcPr>
          <w:p w14:paraId="2F286E3B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3D199F7B" w14:textId="77777777" w:rsidR="00C53441" w:rsidRPr="001C7A8A" w:rsidRDefault="00C53441">
            <w:pPr>
              <w:pStyle w:val="afc"/>
            </w:pPr>
            <w:r w:rsidRPr="001C7A8A">
              <w:t xml:space="preserve">Регламентные процедуры, предназначенные для формализации сроков исполнения </w:t>
            </w:r>
            <w:r>
              <w:t xml:space="preserve"> и </w:t>
            </w:r>
            <w:r w:rsidRPr="001C7A8A">
              <w:t>ответственности Участников, задействованных в обеспечении и поддержании процессов в рамках межведомственного информационного взаимодействия</w:t>
            </w:r>
            <w:r>
              <w:t>.</w:t>
            </w:r>
          </w:p>
        </w:tc>
      </w:tr>
      <w:tr w:rsidR="00C53441" w:rsidRPr="001C7A8A" w14:paraId="2A2D2E05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E168C35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20D9AE1" w14:textId="77777777" w:rsidR="00C53441" w:rsidRPr="001C7A8A" w:rsidRDefault="00C53441">
            <w:pPr>
              <w:pStyle w:val="afc"/>
            </w:pPr>
            <w:r w:rsidRPr="001C7A8A">
              <w:t>Правительственная комиссия</w:t>
            </w:r>
          </w:p>
        </w:tc>
        <w:tc>
          <w:tcPr>
            <w:tcW w:w="1085" w:type="pct"/>
            <w:shd w:val="clear" w:color="auto" w:fill="auto"/>
          </w:tcPr>
          <w:p w14:paraId="3EFB8A79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52FC0A8A" w14:textId="77777777" w:rsidR="00C53441" w:rsidRPr="001C7A8A" w:rsidRDefault="00C53441">
            <w:pPr>
              <w:pStyle w:val="afc"/>
            </w:pPr>
            <w:r w:rsidRPr="001C7A8A">
              <w:t>Правительственная комиссия по внедрению информационных технологий в деятельность государственных органов и органов местного самоуправления</w:t>
            </w:r>
          </w:p>
        </w:tc>
      </w:tr>
      <w:tr w:rsidR="00C53441" w:rsidRPr="001C7A8A" w14:paraId="19CEC97A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24B4026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BE8AC79" w14:textId="77777777" w:rsidR="00C53441" w:rsidRPr="001C7A8A" w:rsidRDefault="00C53441">
            <w:pPr>
              <w:pStyle w:val="afc"/>
            </w:pPr>
            <w:r w:rsidRPr="001C7A8A">
              <w:t>Продуктивная среда</w:t>
            </w:r>
          </w:p>
        </w:tc>
        <w:tc>
          <w:tcPr>
            <w:tcW w:w="1085" w:type="pct"/>
            <w:shd w:val="clear" w:color="auto" w:fill="auto"/>
          </w:tcPr>
          <w:p w14:paraId="682D8069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34A42FE9" w14:textId="6E4BBE29" w:rsidR="00C53441" w:rsidRPr="001C7A8A" w:rsidRDefault="00C53441">
            <w:pPr>
              <w:pStyle w:val="afc"/>
            </w:pPr>
            <w:r w:rsidRPr="001C7A8A">
              <w:t>Рабочая среда СМЭВ</w:t>
            </w:r>
            <w:r w:rsidR="00617173">
              <w:t xml:space="preserve"> / ЕСНСИ</w:t>
            </w:r>
            <w:r w:rsidRPr="001C7A8A">
              <w:t>, предназначенная для участников информационного взаимодействия при оказании государственных услуг и оказании государственных функций. Изолирована от среды разработки и тестовой среды</w:t>
            </w:r>
          </w:p>
        </w:tc>
      </w:tr>
      <w:tr w:rsidR="00C53441" w:rsidRPr="001C7A8A" w14:paraId="37B0833E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D13F9E7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7266EFAD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7205BB1A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РОИВ</w:t>
            </w:r>
          </w:p>
        </w:tc>
        <w:tc>
          <w:tcPr>
            <w:tcW w:w="2612" w:type="pct"/>
            <w:shd w:val="clear" w:color="auto" w:fill="auto"/>
            <w:hideMark/>
          </w:tcPr>
          <w:p w14:paraId="60E7CD01" w14:textId="77777777" w:rsidR="00C53441" w:rsidRPr="001C7A8A" w:rsidRDefault="00C53441">
            <w:pPr>
              <w:pStyle w:val="afc"/>
            </w:pPr>
            <w:r w:rsidRPr="001C7A8A">
              <w:t>Региональный орган исполнительной власти</w:t>
            </w:r>
          </w:p>
        </w:tc>
      </w:tr>
      <w:tr w:rsidR="00C53441" w:rsidRPr="001C7A8A" w14:paraId="7F9D5F9B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9A7C03D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0386880E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5B1E34C9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РСМЭВ</w:t>
            </w:r>
          </w:p>
        </w:tc>
        <w:tc>
          <w:tcPr>
            <w:tcW w:w="2612" w:type="pct"/>
            <w:shd w:val="clear" w:color="auto" w:fill="auto"/>
            <w:hideMark/>
          </w:tcPr>
          <w:p w14:paraId="30DBE999" w14:textId="77777777" w:rsidR="00C53441" w:rsidRPr="001C7A8A" w:rsidRDefault="00C53441">
            <w:pPr>
              <w:pStyle w:val="afc"/>
            </w:pPr>
            <w:r w:rsidRPr="001C7A8A">
              <w:t>Региональный узел СМЭВ, работающий согласно требованиям МР2.х</w:t>
            </w:r>
          </w:p>
        </w:tc>
      </w:tr>
      <w:tr w:rsidR="00C53441" w:rsidRPr="001C7A8A" w14:paraId="621E4430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369B305" w14:textId="77777777" w:rsidR="00C53441" w:rsidRPr="00A45D4E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1905AE72" w14:textId="77777777" w:rsidR="00C53441" w:rsidRPr="00A45D4E" w:rsidRDefault="00C53441">
            <w:pPr>
              <w:pStyle w:val="afc"/>
            </w:pPr>
            <w:r w:rsidRPr="00A45D4E">
              <w:t xml:space="preserve">Ситуационный центр </w:t>
            </w:r>
          </w:p>
        </w:tc>
        <w:tc>
          <w:tcPr>
            <w:tcW w:w="1085" w:type="pct"/>
            <w:shd w:val="clear" w:color="auto" w:fill="auto"/>
          </w:tcPr>
          <w:p w14:paraId="0A0206E9" w14:textId="77777777" w:rsidR="00C53441" w:rsidRPr="00A45D4E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СЦ</w:t>
            </w:r>
          </w:p>
        </w:tc>
        <w:tc>
          <w:tcPr>
            <w:tcW w:w="2612" w:type="pct"/>
            <w:shd w:val="clear" w:color="auto" w:fill="auto"/>
          </w:tcPr>
          <w:p w14:paraId="0ACFD4AA" w14:textId="77777777" w:rsidR="00C53441" w:rsidRPr="00A45D4E" w:rsidRDefault="00C53441">
            <w:pPr>
              <w:pStyle w:val="afc"/>
            </w:pPr>
            <w:r w:rsidRPr="00A45D4E">
              <w:t>Ситуационный центр системы межведомственного электронного взаимодействия электронного правительства Российской Федерации, доступен по адресу https://sc.minsvyaz.ru</w:t>
            </w:r>
          </w:p>
        </w:tc>
      </w:tr>
      <w:tr w:rsidR="00C53441" w:rsidRPr="001C7A8A" w14:paraId="1F4FB8E2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E2ADBC0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0D3D2753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7E1A5512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СКЗИ</w:t>
            </w:r>
          </w:p>
        </w:tc>
        <w:tc>
          <w:tcPr>
            <w:tcW w:w="2612" w:type="pct"/>
            <w:shd w:val="clear" w:color="auto" w:fill="auto"/>
            <w:hideMark/>
          </w:tcPr>
          <w:p w14:paraId="533E7D0A" w14:textId="77777777" w:rsidR="00C53441" w:rsidRPr="001C7A8A" w:rsidRDefault="00C53441">
            <w:pPr>
              <w:pStyle w:val="afc"/>
            </w:pPr>
            <w:r w:rsidRPr="001C7A8A">
              <w:t>Средства криптографической защиты информации</w:t>
            </w:r>
          </w:p>
        </w:tc>
      </w:tr>
      <w:tr w:rsidR="00C53441" w:rsidRPr="001C7A8A" w14:paraId="21206701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0747E2F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2019A0E0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123D7603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СКП</w:t>
            </w:r>
          </w:p>
        </w:tc>
        <w:tc>
          <w:tcPr>
            <w:tcW w:w="2612" w:type="pct"/>
            <w:shd w:val="clear" w:color="auto" w:fill="auto"/>
          </w:tcPr>
          <w:p w14:paraId="5AE51340" w14:textId="77777777" w:rsidR="00C53441" w:rsidRPr="001C7A8A" w:rsidRDefault="00C53441">
            <w:pPr>
              <w:pStyle w:val="afc"/>
            </w:pPr>
            <w:r w:rsidRPr="001C7A8A">
              <w:t>Сертификат ключа электронной подписи</w:t>
            </w:r>
          </w:p>
        </w:tc>
      </w:tr>
      <w:tr w:rsidR="00C53441" w:rsidRPr="001C7A8A" w14:paraId="471E68D4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31C424A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1E28022D" w14:textId="77777777" w:rsidR="00C53441" w:rsidRPr="001C7A8A" w:rsidRDefault="00C53441">
            <w:pPr>
              <w:pStyle w:val="afc"/>
            </w:pPr>
            <w:r w:rsidRPr="001C7A8A">
              <w:t>Среда разработки</w:t>
            </w:r>
          </w:p>
        </w:tc>
        <w:tc>
          <w:tcPr>
            <w:tcW w:w="1085" w:type="pct"/>
            <w:shd w:val="clear" w:color="auto" w:fill="auto"/>
          </w:tcPr>
          <w:p w14:paraId="7FE84465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0C94E4E9" w14:textId="77777777" w:rsidR="00C53441" w:rsidRPr="001C7A8A" w:rsidRDefault="00C53441">
            <w:pPr>
              <w:pStyle w:val="afc"/>
            </w:pPr>
            <w:r w:rsidRPr="001C7A8A">
              <w:t>Среда СМЭВ, предназначенная для функциональных тестов, тестирования запросов ИС потребителей, контрольных примеров Поставщиков и исправления ошибок в процессе разработки и отладки Вида сведений. Изолирована от продуктивной и тестовой сред</w:t>
            </w:r>
          </w:p>
        </w:tc>
      </w:tr>
      <w:tr w:rsidR="00C53441" w:rsidRPr="001C7A8A" w14:paraId="5D2D4124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4A870F8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7D02BFC5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6D83D523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СТП</w:t>
            </w:r>
          </w:p>
        </w:tc>
        <w:tc>
          <w:tcPr>
            <w:tcW w:w="2612" w:type="pct"/>
            <w:shd w:val="clear" w:color="auto" w:fill="auto"/>
            <w:hideMark/>
          </w:tcPr>
          <w:p w14:paraId="75948132" w14:textId="77777777" w:rsidR="00C53441" w:rsidRPr="001C7A8A" w:rsidRDefault="00C53441">
            <w:pPr>
              <w:pStyle w:val="afc"/>
            </w:pPr>
            <w:r w:rsidRPr="001C7A8A">
              <w:t>Служба технической поддержки</w:t>
            </w:r>
          </w:p>
        </w:tc>
      </w:tr>
      <w:tr w:rsidR="00C53441" w:rsidRPr="001C7A8A" w14:paraId="7227F124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C28E429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7C5C9D1" w14:textId="77777777" w:rsidR="00C53441" w:rsidRPr="001C7A8A" w:rsidRDefault="00C53441">
            <w:pPr>
              <w:pStyle w:val="afc"/>
            </w:pPr>
            <w:r w:rsidRPr="001C7A8A">
              <w:t>Тестовая среда</w:t>
            </w:r>
          </w:p>
        </w:tc>
        <w:tc>
          <w:tcPr>
            <w:tcW w:w="1085" w:type="pct"/>
            <w:shd w:val="clear" w:color="auto" w:fill="auto"/>
          </w:tcPr>
          <w:p w14:paraId="39DC375C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5044957E" w14:textId="71352F64" w:rsidR="00C53441" w:rsidRPr="001C7A8A" w:rsidRDefault="00C53441">
            <w:pPr>
              <w:pStyle w:val="afc"/>
            </w:pPr>
            <w:r w:rsidRPr="001C7A8A">
              <w:t>Среда СМЭВ</w:t>
            </w:r>
            <w:r w:rsidR="00617173">
              <w:t xml:space="preserve"> / ЕСНСИ</w:t>
            </w:r>
            <w:r w:rsidRPr="001C7A8A">
              <w:t>, предназначенная для функциональных тестов, тестирования запросов ИС Потребителей, контрольных примеров поставщиков, тестов производительности и исправления ошибок. Изолирована от продуктивной среды и среды разработки</w:t>
            </w:r>
          </w:p>
        </w:tc>
      </w:tr>
      <w:tr w:rsidR="00C53441" w:rsidRPr="001C7A8A" w14:paraId="2E3C842D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15AE147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16810330" w14:textId="77777777" w:rsidR="00C53441" w:rsidRPr="001C7A8A" w:rsidRDefault="00C53441">
            <w:pPr>
              <w:pStyle w:val="afc"/>
            </w:pPr>
            <w:r w:rsidRPr="001C7A8A">
              <w:t>Тестовые сценарии Эмулятора</w:t>
            </w:r>
          </w:p>
        </w:tc>
        <w:tc>
          <w:tcPr>
            <w:tcW w:w="1085" w:type="pct"/>
            <w:shd w:val="clear" w:color="auto" w:fill="auto"/>
          </w:tcPr>
          <w:p w14:paraId="6E640A39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Тестовые сценарии</w:t>
            </w:r>
          </w:p>
        </w:tc>
        <w:tc>
          <w:tcPr>
            <w:tcW w:w="2612" w:type="pct"/>
            <w:shd w:val="clear" w:color="auto" w:fill="auto"/>
          </w:tcPr>
          <w:p w14:paraId="0EE9247C" w14:textId="77777777" w:rsidR="00C53441" w:rsidRPr="001C7A8A" w:rsidRDefault="00C53441">
            <w:pPr>
              <w:pStyle w:val="afc"/>
            </w:pPr>
            <w:r w:rsidRPr="001C7A8A">
              <w:t>В рамках одного Вида сведений возможно несколько вариантов ответов, т.е. по определённому Виду сведений могут быть запрошены разные данные разными запросами.</w:t>
            </w:r>
          </w:p>
          <w:p w14:paraId="212956FB" w14:textId="77777777" w:rsidR="00C53441" w:rsidRPr="001C7A8A" w:rsidRDefault="00C53441">
            <w:pPr>
              <w:pStyle w:val="afc"/>
            </w:pPr>
            <w:r w:rsidRPr="001C7A8A">
              <w:t xml:space="preserve">Тестовый сценарий – сценарий проверок, соответствующий, одному варианту ответа в рамках Вида сведений. </w:t>
            </w:r>
          </w:p>
          <w:p w14:paraId="49FA9BEC" w14:textId="77777777" w:rsidR="00C53441" w:rsidRPr="001C7A8A" w:rsidRDefault="00C53441">
            <w:pPr>
              <w:pStyle w:val="afc"/>
            </w:pPr>
            <w:r w:rsidRPr="001C7A8A">
              <w:t>Для вынесения положительного решения по определённому Виду сведений в отношении определённой ИС-кандидата в Эмуляторе должны быть успешно пройдены все тестовые сценарии, относящиеся к данному Виду сведений, т.е. должны быть проверены все возможные тестовые запросы на получение данных этого Вида сведений</w:t>
            </w:r>
          </w:p>
        </w:tc>
      </w:tr>
      <w:tr w:rsidR="00C53441" w:rsidRPr="001C7A8A" w14:paraId="5C5A2229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2A78B36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09480CA" w14:textId="77777777" w:rsidR="00C53441" w:rsidRPr="001C7A8A" w:rsidRDefault="00C53441">
            <w:pPr>
              <w:pStyle w:val="afc"/>
            </w:pPr>
            <w:r>
              <w:t>Технологический портал</w:t>
            </w:r>
          </w:p>
        </w:tc>
        <w:tc>
          <w:tcPr>
            <w:tcW w:w="1085" w:type="pct"/>
            <w:shd w:val="clear" w:color="auto" w:fill="auto"/>
          </w:tcPr>
          <w:p w14:paraId="6C1DADFB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49A865E7" w14:textId="77777777" w:rsidR="00C53441" w:rsidRPr="001C7A8A" w:rsidRDefault="00C53441">
            <w:pPr>
              <w:pStyle w:val="afc"/>
            </w:pPr>
            <w:r>
              <w:t xml:space="preserve">Технологически портал СМЭВ 3.0, </w:t>
            </w:r>
            <w:r w:rsidRPr="00A7227A">
              <w:t>доступен по адресу http://smev3.gosuslugi.ru/portal/</w:t>
            </w:r>
          </w:p>
        </w:tc>
      </w:tr>
      <w:tr w:rsidR="00C53441" w:rsidRPr="001C7A8A" w14:paraId="257728D7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8DD7788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333F60D1" w14:textId="77777777" w:rsidR="00C53441" w:rsidRPr="001C7A8A" w:rsidRDefault="00C53441">
            <w:pPr>
              <w:pStyle w:val="afc"/>
            </w:pPr>
            <w:r w:rsidRPr="001C7A8A">
              <w:t>Типовые сведения (Перечень типовых сведений)</w:t>
            </w:r>
          </w:p>
        </w:tc>
        <w:tc>
          <w:tcPr>
            <w:tcW w:w="1085" w:type="pct"/>
            <w:shd w:val="clear" w:color="auto" w:fill="auto"/>
            <w:hideMark/>
          </w:tcPr>
          <w:p w14:paraId="2172058C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  <w:hideMark/>
          </w:tcPr>
          <w:p w14:paraId="2E4B9A9C" w14:textId="77777777" w:rsidR="00C53441" w:rsidRPr="001C7A8A" w:rsidRDefault="00C53441">
            <w:pPr>
              <w:pStyle w:val="afc"/>
            </w:pPr>
            <w:r w:rsidRPr="001C7A8A">
              <w:t xml:space="preserve">Перечень сведений, предоставляемый субъектами РФ (МО) другим участникам информационного взаимодействия, установленный распоряжением Правительства РФ от 29 июня 2012 года </w:t>
            </w:r>
            <w:r>
              <w:t>№</w:t>
            </w:r>
            <w:r w:rsidRPr="001C7A8A">
              <w:t>1123-р «Об утверждении перечня сведений, находящихся в распоряжении государственных органов субъектов Российской Федерации, органов местного самоуправления, территориальных государственных внебюджетных фондов либо подведомственных государственным органам субъектов Российской Федерации или органам местного самоуправления организаций, участвующих в предоставлении государственных или муниципальных услуг»</w:t>
            </w:r>
          </w:p>
        </w:tc>
      </w:tr>
      <w:tr w:rsidR="00C53441" w:rsidRPr="001C7A8A" w14:paraId="29477977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A99D04A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9D88777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62D1BF3D" w14:textId="53CC7A85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912A15">
              <w:rPr>
                <w:rFonts w:ascii="Times New Roman" w:hAnsi="Times New Roman"/>
              </w:rPr>
              <w:t>Управляющие компаний специализированных обществ</w:t>
            </w:r>
          </w:p>
        </w:tc>
        <w:tc>
          <w:tcPr>
            <w:tcW w:w="2612" w:type="pct"/>
            <w:shd w:val="clear" w:color="auto" w:fill="auto"/>
          </w:tcPr>
          <w:p w14:paraId="23A26D4A" w14:textId="6685338E" w:rsidR="00C53441" w:rsidRPr="001C7A8A" w:rsidRDefault="00C53441">
            <w:pPr>
              <w:pStyle w:val="afc"/>
            </w:pPr>
            <w:r>
              <w:t>У</w:t>
            </w:r>
            <w:r w:rsidRPr="00D44C59">
              <w:t xml:space="preserve">правляющие компаний инвестиционных фондов, паевых инвестиционных фондов и негосударственных пенсионных фондов </w:t>
            </w:r>
          </w:p>
        </w:tc>
      </w:tr>
      <w:tr w:rsidR="00C53441" w:rsidRPr="001C7A8A" w14:paraId="39D78FDE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7669599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6585F216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5EA51839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УУЦ</w:t>
            </w:r>
          </w:p>
        </w:tc>
        <w:tc>
          <w:tcPr>
            <w:tcW w:w="2612" w:type="pct"/>
            <w:shd w:val="clear" w:color="auto" w:fill="auto"/>
            <w:hideMark/>
          </w:tcPr>
          <w:p w14:paraId="7E9F2190" w14:textId="77777777" w:rsidR="00C53441" w:rsidRPr="001C7A8A" w:rsidRDefault="00C53441">
            <w:pPr>
              <w:pStyle w:val="afc"/>
            </w:pPr>
            <w:r w:rsidRPr="001C7A8A">
              <w:t>Уполномоченный удостоверяющий центр</w:t>
            </w:r>
          </w:p>
        </w:tc>
      </w:tr>
      <w:tr w:rsidR="00C53441" w:rsidRPr="001C7A8A" w14:paraId="7259B3A2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DB7098C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11F607CB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2695B89C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УЦ</w:t>
            </w:r>
          </w:p>
        </w:tc>
        <w:tc>
          <w:tcPr>
            <w:tcW w:w="2612" w:type="pct"/>
            <w:shd w:val="clear" w:color="auto" w:fill="auto"/>
            <w:hideMark/>
          </w:tcPr>
          <w:p w14:paraId="58D8058C" w14:textId="77777777" w:rsidR="00C53441" w:rsidRPr="001C7A8A" w:rsidRDefault="00C53441">
            <w:pPr>
              <w:pStyle w:val="afc"/>
            </w:pPr>
            <w:r w:rsidRPr="001C7A8A">
              <w:t>Удостоверяющий центр</w:t>
            </w:r>
          </w:p>
        </w:tc>
      </w:tr>
      <w:tr w:rsidR="00C53441" w:rsidRPr="001C7A8A" w14:paraId="2B46D65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64D3DA4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0C42BD15" w14:textId="77777777" w:rsidR="00C53441" w:rsidRPr="001C7A8A" w:rsidRDefault="00C53441">
            <w:pPr>
              <w:pStyle w:val="afc"/>
            </w:pPr>
            <w:r w:rsidRPr="001C7A8A">
              <w:t>Участник межведомственного информационного взаимодействия регионального уровня</w:t>
            </w:r>
          </w:p>
        </w:tc>
        <w:tc>
          <w:tcPr>
            <w:tcW w:w="1085" w:type="pct"/>
            <w:shd w:val="clear" w:color="auto" w:fill="auto"/>
            <w:hideMark/>
          </w:tcPr>
          <w:p w14:paraId="775C95E2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  <w:hideMark/>
          </w:tcPr>
          <w:p w14:paraId="35EEF557" w14:textId="77777777" w:rsidR="00C53441" w:rsidRPr="001C7A8A" w:rsidRDefault="00C53441">
            <w:pPr>
              <w:pStyle w:val="afc"/>
            </w:pPr>
            <w:r w:rsidRPr="001C7A8A">
              <w:t>Региональный орган исполнительной власти, орган местного самоуправления</w:t>
            </w:r>
          </w:p>
        </w:tc>
      </w:tr>
      <w:tr w:rsidR="00C53441" w:rsidRPr="001C7A8A" w14:paraId="0A240823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79A5366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567E50F0" w14:textId="77777777" w:rsidR="00C53441" w:rsidRPr="001C7A8A" w:rsidRDefault="00C53441">
            <w:pPr>
              <w:pStyle w:val="afc"/>
            </w:pPr>
            <w:r w:rsidRPr="001C7A8A">
              <w:t>Участник межведомственного информационного взаимодействия федерального уровня</w:t>
            </w:r>
          </w:p>
        </w:tc>
        <w:tc>
          <w:tcPr>
            <w:tcW w:w="1085" w:type="pct"/>
            <w:shd w:val="clear" w:color="auto" w:fill="auto"/>
            <w:hideMark/>
          </w:tcPr>
          <w:p w14:paraId="46F3DBB5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  <w:hideMark/>
          </w:tcPr>
          <w:p w14:paraId="14408466" w14:textId="77777777" w:rsidR="00C53441" w:rsidRPr="001C7A8A" w:rsidRDefault="00C53441">
            <w:pPr>
              <w:pStyle w:val="afc"/>
            </w:pPr>
            <w:r w:rsidRPr="001C7A8A">
              <w:t>Федеральный орган исполнительной власти, государственный внебюджетный фонд, и иной орган и организация, участвующий в предоставлении государственных и муниципальных услуг (функций)</w:t>
            </w:r>
          </w:p>
        </w:tc>
      </w:tr>
      <w:tr w:rsidR="00C53441" w:rsidRPr="001C7A8A" w14:paraId="3F89D671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358DA58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22BD1B37" w14:textId="77777777" w:rsidR="00C53441" w:rsidRPr="001C7A8A" w:rsidRDefault="00C53441">
            <w:pPr>
              <w:pStyle w:val="afc"/>
            </w:pPr>
            <w:r w:rsidRPr="001C7A8A">
              <w:t>Участник межведомственного информационного взаимодействия</w:t>
            </w:r>
          </w:p>
        </w:tc>
        <w:tc>
          <w:tcPr>
            <w:tcW w:w="1085" w:type="pct"/>
            <w:shd w:val="clear" w:color="auto" w:fill="auto"/>
            <w:hideMark/>
          </w:tcPr>
          <w:p w14:paraId="4BC9DE21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Участник</w:t>
            </w:r>
          </w:p>
        </w:tc>
        <w:tc>
          <w:tcPr>
            <w:tcW w:w="2612" w:type="pct"/>
            <w:shd w:val="clear" w:color="auto" w:fill="auto"/>
            <w:hideMark/>
          </w:tcPr>
          <w:p w14:paraId="1A5B66F7" w14:textId="77777777" w:rsidR="00C53441" w:rsidRPr="001C7A8A" w:rsidRDefault="00C53441">
            <w:pPr>
              <w:pStyle w:val="afc"/>
            </w:pPr>
            <w:r w:rsidRPr="001C7A8A">
              <w:t>Федеральный, региональный или муниципальный орган исполнительной власти, государственный внебюджетный фонд, и иной орган и организация, участвующий в предоставлении государственных и муниципальных услуг (функций)</w:t>
            </w:r>
          </w:p>
        </w:tc>
      </w:tr>
      <w:tr w:rsidR="00C53441" w:rsidRPr="001C7A8A" w14:paraId="67A08F8D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5F4762F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2E66A757" w14:textId="77777777" w:rsidR="00C53441" w:rsidRPr="001C7A8A" w:rsidRDefault="00C53441">
            <w:pPr>
              <w:pStyle w:val="afc"/>
            </w:pPr>
            <w:r w:rsidRPr="001C7A8A">
              <w:t>Федеральный орган исполнительной власти Российской Федерации</w:t>
            </w:r>
          </w:p>
        </w:tc>
        <w:tc>
          <w:tcPr>
            <w:tcW w:w="1085" w:type="pct"/>
            <w:shd w:val="clear" w:color="auto" w:fill="auto"/>
            <w:hideMark/>
          </w:tcPr>
          <w:p w14:paraId="332E8C46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ФОИВ</w:t>
            </w:r>
          </w:p>
        </w:tc>
        <w:tc>
          <w:tcPr>
            <w:tcW w:w="2612" w:type="pct"/>
            <w:shd w:val="clear" w:color="auto" w:fill="auto"/>
            <w:hideMark/>
          </w:tcPr>
          <w:p w14:paraId="1BC820D7" w14:textId="77777777" w:rsidR="00C53441" w:rsidRPr="001C7A8A" w:rsidRDefault="00C53441">
            <w:pPr>
              <w:pStyle w:val="afc"/>
            </w:pPr>
            <w:r w:rsidRPr="001C7A8A">
              <w:t>Орган государственной власти (управления) выполняющий исполнительные функции государственного управления в Российской Федерации</w:t>
            </w:r>
          </w:p>
        </w:tc>
      </w:tr>
      <w:tr w:rsidR="00C53441" w:rsidRPr="001C7A8A" w14:paraId="64F073F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5AFFDF3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1BAE1212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7FF7F841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ФРГУ</w:t>
            </w:r>
          </w:p>
        </w:tc>
        <w:tc>
          <w:tcPr>
            <w:tcW w:w="2612" w:type="pct"/>
            <w:shd w:val="clear" w:color="auto" w:fill="auto"/>
          </w:tcPr>
          <w:p w14:paraId="66FBCCE6" w14:textId="77777777" w:rsidR="00C53441" w:rsidRPr="001C7A8A" w:rsidRDefault="00C53441">
            <w:pPr>
              <w:pStyle w:val="afc"/>
            </w:pPr>
            <w:r w:rsidRPr="001C7A8A">
              <w:t>Федеральный реестр государственных услуг</w:t>
            </w:r>
          </w:p>
        </w:tc>
      </w:tr>
      <w:tr w:rsidR="00C53441" w:rsidRPr="001C7A8A" w14:paraId="315AD12B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79E81FB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16ED688E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2CD0D87E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ЦОД</w:t>
            </w:r>
          </w:p>
        </w:tc>
        <w:tc>
          <w:tcPr>
            <w:tcW w:w="2612" w:type="pct"/>
            <w:shd w:val="clear" w:color="auto" w:fill="auto"/>
            <w:hideMark/>
          </w:tcPr>
          <w:p w14:paraId="630E297F" w14:textId="77777777" w:rsidR="00C53441" w:rsidRPr="001C7A8A" w:rsidRDefault="00C53441">
            <w:pPr>
              <w:pStyle w:val="afc"/>
            </w:pPr>
            <w:r w:rsidRPr="001C7A8A">
              <w:t>Центр обработки данных</w:t>
            </w:r>
          </w:p>
        </w:tc>
      </w:tr>
      <w:tr w:rsidR="00C53441" w:rsidRPr="001C7A8A" w14:paraId="66C54DB9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41724E8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06EF9A4C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30FF0A0F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ЭП</w:t>
            </w:r>
          </w:p>
        </w:tc>
        <w:tc>
          <w:tcPr>
            <w:tcW w:w="2612" w:type="pct"/>
            <w:shd w:val="clear" w:color="auto" w:fill="auto"/>
            <w:hideMark/>
          </w:tcPr>
          <w:p w14:paraId="4331C0FC" w14:textId="77777777" w:rsidR="00C53441" w:rsidRPr="001C7A8A" w:rsidRDefault="00C53441">
            <w:pPr>
              <w:pStyle w:val="afc"/>
            </w:pPr>
            <w:r w:rsidRPr="001C7A8A">
              <w:t>Электронная подпись</w:t>
            </w:r>
          </w:p>
        </w:tc>
      </w:tr>
      <w:tr w:rsidR="00C53441" w:rsidRPr="001C7A8A" w14:paraId="73757E5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A43ABAB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  <w:hideMark/>
          </w:tcPr>
          <w:p w14:paraId="511D8374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  <w:hideMark/>
          </w:tcPr>
          <w:p w14:paraId="7448EC27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ЭП-ОВ</w:t>
            </w:r>
          </w:p>
        </w:tc>
        <w:tc>
          <w:tcPr>
            <w:tcW w:w="2612" w:type="pct"/>
            <w:shd w:val="clear" w:color="auto" w:fill="auto"/>
            <w:hideMark/>
          </w:tcPr>
          <w:p w14:paraId="2C988D67" w14:textId="77777777" w:rsidR="00C53441" w:rsidRPr="001C7A8A" w:rsidRDefault="00C53441">
            <w:pPr>
              <w:pStyle w:val="afc"/>
            </w:pPr>
            <w:r w:rsidRPr="001C7A8A">
              <w:t>Электронная подпись, формируемая от имени органа власти, участвующего в межведомственном взаимодействии</w:t>
            </w:r>
          </w:p>
        </w:tc>
      </w:tr>
      <w:tr w:rsidR="00C53441" w:rsidRPr="001C7A8A" w14:paraId="17C37745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D7D765F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1330A87" w14:textId="77777777" w:rsidR="00C53441" w:rsidRPr="001C7A8A" w:rsidRDefault="00C53441">
            <w:pPr>
              <w:pStyle w:val="afc"/>
            </w:pPr>
            <w:r w:rsidRPr="001C7A8A">
              <w:t>Эмулятор</w:t>
            </w:r>
          </w:p>
        </w:tc>
        <w:tc>
          <w:tcPr>
            <w:tcW w:w="1085" w:type="pct"/>
            <w:shd w:val="clear" w:color="auto" w:fill="auto"/>
          </w:tcPr>
          <w:p w14:paraId="2E27CC2A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47D0290B" w14:textId="77777777" w:rsidR="00C53441" w:rsidRPr="001C7A8A" w:rsidRDefault="00C53441">
            <w:pPr>
              <w:pStyle w:val="afc"/>
            </w:pPr>
            <w:r w:rsidRPr="001C7A8A">
              <w:t>Программное обеспечение, позволяющее эмулировать поведение информационных систем в части формирования ответов на запросы сведений. В частности -  механизмы автоматизированного тестирования клиентов электронных сервисов ФОИВ</w:t>
            </w:r>
          </w:p>
        </w:tc>
      </w:tr>
      <w:tr w:rsidR="00C53441" w:rsidRPr="001C7A8A" w14:paraId="4D05C21B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40C3579A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21047801" w14:textId="77777777" w:rsidR="00C53441" w:rsidRPr="001C7A8A" w:rsidRDefault="00C53441">
            <w:pPr>
              <w:pStyle w:val="afc"/>
            </w:pPr>
            <w:r w:rsidRPr="001C7A8A">
              <w:t>Эталонный запрос</w:t>
            </w:r>
          </w:p>
        </w:tc>
        <w:tc>
          <w:tcPr>
            <w:tcW w:w="1085" w:type="pct"/>
            <w:shd w:val="clear" w:color="auto" w:fill="auto"/>
          </w:tcPr>
          <w:p w14:paraId="437C75A9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18BAB02F" w14:textId="77777777" w:rsidR="00C53441" w:rsidRPr="001C7A8A" w:rsidRDefault="00C53441">
            <w:pPr>
              <w:pStyle w:val="afc"/>
            </w:pPr>
            <w:r w:rsidRPr="001C7A8A">
              <w:t>Запрос, предоставляемый владельцем ВС при регистрации ВС и представляющий собой XML файл корректной структуры, заполненный корректными данными. Поставщик гарантирует, что при получении эталонного запроса, его ИС возвращает эталонный ответ</w:t>
            </w:r>
          </w:p>
        </w:tc>
      </w:tr>
      <w:tr w:rsidR="00C53441" w:rsidRPr="001C7A8A" w14:paraId="757603C5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0F46723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B25A80B" w14:textId="77777777" w:rsidR="00C53441" w:rsidRPr="001C7A8A" w:rsidRDefault="00C53441">
            <w:pPr>
              <w:pStyle w:val="afc"/>
            </w:pPr>
            <w:r w:rsidRPr="001C7A8A">
              <w:t>Эталонный ответ</w:t>
            </w:r>
          </w:p>
        </w:tc>
        <w:tc>
          <w:tcPr>
            <w:tcW w:w="1085" w:type="pct"/>
            <w:shd w:val="clear" w:color="auto" w:fill="auto"/>
          </w:tcPr>
          <w:p w14:paraId="1EAC916E" w14:textId="77777777" w:rsidR="00C53441" w:rsidRPr="001C7A8A" w:rsidRDefault="00C53441" w:rsidP="00020F44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2612" w:type="pct"/>
            <w:shd w:val="clear" w:color="auto" w:fill="auto"/>
          </w:tcPr>
          <w:p w14:paraId="5D53DDEF" w14:textId="77777777" w:rsidR="00C53441" w:rsidRPr="001C7A8A" w:rsidRDefault="00C53441">
            <w:pPr>
              <w:pStyle w:val="afc"/>
            </w:pPr>
            <w:r w:rsidRPr="001C7A8A">
              <w:t>Ответ, который ИС Поставщика гарантированно возвращает при получении эталонного запроса.</w:t>
            </w:r>
          </w:p>
        </w:tc>
      </w:tr>
      <w:tr w:rsidR="00C53441" w:rsidRPr="001C7A8A" w14:paraId="39384E2E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C41CB33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31D2B88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211BEF9A" w14:textId="718E6720" w:rsidR="00C53441" w:rsidRPr="001C7A8A" w:rsidRDefault="00C53441">
            <w:pPr>
              <w:pStyle w:val="afc"/>
            </w:pPr>
            <w:r w:rsidRPr="00B5099D">
              <w:t>VPN</w:t>
            </w:r>
          </w:p>
        </w:tc>
        <w:tc>
          <w:tcPr>
            <w:tcW w:w="2612" w:type="pct"/>
            <w:shd w:val="clear" w:color="auto" w:fill="auto"/>
          </w:tcPr>
          <w:p w14:paraId="47C3AFB3" w14:textId="26E58AC4" w:rsidR="00C53441" w:rsidRPr="001C7A8A" w:rsidRDefault="00C53441">
            <w:pPr>
              <w:pStyle w:val="afc"/>
            </w:pPr>
            <w:r w:rsidRPr="001C0121">
              <w:t>Виртуальная частная сеть</w:t>
            </w:r>
            <w:r w:rsidRPr="00B5099D">
              <w:t xml:space="preserve"> (Virtual Private Network)</w:t>
            </w:r>
          </w:p>
        </w:tc>
      </w:tr>
      <w:tr w:rsidR="00C53441" w:rsidRPr="001C7A8A" w14:paraId="4C29BA7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696C965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41B915E9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748A6CE6" w14:textId="0022A03A" w:rsidR="00C53441" w:rsidRPr="00B5099D" w:rsidRDefault="00C53441">
            <w:pPr>
              <w:pStyle w:val="afc"/>
            </w:pPr>
            <w:r w:rsidRPr="00B5099D">
              <w:t>NAT</w:t>
            </w:r>
          </w:p>
        </w:tc>
        <w:tc>
          <w:tcPr>
            <w:tcW w:w="2612" w:type="pct"/>
            <w:shd w:val="clear" w:color="auto" w:fill="auto"/>
          </w:tcPr>
          <w:p w14:paraId="7D80AAE9" w14:textId="23043011" w:rsidR="00C53441" w:rsidRPr="001C0121" w:rsidRDefault="00C53441">
            <w:pPr>
              <w:pStyle w:val="afc"/>
            </w:pPr>
            <w:r w:rsidRPr="001C0121">
              <w:t>Преобразование сетевых адресов (Network Address Translation)</w:t>
            </w:r>
          </w:p>
        </w:tc>
      </w:tr>
      <w:tr w:rsidR="00C53441" w:rsidRPr="001C7A8A" w14:paraId="4F31B7D5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7F473C88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AEA30AE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355A660B" w14:textId="095BC5CC" w:rsidR="00C53441" w:rsidRPr="00B5099D" w:rsidRDefault="00C53441">
            <w:pPr>
              <w:pStyle w:val="afc"/>
            </w:pPr>
            <w:r w:rsidRPr="00B5099D">
              <w:t>АС</w:t>
            </w:r>
          </w:p>
        </w:tc>
        <w:tc>
          <w:tcPr>
            <w:tcW w:w="2612" w:type="pct"/>
            <w:shd w:val="clear" w:color="auto" w:fill="auto"/>
          </w:tcPr>
          <w:p w14:paraId="68097DF3" w14:textId="6FFD22DA" w:rsidR="00C53441" w:rsidRPr="001C0121" w:rsidRDefault="00C53441">
            <w:pPr>
              <w:pStyle w:val="afc"/>
            </w:pPr>
            <w:r w:rsidRPr="001C0121">
              <w:t>Автоматизированная система</w:t>
            </w:r>
          </w:p>
        </w:tc>
      </w:tr>
      <w:tr w:rsidR="00C53441" w:rsidRPr="001C7A8A" w14:paraId="68853C22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4391E70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E51701A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55465EE0" w14:textId="29E3FF4A" w:rsidR="00C53441" w:rsidRPr="00B5099D" w:rsidRDefault="00C53441">
            <w:pPr>
              <w:pStyle w:val="afc"/>
            </w:pPr>
            <w:r w:rsidRPr="001C0121">
              <w:t>БД</w:t>
            </w:r>
          </w:p>
        </w:tc>
        <w:tc>
          <w:tcPr>
            <w:tcW w:w="2612" w:type="pct"/>
            <w:shd w:val="clear" w:color="auto" w:fill="auto"/>
          </w:tcPr>
          <w:p w14:paraId="07B29184" w14:textId="687AED55" w:rsidR="00C53441" w:rsidRPr="001C0121" w:rsidRDefault="00C53441">
            <w:pPr>
              <w:pStyle w:val="afc"/>
            </w:pPr>
            <w:r w:rsidRPr="001C0121">
              <w:t>База данных</w:t>
            </w:r>
          </w:p>
        </w:tc>
      </w:tr>
      <w:tr w:rsidR="00C53441" w:rsidRPr="001C7A8A" w14:paraId="78B31266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26FC7446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E055A27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6E6050E6" w14:textId="2B82C1FE" w:rsidR="00C53441" w:rsidRPr="00B5099D" w:rsidRDefault="00C53441">
            <w:pPr>
              <w:pStyle w:val="afc"/>
            </w:pPr>
            <w:r w:rsidRPr="001C0121">
              <w:t>ИО</w:t>
            </w:r>
          </w:p>
        </w:tc>
        <w:tc>
          <w:tcPr>
            <w:tcW w:w="2612" w:type="pct"/>
            <w:shd w:val="clear" w:color="auto" w:fill="auto"/>
          </w:tcPr>
          <w:p w14:paraId="000C7361" w14:textId="11A22962" w:rsidR="00C53441" w:rsidRPr="001C0121" w:rsidRDefault="00C53441">
            <w:pPr>
              <w:pStyle w:val="afc"/>
            </w:pPr>
            <w:r w:rsidRPr="001C0121">
              <w:t>Проект "Информационное общество"</w:t>
            </w:r>
          </w:p>
        </w:tc>
      </w:tr>
      <w:tr w:rsidR="00C53441" w:rsidRPr="001C7A8A" w14:paraId="2131DBCA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DCB35F1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7E15250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7A1FB940" w14:textId="0A4E4F33" w:rsidR="00C53441" w:rsidRPr="00B5099D" w:rsidRDefault="00C53441">
            <w:pPr>
              <w:pStyle w:val="afc"/>
            </w:pPr>
            <w:r w:rsidRPr="001C0121">
              <w:t>ЗСПД</w:t>
            </w:r>
          </w:p>
        </w:tc>
        <w:tc>
          <w:tcPr>
            <w:tcW w:w="2612" w:type="pct"/>
            <w:shd w:val="clear" w:color="auto" w:fill="auto"/>
          </w:tcPr>
          <w:p w14:paraId="2E12C58F" w14:textId="0291E5C0" w:rsidR="00C53441" w:rsidRPr="001C0121" w:rsidRDefault="00C53441">
            <w:pPr>
              <w:pStyle w:val="afc"/>
            </w:pPr>
            <w:r w:rsidRPr="001C0121">
              <w:t>Защищенная сеть передачи данных</w:t>
            </w:r>
          </w:p>
        </w:tc>
      </w:tr>
      <w:tr w:rsidR="00C53441" w:rsidRPr="001C7A8A" w14:paraId="034A1DD7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526057A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EACCDB1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765BFE3A" w14:textId="34FCB8CA" w:rsidR="00C53441" w:rsidRPr="00B5099D" w:rsidRDefault="00C53441">
            <w:pPr>
              <w:pStyle w:val="afc"/>
            </w:pPr>
            <w:r w:rsidRPr="001C0121">
              <w:t>КЦОД</w:t>
            </w:r>
          </w:p>
        </w:tc>
        <w:tc>
          <w:tcPr>
            <w:tcW w:w="2612" w:type="pct"/>
            <w:shd w:val="clear" w:color="auto" w:fill="auto"/>
          </w:tcPr>
          <w:p w14:paraId="4234EBE2" w14:textId="1C8A2AE3" w:rsidR="00C53441" w:rsidRPr="001C0121" w:rsidRDefault="00C53441">
            <w:pPr>
              <w:pStyle w:val="afc"/>
            </w:pPr>
            <w:r w:rsidRPr="001C0121">
              <w:t>Коллективный центр обработки данных</w:t>
            </w:r>
          </w:p>
        </w:tc>
      </w:tr>
      <w:tr w:rsidR="00C53441" w:rsidRPr="001C7A8A" w14:paraId="0022DB06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4B0D7600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E74BDD5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3FA37A6E" w14:textId="1221DBC9" w:rsidR="00C53441" w:rsidRPr="00B5099D" w:rsidRDefault="00C53441">
            <w:pPr>
              <w:pStyle w:val="afc"/>
            </w:pPr>
            <w:r w:rsidRPr="001C0121">
              <w:t>НПРОД</w:t>
            </w:r>
          </w:p>
        </w:tc>
        <w:tc>
          <w:tcPr>
            <w:tcW w:w="2612" w:type="pct"/>
            <w:shd w:val="clear" w:color="auto" w:fill="auto"/>
          </w:tcPr>
          <w:p w14:paraId="7D9CB6EF" w14:textId="1372466D" w:rsidR="00C53441" w:rsidRPr="001C0121" w:rsidRDefault="00C53441">
            <w:pPr>
              <w:pStyle w:val="afc"/>
            </w:pPr>
            <w:r w:rsidRPr="001C0121">
              <w:t>Национальная платформа распределенной обработки данных</w:t>
            </w:r>
          </w:p>
        </w:tc>
      </w:tr>
      <w:tr w:rsidR="00C53441" w:rsidRPr="001C7A8A" w14:paraId="08E51115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750B5AC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1E568165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77AEC778" w14:textId="4073E1A8" w:rsidR="00C53441" w:rsidRPr="00B5099D" w:rsidRDefault="00C53441">
            <w:pPr>
              <w:pStyle w:val="afc"/>
            </w:pPr>
            <w:r w:rsidRPr="001C0121">
              <w:t>НСИ</w:t>
            </w:r>
          </w:p>
        </w:tc>
        <w:tc>
          <w:tcPr>
            <w:tcW w:w="2612" w:type="pct"/>
            <w:shd w:val="clear" w:color="auto" w:fill="auto"/>
          </w:tcPr>
          <w:p w14:paraId="07274740" w14:textId="12939CF8" w:rsidR="00C53441" w:rsidRPr="001C0121" w:rsidRDefault="00C53441">
            <w:pPr>
              <w:pStyle w:val="afc"/>
            </w:pPr>
            <w:r w:rsidRPr="001C0121">
              <w:t>Нормативно-справочная информация</w:t>
            </w:r>
          </w:p>
        </w:tc>
      </w:tr>
      <w:tr w:rsidR="00C53441" w:rsidRPr="001C7A8A" w14:paraId="2870A20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1095A35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ED68ACD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3797DBBA" w14:textId="577893B3" w:rsidR="00C53441" w:rsidRPr="00B5099D" w:rsidRDefault="00C53441">
            <w:pPr>
              <w:pStyle w:val="afc"/>
            </w:pPr>
            <w:r w:rsidRPr="001C0121">
              <w:t>ОС</w:t>
            </w:r>
          </w:p>
        </w:tc>
        <w:tc>
          <w:tcPr>
            <w:tcW w:w="2612" w:type="pct"/>
            <w:shd w:val="clear" w:color="auto" w:fill="auto"/>
          </w:tcPr>
          <w:p w14:paraId="57D52EC8" w14:textId="6E1AEC47" w:rsidR="00C53441" w:rsidRPr="001C0121" w:rsidRDefault="00C53441">
            <w:pPr>
              <w:pStyle w:val="afc"/>
            </w:pPr>
            <w:r w:rsidRPr="001C0121">
              <w:t>Операционная система</w:t>
            </w:r>
          </w:p>
        </w:tc>
      </w:tr>
      <w:tr w:rsidR="00C53441" w:rsidRPr="001C7A8A" w14:paraId="2C684E2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5B888903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1FFD153A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4B242371" w14:textId="58A5F60F" w:rsidR="00C53441" w:rsidRPr="00B5099D" w:rsidRDefault="00C53441">
            <w:pPr>
              <w:pStyle w:val="afc"/>
            </w:pPr>
            <w:r w:rsidRPr="001C0121">
              <w:t>ПАК</w:t>
            </w:r>
          </w:p>
        </w:tc>
        <w:tc>
          <w:tcPr>
            <w:tcW w:w="2612" w:type="pct"/>
            <w:shd w:val="clear" w:color="auto" w:fill="auto"/>
          </w:tcPr>
          <w:p w14:paraId="447089EE" w14:textId="7802EA1E" w:rsidR="00C53441" w:rsidRPr="001C0121" w:rsidRDefault="00C53441">
            <w:pPr>
              <w:pStyle w:val="afc"/>
            </w:pPr>
            <w:r w:rsidRPr="001C0121">
              <w:t>Программно-аппаратный комплекс</w:t>
            </w:r>
          </w:p>
        </w:tc>
      </w:tr>
      <w:tr w:rsidR="00C53441" w:rsidRPr="001C7A8A" w14:paraId="2E79C3B3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425E73C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2D24C3B0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7673F713" w14:textId="0182467D" w:rsidR="00C53441" w:rsidRPr="00B5099D" w:rsidRDefault="00C53441">
            <w:pPr>
              <w:pStyle w:val="afc"/>
            </w:pPr>
            <w:r w:rsidRPr="001C0121">
              <w:t>ПО</w:t>
            </w:r>
          </w:p>
        </w:tc>
        <w:tc>
          <w:tcPr>
            <w:tcW w:w="2612" w:type="pct"/>
            <w:shd w:val="clear" w:color="auto" w:fill="auto"/>
          </w:tcPr>
          <w:p w14:paraId="59DA8053" w14:textId="36CCB949" w:rsidR="00C53441" w:rsidRPr="001C0121" w:rsidRDefault="00C53441">
            <w:pPr>
              <w:pStyle w:val="afc"/>
            </w:pPr>
            <w:r w:rsidRPr="001C0121">
              <w:t>Программное обеспечение</w:t>
            </w:r>
          </w:p>
        </w:tc>
      </w:tr>
      <w:tr w:rsidR="00C53441" w:rsidRPr="001C7A8A" w14:paraId="0C31822F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F533439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60772A7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46C66BED" w14:textId="2D0A5E39" w:rsidR="00C53441" w:rsidRPr="00747DD6" w:rsidRDefault="00C53441">
            <w:pPr>
              <w:pStyle w:val="afc"/>
            </w:pPr>
            <w:r w:rsidRPr="001C0121">
              <w:t>СЗИ</w:t>
            </w:r>
          </w:p>
        </w:tc>
        <w:tc>
          <w:tcPr>
            <w:tcW w:w="2612" w:type="pct"/>
            <w:shd w:val="clear" w:color="auto" w:fill="auto"/>
          </w:tcPr>
          <w:p w14:paraId="45273538" w14:textId="184B3ED8" w:rsidR="00C53441" w:rsidRPr="001C0121" w:rsidRDefault="00C53441">
            <w:pPr>
              <w:pStyle w:val="afc"/>
            </w:pPr>
            <w:r w:rsidRPr="001C0121">
              <w:t>Средства защиты информации</w:t>
            </w:r>
          </w:p>
        </w:tc>
      </w:tr>
      <w:tr w:rsidR="00C53441" w:rsidRPr="001C7A8A" w14:paraId="4C593FE9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F5FCF65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9A4262A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0958F63F" w14:textId="4C3E6104" w:rsidR="00C53441" w:rsidRPr="00747DD6" w:rsidRDefault="00C53441">
            <w:pPr>
              <w:pStyle w:val="afc"/>
            </w:pPr>
            <w:r w:rsidRPr="001C0121">
              <w:t>ТЗ</w:t>
            </w:r>
          </w:p>
        </w:tc>
        <w:tc>
          <w:tcPr>
            <w:tcW w:w="2612" w:type="pct"/>
            <w:shd w:val="clear" w:color="auto" w:fill="auto"/>
          </w:tcPr>
          <w:p w14:paraId="34EB9253" w14:textId="7587ABE6" w:rsidR="00C53441" w:rsidRPr="001C0121" w:rsidRDefault="00C53441">
            <w:pPr>
              <w:pStyle w:val="afc"/>
            </w:pPr>
            <w:r w:rsidRPr="001C0121">
              <w:t>Техническое задание</w:t>
            </w:r>
          </w:p>
        </w:tc>
      </w:tr>
      <w:tr w:rsidR="00C53441" w:rsidRPr="001C7A8A" w14:paraId="6716E8D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0C272C5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0EB99974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0140BF3A" w14:textId="0CA58480" w:rsidR="00C53441" w:rsidRPr="00747DD6" w:rsidRDefault="00C53441">
            <w:pPr>
              <w:pStyle w:val="afc"/>
            </w:pPr>
            <w:r w:rsidRPr="001C0121">
              <w:t>ТП</w:t>
            </w:r>
          </w:p>
        </w:tc>
        <w:tc>
          <w:tcPr>
            <w:tcW w:w="2612" w:type="pct"/>
            <w:shd w:val="clear" w:color="auto" w:fill="auto"/>
          </w:tcPr>
          <w:p w14:paraId="2BF4BD82" w14:textId="1A40DC0E" w:rsidR="00C53441" w:rsidRPr="001C0121" w:rsidRDefault="00C53441">
            <w:pPr>
              <w:pStyle w:val="afc"/>
            </w:pPr>
            <w:r w:rsidRPr="001C0121">
              <w:t>Технический проект</w:t>
            </w:r>
          </w:p>
        </w:tc>
      </w:tr>
      <w:tr w:rsidR="00C53441" w:rsidRPr="001C7A8A" w14:paraId="3F11763A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45037FF1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325016F2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458D05F3" w14:textId="459358F1" w:rsidR="00C53441" w:rsidRPr="00747DD6" w:rsidRDefault="00C53441">
            <w:pPr>
              <w:pStyle w:val="afc"/>
            </w:pPr>
            <w:r w:rsidRPr="001C0121">
              <w:t>ФСБ</w:t>
            </w:r>
          </w:p>
        </w:tc>
        <w:tc>
          <w:tcPr>
            <w:tcW w:w="2612" w:type="pct"/>
            <w:shd w:val="clear" w:color="auto" w:fill="auto"/>
          </w:tcPr>
          <w:p w14:paraId="4E2A126B" w14:textId="701564B5" w:rsidR="00C53441" w:rsidRPr="001C0121" w:rsidRDefault="00C53441">
            <w:pPr>
              <w:pStyle w:val="afc"/>
            </w:pPr>
            <w:r w:rsidRPr="001C0121">
              <w:t>Федеральная служба безопасности</w:t>
            </w:r>
          </w:p>
        </w:tc>
      </w:tr>
      <w:tr w:rsidR="00C53441" w:rsidRPr="001C7A8A" w14:paraId="2F000A72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32D8EBB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5C97672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7CD1DD6F" w14:textId="54129A5B" w:rsidR="00C53441" w:rsidRPr="00747DD6" w:rsidRDefault="00C53441">
            <w:pPr>
              <w:pStyle w:val="afc"/>
            </w:pPr>
            <w:r w:rsidRPr="001C0121">
              <w:t>ФЦОД</w:t>
            </w:r>
          </w:p>
        </w:tc>
        <w:tc>
          <w:tcPr>
            <w:tcW w:w="2612" w:type="pct"/>
            <w:shd w:val="clear" w:color="auto" w:fill="auto"/>
          </w:tcPr>
          <w:p w14:paraId="1A28EC5A" w14:textId="5BEF9918" w:rsidR="00C53441" w:rsidRPr="001C0121" w:rsidRDefault="00C53441">
            <w:pPr>
              <w:pStyle w:val="afc"/>
            </w:pPr>
            <w:r w:rsidRPr="001C0121">
              <w:t>Федеральный центр обработки данных</w:t>
            </w:r>
          </w:p>
        </w:tc>
      </w:tr>
      <w:tr w:rsidR="00C53441" w:rsidRPr="001C7A8A" w14:paraId="216066BC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DA861D9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7FBE9021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4CAC3B12" w14:textId="1C1B9F1D" w:rsidR="00C53441" w:rsidRPr="00747DD6" w:rsidRDefault="00C53441">
            <w:pPr>
              <w:pStyle w:val="afc"/>
            </w:pPr>
            <w:r w:rsidRPr="001C0121">
              <w:t>ФСТЭК</w:t>
            </w:r>
          </w:p>
        </w:tc>
        <w:tc>
          <w:tcPr>
            <w:tcW w:w="2612" w:type="pct"/>
            <w:shd w:val="clear" w:color="auto" w:fill="auto"/>
          </w:tcPr>
          <w:p w14:paraId="06630FC3" w14:textId="612D1D7B" w:rsidR="00C53441" w:rsidRPr="001C0121" w:rsidRDefault="00C53441">
            <w:pPr>
              <w:pStyle w:val="afc"/>
            </w:pPr>
            <w:r w:rsidRPr="001C0121">
              <w:t>Федеральная служба по техническому и экспортному контролю</w:t>
            </w:r>
          </w:p>
        </w:tc>
      </w:tr>
      <w:tr w:rsidR="00C53441" w:rsidRPr="001C7A8A" w14:paraId="623C30C8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267FC9A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4A529BE0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5E32CAD9" w14:textId="59926160" w:rsidR="00C53441" w:rsidRPr="00747DD6" w:rsidRDefault="00C53441">
            <w:pPr>
              <w:pStyle w:val="afc"/>
            </w:pPr>
            <w:r w:rsidRPr="001C0121">
              <w:t>ЦУС</w:t>
            </w:r>
          </w:p>
        </w:tc>
        <w:tc>
          <w:tcPr>
            <w:tcW w:w="2612" w:type="pct"/>
            <w:shd w:val="clear" w:color="auto" w:fill="auto"/>
          </w:tcPr>
          <w:p w14:paraId="5D9CC4F1" w14:textId="7BE60A69" w:rsidR="00C53441" w:rsidRPr="001C0121" w:rsidRDefault="00C53441">
            <w:pPr>
              <w:pStyle w:val="afc"/>
            </w:pPr>
            <w:r w:rsidRPr="001C0121">
              <w:t>Центр управления сетью</w:t>
            </w:r>
          </w:p>
        </w:tc>
      </w:tr>
      <w:tr w:rsidR="00C53441" w:rsidRPr="001C7A8A" w14:paraId="3F983D3B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068B3E18" w14:textId="77777777" w:rsidR="00C53441" w:rsidRPr="001C7A8A" w:rsidRDefault="00C53441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26D9C8D5" w14:textId="77777777" w:rsidR="00C53441" w:rsidRPr="001C7A8A" w:rsidRDefault="00C53441">
            <w:pPr>
              <w:pStyle w:val="afc"/>
            </w:pPr>
          </w:p>
        </w:tc>
        <w:tc>
          <w:tcPr>
            <w:tcW w:w="1085" w:type="pct"/>
            <w:shd w:val="clear" w:color="auto" w:fill="auto"/>
          </w:tcPr>
          <w:p w14:paraId="0BFA4A01" w14:textId="492228B8" w:rsidR="00C53441" w:rsidRPr="00747DD6" w:rsidRDefault="00C53441">
            <w:pPr>
              <w:pStyle w:val="afc"/>
            </w:pPr>
            <w:r w:rsidRPr="00B5099D">
              <w:t>ЭЦП</w:t>
            </w:r>
          </w:p>
        </w:tc>
        <w:tc>
          <w:tcPr>
            <w:tcW w:w="2612" w:type="pct"/>
            <w:shd w:val="clear" w:color="auto" w:fill="auto"/>
          </w:tcPr>
          <w:p w14:paraId="1BF5CBCD" w14:textId="746202BB" w:rsidR="00C53441" w:rsidRPr="001C0121" w:rsidRDefault="00C53441">
            <w:pPr>
              <w:pStyle w:val="afc"/>
            </w:pPr>
            <w:r w:rsidRPr="00B5099D">
              <w:t>Электронная цифровая подпись</w:t>
            </w:r>
          </w:p>
        </w:tc>
      </w:tr>
      <w:tr w:rsidR="00617173" w:rsidRPr="001C7A8A" w14:paraId="1294D91B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6FF64503" w14:textId="77777777" w:rsidR="00617173" w:rsidRPr="001C7A8A" w:rsidRDefault="0061717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55C26559" w14:textId="4F58E675" w:rsidR="00617173" w:rsidRPr="001C7A8A" w:rsidRDefault="00617173">
            <w:pPr>
              <w:pStyle w:val="afc"/>
            </w:pPr>
            <w:r w:rsidRPr="00BE6CEB">
              <w:t>Компонент НСИ</w:t>
            </w:r>
          </w:p>
        </w:tc>
        <w:tc>
          <w:tcPr>
            <w:tcW w:w="1085" w:type="pct"/>
            <w:shd w:val="clear" w:color="auto" w:fill="auto"/>
          </w:tcPr>
          <w:p w14:paraId="1DB6D87B" w14:textId="77777777" w:rsidR="00617173" w:rsidRPr="00B5099D" w:rsidRDefault="00617173">
            <w:pPr>
              <w:pStyle w:val="afc"/>
            </w:pPr>
          </w:p>
        </w:tc>
        <w:tc>
          <w:tcPr>
            <w:tcW w:w="2612" w:type="pct"/>
            <w:shd w:val="clear" w:color="auto" w:fill="auto"/>
          </w:tcPr>
          <w:p w14:paraId="0A9BB5A9" w14:textId="1C974760" w:rsidR="00617173" w:rsidRPr="00B5099D" w:rsidRDefault="00617173">
            <w:pPr>
              <w:pStyle w:val="afc"/>
            </w:pPr>
            <w:r w:rsidRPr="00BE6CEB">
              <w:t>Отдельный классификатор или справочник (реестр, регистр, кадастр) в составе информационной системы</w:t>
            </w:r>
          </w:p>
        </w:tc>
      </w:tr>
      <w:tr w:rsidR="00617173" w:rsidRPr="001C7A8A" w14:paraId="2042CF4A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4EA104D" w14:textId="77777777" w:rsidR="00617173" w:rsidRPr="001C7A8A" w:rsidRDefault="0061717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72800AC0" w14:textId="51380531" w:rsidR="00617173" w:rsidRPr="00BE6CEB" w:rsidRDefault="00617173">
            <w:pPr>
              <w:pStyle w:val="afc"/>
            </w:pPr>
            <w:r w:rsidRPr="00BE6CEB">
              <w:t>Оператор компонента НСИ (Оператор)</w:t>
            </w:r>
          </w:p>
        </w:tc>
        <w:tc>
          <w:tcPr>
            <w:tcW w:w="1085" w:type="pct"/>
            <w:shd w:val="clear" w:color="auto" w:fill="auto"/>
          </w:tcPr>
          <w:p w14:paraId="35294B1B" w14:textId="77777777" w:rsidR="00617173" w:rsidRPr="00B5099D" w:rsidRDefault="00617173">
            <w:pPr>
              <w:pStyle w:val="afc"/>
            </w:pPr>
          </w:p>
        </w:tc>
        <w:tc>
          <w:tcPr>
            <w:tcW w:w="2612" w:type="pct"/>
            <w:shd w:val="clear" w:color="auto" w:fill="auto"/>
          </w:tcPr>
          <w:p w14:paraId="0C331F42" w14:textId="0DF5346F" w:rsidR="00617173" w:rsidRPr="00BE6CEB" w:rsidRDefault="00617173">
            <w:pPr>
              <w:pStyle w:val="afc"/>
            </w:pPr>
            <w:r w:rsidRPr="00BE6CEB">
              <w:t xml:space="preserve">Ведомство, или иной государственный орган -  обладатель информации, являющейся компонентом НСИ, и назначенный соответствующим нормативным актом </w:t>
            </w:r>
            <w:r w:rsidRPr="0013353F">
              <w:t xml:space="preserve">лицом, </w:t>
            </w:r>
            <w:r w:rsidRPr="00BE6CEB">
              <w:t>ответственным за ведение и актуализацию компонента НСИ.</w:t>
            </w:r>
          </w:p>
        </w:tc>
      </w:tr>
      <w:tr w:rsidR="00617173" w:rsidRPr="001C7A8A" w14:paraId="0EEBF90F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8DB129F" w14:textId="77777777" w:rsidR="00617173" w:rsidRPr="001C7A8A" w:rsidRDefault="0061717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4766289D" w14:textId="063424B7" w:rsidR="00617173" w:rsidRPr="00BE6CEB" w:rsidRDefault="00617173">
            <w:pPr>
              <w:pStyle w:val="afc"/>
            </w:pPr>
            <w:r w:rsidRPr="00BE6CEB">
              <w:t>Структура компонента НСИ</w:t>
            </w:r>
          </w:p>
        </w:tc>
        <w:tc>
          <w:tcPr>
            <w:tcW w:w="1085" w:type="pct"/>
            <w:shd w:val="clear" w:color="auto" w:fill="auto"/>
          </w:tcPr>
          <w:p w14:paraId="3530FA7C" w14:textId="77777777" w:rsidR="00617173" w:rsidRPr="00B5099D" w:rsidRDefault="00617173">
            <w:pPr>
              <w:pStyle w:val="afc"/>
            </w:pPr>
          </w:p>
        </w:tc>
        <w:tc>
          <w:tcPr>
            <w:tcW w:w="2612" w:type="pct"/>
            <w:shd w:val="clear" w:color="auto" w:fill="auto"/>
          </w:tcPr>
          <w:p w14:paraId="33062CA8" w14:textId="2461BB17" w:rsidR="00617173" w:rsidRPr="00BE6CEB" w:rsidRDefault="00617173">
            <w:pPr>
              <w:pStyle w:val="afc"/>
            </w:pPr>
            <w:r w:rsidRPr="00BE6CEB">
              <w:t>Номенклатура, формат и смысловое содержание полей элементов НСИ</w:t>
            </w:r>
          </w:p>
        </w:tc>
      </w:tr>
      <w:tr w:rsidR="00617173" w:rsidRPr="001C7A8A" w14:paraId="403BD33E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D7E3825" w14:textId="77777777" w:rsidR="00617173" w:rsidRPr="001C7A8A" w:rsidRDefault="0061717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0E3CB365" w14:textId="18141165" w:rsidR="00617173" w:rsidRPr="00BE6CEB" w:rsidRDefault="00617173">
            <w:pPr>
              <w:pStyle w:val="afc"/>
            </w:pPr>
            <w:r w:rsidRPr="00BE6CEB">
              <w:t>ЦНСИ</w:t>
            </w:r>
          </w:p>
        </w:tc>
        <w:tc>
          <w:tcPr>
            <w:tcW w:w="1085" w:type="pct"/>
            <w:shd w:val="clear" w:color="auto" w:fill="auto"/>
          </w:tcPr>
          <w:p w14:paraId="49BAD5E6" w14:textId="2E4B18E1" w:rsidR="00617173" w:rsidRPr="00B5099D" w:rsidRDefault="00617173">
            <w:pPr>
              <w:pStyle w:val="afc"/>
            </w:pPr>
          </w:p>
        </w:tc>
        <w:tc>
          <w:tcPr>
            <w:tcW w:w="2612" w:type="pct"/>
            <w:shd w:val="clear" w:color="auto" w:fill="auto"/>
          </w:tcPr>
          <w:p w14:paraId="1FACB8D7" w14:textId="12063BCB" w:rsidR="00617173" w:rsidRPr="00BE6CEB" w:rsidRDefault="00617173">
            <w:pPr>
              <w:pStyle w:val="afc"/>
            </w:pPr>
            <w:r w:rsidRPr="00BE6CEB">
              <w:t>Центральный модуль ЕСНСИ.</w:t>
            </w:r>
          </w:p>
        </w:tc>
      </w:tr>
      <w:tr w:rsidR="00617173" w:rsidRPr="001C7A8A" w14:paraId="1FE604B6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1FB4452E" w14:textId="77777777" w:rsidR="00617173" w:rsidRPr="001C7A8A" w:rsidRDefault="0061717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61CEB33A" w14:textId="358E9CB8" w:rsidR="00617173" w:rsidRPr="00BE6CEB" w:rsidRDefault="00617173">
            <w:pPr>
              <w:pStyle w:val="afc"/>
            </w:pPr>
            <w:r w:rsidRPr="00BE6CEB">
              <w:t>Элемент НСИ</w:t>
            </w:r>
          </w:p>
        </w:tc>
        <w:tc>
          <w:tcPr>
            <w:tcW w:w="1085" w:type="pct"/>
            <w:shd w:val="clear" w:color="auto" w:fill="auto"/>
          </w:tcPr>
          <w:p w14:paraId="51BE96C7" w14:textId="77777777" w:rsidR="00617173" w:rsidRPr="00B5099D" w:rsidRDefault="00617173">
            <w:pPr>
              <w:pStyle w:val="afc"/>
            </w:pPr>
          </w:p>
        </w:tc>
        <w:tc>
          <w:tcPr>
            <w:tcW w:w="2612" w:type="pct"/>
            <w:shd w:val="clear" w:color="auto" w:fill="auto"/>
          </w:tcPr>
          <w:p w14:paraId="17AB40EA" w14:textId="4CDD955C" w:rsidR="00617173" w:rsidRPr="00BE6CEB" w:rsidRDefault="003B504D">
            <w:pPr>
              <w:pStyle w:val="afc"/>
            </w:pPr>
            <w:r w:rsidRPr="00BE6CEB">
              <w:t>Непосредственно адресуемая запись (строка) справочника или классификатора (в терминах СУБД – кортеж)</w:t>
            </w:r>
          </w:p>
        </w:tc>
      </w:tr>
      <w:tr w:rsidR="00617173" w:rsidRPr="001C7A8A" w14:paraId="5FBAF0CD" w14:textId="77777777" w:rsidTr="003B1EF3">
        <w:trPr>
          <w:cantSplit/>
        </w:trPr>
        <w:tc>
          <w:tcPr>
            <w:tcW w:w="266" w:type="pct"/>
            <w:shd w:val="clear" w:color="auto" w:fill="auto"/>
          </w:tcPr>
          <w:p w14:paraId="3E49B006" w14:textId="77777777" w:rsidR="00617173" w:rsidRPr="001C7A8A" w:rsidRDefault="00617173" w:rsidP="001C1065">
            <w:pPr>
              <w:pStyle w:val="ac"/>
            </w:pPr>
          </w:p>
        </w:tc>
        <w:tc>
          <w:tcPr>
            <w:tcW w:w="1036" w:type="pct"/>
            <w:shd w:val="clear" w:color="auto" w:fill="auto"/>
          </w:tcPr>
          <w:p w14:paraId="2BF29D37" w14:textId="0560B767" w:rsidR="00617173" w:rsidRPr="00BE6CEB" w:rsidRDefault="00617173" w:rsidP="00617173">
            <w:pPr>
              <w:pStyle w:val="afc"/>
            </w:pPr>
            <w:r w:rsidRPr="00BE6CEB">
              <w:t xml:space="preserve">Оператор эксплуатации </w:t>
            </w:r>
            <w:r>
              <w:t>ЕСНСИ</w:t>
            </w:r>
            <w:r w:rsidRPr="00BE6CEB">
              <w:t xml:space="preserve"> </w:t>
            </w:r>
          </w:p>
        </w:tc>
        <w:tc>
          <w:tcPr>
            <w:tcW w:w="1085" w:type="pct"/>
            <w:shd w:val="clear" w:color="auto" w:fill="auto"/>
          </w:tcPr>
          <w:p w14:paraId="158601F4" w14:textId="10937042" w:rsidR="00617173" w:rsidRPr="00B5099D" w:rsidRDefault="00617173">
            <w:pPr>
              <w:pStyle w:val="afc"/>
            </w:pPr>
            <w:r w:rsidRPr="00BE6CEB">
              <w:t xml:space="preserve">ОЭ </w:t>
            </w:r>
            <w:r>
              <w:t>ЕСНСИ</w:t>
            </w:r>
          </w:p>
        </w:tc>
        <w:tc>
          <w:tcPr>
            <w:tcW w:w="2612" w:type="pct"/>
            <w:shd w:val="clear" w:color="auto" w:fill="auto"/>
          </w:tcPr>
          <w:p w14:paraId="51059F3E" w14:textId="69951D86" w:rsidR="00617173" w:rsidRPr="00BE6CEB" w:rsidRDefault="00617173">
            <w:pPr>
              <w:pStyle w:val="afc"/>
            </w:pPr>
            <w:r w:rsidRPr="00BE6CEB">
              <w:t>Оператор эксплуатации инфраструктуры электронного правительства, определённый в соответствии с Распоряжением Правительства РФ № 1475-р от 15 октября 2009 г.</w:t>
            </w:r>
          </w:p>
        </w:tc>
      </w:tr>
    </w:tbl>
    <w:p w14:paraId="4B7B96A0" w14:textId="77777777" w:rsidR="004A7897" w:rsidRPr="001C7A8A" w:rsidRDefault="004A7897" w:rsidP="007D2413">
      <w:pPr>
        <w:rPr>
          <w:rFonts w:ascii="Times New Roman" w:hAnsi="Times New Roman" w:cs="Times New Roman"/>
        </w:rPr>
      </w:pPr>
    </w:p>
    <w:p w14:paraId="5F4E4DEB" w14:textId="77777777" w:rsidR="007D2413" w:rsidRPr="001C7A8A" w:rsidRDefault="007D2413" w:rsidP="001C7A8A">
      <w:pPr>
        <w:pStyle w:val="12"/>
        <w:spacing w:before="0"/>
        <w:ind w:left="0" w:firstLine="709"/>
        <w:rPr>
          <w:rFonts w:ascii="Times New Roman" w:hAnsi="Times New Roman" w:cs="Times New Roman"/>
        </w:rPr>
      </w:pPr>
      <w:bookmarkStart w:id="14" w:name="_Toc387306807"/>
      <w:bookmarkStart w:id="15" w:name="_Toc387306867"/>
      <w:bookmarkStart w:id="16" w:name="_Toc387306927"/>
      <w:bookmarkStart w:id="17" w:name="_Toc387306987"/>
      <w:bookmarkStart w:id="18" w:name="_Toc387307047"/>
      <w:bookmarkStart w:id="19" w:name="_Toc387307107"/>
      <w:bookmarkStart w:id="20" w:name="_Toc391567726"/>
      <w:bookmarkStart w:id="21" w:name="_Toc399767127"/>
      <w:bookmarkStart w:id="22" w:name="_Toc395262806"/>
      <w:bookmarkStart w:id="23" w:name="_Toc400460888"/>
      <w:bookmarkStart w:id="24" w:name="_Toc507671831"/>
      <w:r w:rsidRPr="001C7A8A">
        <w:rPr>
          <w:rFonts w:ascii="Times New Roman" w:hAnsi="Times New Roman" w:cs="Times New Roman"/>
        </w:rPr>
        <w:lastRenderedPageBreak/>
        <w:t>Введение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5A100962" w14:textId="04C32D47" w:rsidR="007D2413" w:rsidRPr="00874013" w:rsidRDefault="00B54B60" w:rsidP="001A3E14">
      <w:pPr>
        <w:pStyle w:val="affffff4"/>
        <w:spacing w:line="360" w:lineRule="auto"/>
      </w:pPr>
      <w:r w:rsidRPr="001C7A8A">
        <w:t xml:space="preserve">В </w:t>
      </w:r>
      <w:r w:rsidR="00E270A3" w:rsidRPr="001C7A8A">
        <w:t>текущем</w:t>
      </w:r>
      <w:r w:rsidRPr="001C7A8A">
        <w:t xml:space="preserve"> документе приведены</w:t>
      </w:r>
      <w:r w:rsidR="007D2413" w:rsidRPr="001C7A8A">
        <w:t xml:space="preserve"> регламент</w:t>
      </w:r>
      <w:r w:rsidR="00351E76" w:rsidRPr="001C7A8A">
        <w:t>ные</w:t>
      </w:r>
      <w:r w:rsidR="007D2413" w:rsidRPr="001C7A8A">
        <w:t xml:space="preserve"> </w:t>
      </w:r>
      <w:r w:rsidR="00A973BD" w:rsidRPr="001C7A8A">
        <w:t>процедуры</w:t>
      </w:r>
      <w:r w:rsidR="00E270A3" w:rsidRPr="001C7A8A">
        <w:t xml:space="preserve"> (далее</w:t>
      </w:r>
      <w:r w:rsidR="007C47E9">
        <w:t xml:space="preserve"> – </w:t>
      </w:r>
      <w:r w:rsidR="00E270A3" w:rsidRPr="001C7A8A">
        <w:t>Правила)</w:t>
      </w:r>
      <w:r w:rsidR="007D2413" w:rsidRPr="001C7A8A">
        <w:t>, предназначенные дл</w:t>
      </w:r>
      <w:r w:rsidRPr="001C7A8A">
        <w:t xml:space="preserve">я формализации </w:t>
      </w:r>
      <w:r w:rsidR="00DC5BA2" w:rsidRPr="001C7A8A">
        <w:t xml:space="preserve">сроков исполнения </w:t>
      </w:r>
      <w:r w:rsidR="00DC5BA2">
        <w:t xml:space="preserve">и </w:t>
      </w:r>
      <w:r w:rsidRPr="001C7A8A">
        <w:t>ответственности У</w:t>
      </w:r>
      <w:r w:rsidR="007D2413" w:rsidRPr="001C7A8A">
        <w:t>частников, задействованных в обеспечении и поддержании процессов в рамках межведомственного информационного взаимодействия</w:t>
      </w:r>
      <w:r w:rsidR="00BE4556">
        <w:t xml:space="preserve">, а также </w:t>
      </w:r>
      <w:r w:rsidR="00BE4556" w:rsidRPr="00BE6CEB">
        <w:rPr>
          <w:sz w:val="22"/>
          <w:szCs w:val="22"/>
        </w:rPr>
        <w:t xml:space="preserve">в процессах взаимодействия с Единой системой справочников и классификаторов, используемых в государственных и муниципальных системах (далее – ЕСНСИ). </w:t>
      </w:r>
    </w:p>
    <w:p w14:paraId="3444ECB6" w14:textId="77777777" w:rsidR="007D2413" w:rsidRPr="001C7A8A" w:rsidRDefault="007D2413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оцедура взаимодействия Участников и Оператора СМЭВ при предоставлении информации об обстоятельствах межведомственного информационного взаимодействия регламентирована, данный регламент утверждён протоколом Подкомиссии №</w:t>
      </w:r>
      <w:r w:rsidR="007D4437" w:rsidRPr="001C7A8A">
        <w:rPr>
          <w:rFonts w:ascii="Times New Roman" w:hAnsi="Times New Roman" w:cs="Times New Roman"/>
        </w:rPr>
        <w:t xml:space="preserve">____ </w:t>
      </w:r>
      <w:r w:rsidRPr="001C7A8A">
        <w:rPr>
          <w:rFonts w:ascii="Times New Roman" w:hAnsi="Times New Roman" w:cs="Times New Roman"/>
        </w:rPr>
        <w:t xml:space="preserve">от </w:t>
      </w:r>
      <w:r w:rsidR="007D4437" w:rsidRPr="001C7A8A">
        <w:rPr>
          <w:rFonts w:ascii="Times New Roman" w:hAnsi="Times New Roman" w:cs="Times New Roman"/>
        </w:rPr>
        <w:t>_________</w:t>
      </w:r>
      <w:r w:rsidRPr="001C7A8A">
        <w:rPr>
          <w:rFonts w:ascii="Times New Roman" w:hAnsi="Times New Roman" w:cs="Times New Roman"/>
        </w:rPr>
        <w:t xml:space="preserve"> </w:t>
      </w:r>
    </w:p>
    <w:p w14:paraId="5339E279" w14:textId="367A15EE" w:rsidR="007D2413" w:rsidRPr="001C7A8A" w:rsidRDefault="007D2413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Актуализацию Правил </w:t>
      </w:r>
      <w:r w:rsidR="00A973BD" w:rsidRPr="001C7A8A">
        <w:rPr>
          <w:rFonts w:ascii="Times New Roman" w:hAnsi="Times New Roman" w:cs="Times New Roman"/>
        </w:rPr>
        <w:t>следует</w:t>
      </w:r>
      <w:r w:rsidRPr="001C7A8A">
        <w:rPr>
          <w:rFonts w:ascii="Times New Roman" w:hAnsi="Times New Roman" w:cs="Times New Roman"/>
        </w:rPr>
        <w:t xml:space="preserve"> проводить по мере необходимости, но не реже 1 раза в год. Ответственность за принятие решений о внесении изменений, а также об уведомлении Участников о новой версии возлага</w:t>
      </w:r>
      <w:r w:rsidR="00A973BD" w:rsidRPr="001C7A8A">
        <w:rPr>
          <w:rFonts w:ascii="Times New Roman" w:hAnsi="Times New Roman" w:cs="Times New Roman"/>
        </w:rPr>
        <w:t>е</w:t>
      </w:r>
      <w:r w:rsidRPr="001C7A8A">
        <w:rPr>
          <w:rFonts w:ascii="Times New Roman" w:hAnsi="Times New Roman" w:cs="Times New Roman"/>
        </w:rPr>
        <w:t>т</w:t>
      </w:r>
      <w:r w:rsidR="00A973BD" w:rsidRPr="001C7A8A">
        <w:rPr>
          <w:rFonts w:ascii="Times New Roman" w:hAnsi="Times New Roman" w:cs="Times New Roman"/>
        </w:rPr>
        <w:t>ся</w:t>
      </w:r>
      <w:r w:rsidRPr="001C7A8A">
        <w:rPr>
          <w:rFonts w:ascii="Times New Roman" w:hAnsi="Times New Roman" w:cs="Times New Roman"/>
        </w:rPr>
        <w:t xml:space="preserve"> на Оператора СМЭВ</w:t>
      </w:r>
      <w:r w:rsidR="00BE4556">
        <w:rPr>
          <w:rFonts w:ascii="Times New Roman" w:hAnsi="Times New Roman" w:cs="Times New Roman"/>
        </w:rPr>
        <w:t xml:space="preserve"> / ЕСНСИ</w:t>
      </w:r>
      <w:r w:rsidRPr="001C7A8A">
        <w:rPr>
          <w:rFonts w:ascii="Times New Roman" w:hAnsi="Times New Roman" w:cs="Times New Roman"/>
        </w:rPr>
        <w:t>.</w:t>
      </w:r>
    </w:p>
    <w:p w14:paraId="6EB22C6C" w14:textId="77777777" w:rsidR="007D2413" w:rsidRPr="001C7A8A" w:rsidRDefault="007D2413" w:rsidP="001C7A8A">
      <w:pPr>
        <w:pStyle w:val="12"/>
        <w:spacing w:before="0"/>
        <w:ind w:left="0" w:firstLine="709"/>
        <w:rPr>
          <w:rFonts w:ascii="Times New Roman" w:hAnsi="Times New Roman" w:cs="Times New Roman"/>
        </w:rPr>
      </w:pPr>
      <w:bookmarkStart w:id="25" w:name="_Toc387306808"/>
      <w:bookmarkStart w:id="26" w:name="_Toc387306868"/>
      <w:bookmarkStart w:id="27" w:name="_Toc387306928"/>
      <w:bookmarkStart w:id="28" w:name="_Toc387306988"/>
      <w:bookmarkStart w:id="29" w:name="_Toc387307048"/>
      <w:bookmarkStart w:id="30" w:name="_Toc387307108"/>
      <w:bookmarkStart w:id="31" w:name="_Toc391567727"/>
      <w:bookmarkStart w:id="32" w:name="_Ref393364871"/>
      <w:bookmarkStart w:id="33" w:name="_Ref393364876"/>
      <w:bookmarkStart w:id="34" w:name="_Toc399767128"/>
      <w:bookmarkStart w:id="35" w:name="_Toc395262807"/>
      <w:bookmarkStart w:id="36" w:name="_Toc400460889"/>
      <w:bookmarkStart w:id="37" w:name="_Toc507671832"/>
      <w:r w:rsidRPr="001C7A8A">
        <w:rPr>
          <w:rFonts w:ascii="Times New Roman" w:hAnsi="Times New Roman" w:cs="Times New Roman"/>
        </w:rPr>
        <w:lastRenderedPageBreak/>
        <w:t>Нормативные ссылки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45F1DBA" w14:textId="77777777" w:rsidR="007D2413" w:rsidRPr="001C7A8A" w:rsidRDefault="007D2413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 разработке Правил были использованы нормы, требования и рекомендации, приведённые в следующих законодательных, нормативных правовых и иных актах:</w:t>
      </w:r>
    </w:p>
    <w:p w14:paraId="10043107" w14:textId="77777777" w:rsidR="007D2413" w:rsidRPr="001C7A8A" w:rsidRDefault="007D2413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Федеральный закон от 27 июля 2010 г. №210-ФЗ «Об организации предоставления государственных и муницип</w:t>
      </w:r>
      <w:r w:rsidR="00343ED5" w:rsidRPr="001C7A8A">
        <w:rPr>
          <w:rFonts w:ascii="Times New Roman" w:hAnsi="Times New Roman" w:cs="Times New Roman"/>
        </w:rPr>
        <w:t>альных услуг».</w:t>
      </w:r>
    </w:p>
    <w:p w14:paraId="0BD9A5D3" w14:textId="77777777" w:rsidR="007D2413" w:rsidRPr="001C7A8A" w:rsidRDefault="007D2413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новление Правительства Российской Федерации №697 от 8 сентября 2010 г. «О единой си</w:t>
      </w:r>
      <w:r w:rsidR="00343ED5" w:rsidRPr="001C7A8A">
        <w:rPr>
          <w:rFonts w:ascii="Times New Roman" w:hAnsi="Times New Roman" w:cs="Times New Roman"/>
        </w:rPr>
        <w:t>стеме межведомственного обмена».</w:t>
      </w:r>
    </w:p>
    <w:p w14:paraId="37BB3FAF" w14:textId="77777777" w:rsidR="007D2413" w:rsidRPr="001C7A8A" w:rsidRDefault="007D2413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Государственная программа Российской Федерации «Информационное общество (2011 – 2020 годы)», утверждённая распоряжением Правительства Российской Федерации</w:t>
      </w:r>
      <w:r w:rsidR="00343ED5" w:rsidRPr="001C7A8A">
        <w:rPr>
          <w:rFonts w:ascii="Times New Roman" w:hAnsi="Times New Roman" w:cs="Times New Roman"/>
        </w:rPr>
        <w:t xml:space="preserve"> от 20 октября 2010 г. №1815-р.</w:t>
      </w:r>
    </w:p>
    <w:p w14:paraId="2586E09C" w14:textId="5E1DB7B8" w:rsidR="00AB0826" w:rsidRPr="000D6881" w:rsidRDefault="00AB0826" w:rsidP="00B5099D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0D6881">
        <w:rPr>
          <w:rFonts w:ascii="Times New Roman" w:hAnsi="Times New Roman" w:cs="Times New Roman"/>
        </w:rPr>
        <w:t xml:space="preserve">Приказ </w:t>
      </w:r>
      <w:r w:rsidR="000D6881" w:rsidRPr="000D6881">
        <w:rPr>
          <w:rFonts w:ascii="Times New Roman" w:hAnsi="Times New Roman" w:cs="Times New Roman"/>
        </w:rPr>
        <w:t>Министерства связи и массовых коммуникаций РФ от 23 июня 2015 г. N 210</w:t>
      </w:r>
      <w:r w:rsidR="000D6881" w:rsidRPr="00B5099D">
        <w:rPr>
          <w:rFonts w:ascii="Times New Roman" w:hAnsi="Times New Roman" w:cs="Times New Roman"/>
        </w:rPr>
        <w:t xml:space="preserve"> </w:t>
      </w:r>
      <w:r w:rsidR="000D6881" w:rsidRPr="000D6881">
        <w:rPr>
          <w:rFonts w:ascii="Times New Roman" w:hAnsi="Times New Roman" w:cs="Times New Roman"/>
        </w:rPr>
        <w:t>"Об утверждении Технических требований к взаимодействию информационных систем в единой системе межведомственного электронного взаимодействия"</w:t>
      </w:r>
    </w:p>
    <w:p w14:paraId="426397D0" w14:textId="77777777" w:rsidR="007D2413" w:rsidRPr="001C7A8A" w:rsidRDefault="007D2413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Федеральный закон от 06 апреля 2011 г. № 63-ФЗ «Об электронной подписи»;</w:t>
      </w:r>
    </w:p>
    <w:p w14:paraId="01C3E9EC" w14:textId="77777777" w:rsidR="007D2413" w:rsidRPr="001C7A8A" w:rsidRDefault="007D2413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новление Правительства Российской Федерации №451 от 08 июня 2011г. «Об инфраструктуре, обеспечивающей информационно-технологической взаимодействие информационных систем, используемых для предоставления государственных и муниципал</w:t>
      </w:r>
      <w:r w:rsidR="00343ED5" w:rsidRPr="001C7A8A">
        <w:rPr>
          <w:rFonts w:ascii="Times New Roman" w:hAnsi="Times New Roman" w:cs="Times New Roman"/>
        </w:rPr>
        <w:t>ьных услуг в электронной форме».</w:t>
      </w:r>
    </w:p>
    <w:p w14:paraId="53F1B0AA" w14:textId="77777777" w:rsidR="007D2413" w:rsidRPr="001C7A8A" w:rsidRDefault="007D2413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новление Правительства Российской Федерации от 28 декабря 2011 г. №1184 «О мерах по обеспечению перехода федеральных органов исполнительной власти и органов государственных внебюджетных фондов на межведомственное информационное вза</w:t>
      </w:r>
      <w:r w:rsidR="00343ED5" w:rsidRPr="001C7A8A">
        <w:rPr>
          <w:rFonts w:ascii="Times New Roman" w:hAnsi="Times New Roman" w:cs="Times New Roman"/>
        </w:rPr>
        <w:t>имодействие в электронном виде».</w:t>
      </w:r>
    </w:p>
    <w:p w14:paraId="7A1350DC" w14:textId="77777777" w:rsidR="007D2413" w:rsidRPr="001C7A8A" w:rsidRDefault="007D2413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новление Правительства Российской Федерации от 22 декабря 2012 г. №1382 «О присоединении информационных систем организаций к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</w:t>
      </w:r>
      <w:r w:rsidR="00343ED5" w:rsidRPr="001C7A8A">
        <w:rPr>
          <w:rFonts w:ascii="Times New Roman" w:hAnsi="Times New Roman" w:cs="Times New Roman"/>
        </w:rPr>
        <w:t>ьных услуг в электронной форме».</w:t>
      </w:r>
    </w:p>
    <w:p w14:paraId="5211F65E" w14:textId="77777777" w:rsidR="007D2413" w:rsidRPr="001C7A8A" w:rsidRDefault="007D2413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Распоряжение Правительства РФ от 15 августа 2012 г. №1471-р «Об утверждении перечня документов (сведений), обмен которыми между федеральными органами исполнительной власти и кредитными организациями, Банком России осуществляется с использованием единой системы межведомственного электронного взаимодействия».</w:t>
      </w:r>
    </w:p>
    <w:p w14:paraId="1625441A" w14:textId="77777777" w:rsidR="00AB0826" w:rsidRPr="00596E8D" w:rsidRDefault="00AB0826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596E8D">
        <w:rPr>
          <w:rFonts w:ascii="Times New Roman" w:hAnsi="Times New Roman" w:cs="Times New Roman"/>
        </w:rPr>
        <w:t xml:space="preserve">Приказ Минкомсвязи России от 01.07.2014 </w:t>
      </w:r>
      <w:r w:rsidR="00217E03">
        <w:rPr>
          <w:rFonts w:ascii="Times New Roman" w:hAnsi="Times New Roman" w:cs="Times New Roman"/>
        </w:rPr>
        <w:t>№</w:t>
      </w:r>
      <w:r w:rsidRPr="00596E8D">
        <w:rPr>
          <w:rFonts w:ascii="Times New Roman" w:hAnsi="Times New Roman" w:cs="Times New Roman"/>
        </w:rPr>
        <w:t xml:space="preserve">184 "О реализации положений постановления Правительства Российской Федерации от 19 марта 2014 г. </w:t>
      </w:r>
      <w:r w:rsidR="00217E03">
        <w:rPr>
          <w:rFonts w:ascii="Times New Roman" w:hAnsi="Times New Roman" w:cs="Times New Roman"/>
        </w:rPr>
        <w:t>№</w:t>
      </w:r>
      <w:r w:rsidR="00217E03" w:rsidRPr="00596E8D">
        <w:rPr>
          <w:rFonts w:ascii="Times New Roman" w:hAnsi="Times New Roman" w:cs="Times New Roman"/>
        </w:rPr>
        <w:t xml:space="preserve"> </w:t>
      </w:r>
      <w:r w:rsidRPr="00596E8D">
        <w:rPr>
          <w:rFonts w:ascii="Times New Roman" w:hAnsi="Times New Roman" w:cs="Times New Roman"/>
        </w:rPr>
        <w:t xml:space="preserve">208 "О внесении изменений в положение о единой системе межведомственного электронного взаимодействия" (вместе с "Регламентом осуществления мониторинга единой системы межведомственного электронного взаимодействия, соблюдения процедур, предусмотренных техническими требованиями к взаимодействию информационных систем в единой системе </w:t>
      </w:r>
      <w:r w:rsidRPr="00596E8D">
        <w:rPr>
          <w:rFonts w:ascii="Times New Roman" w:hAnsi="Times New Roman" w:cs="Times New Roman"/>
        </w:rPr>
        <w:lastRenderedPageBreak/>
        <w:t xml:space="preserve">межведомственного электронного взаимодействия, соглашениями, заключенными в соответствии с пунктом 14 Положения о единой системе межведомственного электронного взаимодействия, утвержденного постановлением Правительства Российской Федерации от 8 сентября 2010 г. </w:t>
      </w:r>
      <w:r w:rsidR="00217E03">
        <w:rPr>
          <w:rFonts w:ascii="Times New Roman" w:hAnsi="Times New Roman" w:cs="Times New Roman"/>
        </w:rPr>
        <w:t>№</w:t>
      </w:r>
      <w:r w:rsidRPr="00596E8D">
        <w:rPr>
          <w:rFonts w:ascii="Times New Roman" w:hAnsi="Times New Roman" w:cs="Times New Roman"/>
        </w:rPr>
        <w:t xml:space="preserve">697 "О единой системе межведомственного электронного взаимодействия", и предоставления информационно-методической поддержки федеральным органам исполнительной власти, органам государственных внебюджетных фондов, исполнительным органам государственной власти субъектов Российской Федерации, органам местного самоуправления, государственным и муниципальным учреждениям, многофункциональным центрам, иным органам и организациям, информационные системы которых осуществляют информационный обмен в целях предоставления государственных и муниципальных услуг и исполнения государственных и муниципальных функций в электронной форме с применением единой системы межведомственного электронного взаимодействия, в части использования указанными органами и организациями единой системы межведомственного электронного взаимодействия, а также иных информационных систем, включенных в инфраструктуру, обеспечивающую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 и подключенных к единой системе межведомственного электронного взаимодействия") (Зарегистрировано в Минюсте России 04.08.2014 </w:t>
      </w:r>
      <w:r w:rsidR="00217E03">
        <w:rPr>
          <w:rFonts w:ascii="Times New Roman" w:hAnsi="Times New Roman" w:cs="Times New Roman"/>
        </w:rPr>
        <w:t>№</w:t>
      </w:r>
      <w:r w:rsidR="00217E03" w:rsidRPr="00596E8D">
        <w:rPr>
          <w:rFonts w:ascii="Times New Roman" w:hAnsi="Times New Roman" w:cs="Times New Roman"/>
        </w:rPr>
        <w:t xml:space="preserve"> </w:t>
      </w:r>
      <w:r w:rsidRPr="00596E8D">
        <w:rPr>
          <w:rFonts w:ascii="Times New Roman" w:hAnsi="Times New Roman" w:cs="Times New Roman"/>
        </w:rPr>
        <w:t>33437).</w:t>
      </w:r>
    </w:p>
    <w:p w14:paraId="2EB245A8" w14:textId="77777777" w:rsidR="00B068C1" w:rsidRPr="00596E8D" w:rsidRDefault="00D91F97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596E8D">
        <w:rPr>
          <w:rFonts w:ascii="Times New Roman" w:hAnsi="Times New Roman" w:cs="Times New Roman"/>
        </w:rPr>
        <w:t>Постановление</w:t>
      </w:r>
      <w:r w:rsidR="007E3759" w:rsidRPr="00596E8D">
        <w:rPr>
          <w:rFonts w:ascii="Times New Roman" w:hAnsi="Times New Roman" w:cs="Times New Roman"/>
        </w:rPr>
        <w:t xml:space="preserve"> </w:t>
      </w:r>
      <w:r w:rsidRPr="00596E8D">
        <w:rPr>
          <w:rFonts w:ascii="Times New Roman" w:hAnsi="Times New Roman" w:cs="Times New Roman"/>
        </w:rPr>
        <w:t>Правительства Российской Федерации от 19 ноября 2014 года №1222 «О дальнейшем развитии единой системы межведомственного электронного взаимодействия»</w:t>
      </w:r>
      <w:bookmarkStart w:id="38" w:name="_Toc391567728"/>
      <w:bookmarkStart w:id="39" w:name="_Toc399767129"/>
      <w:bookmarkStart w:id="40" w:name="_Toc395262808"/>
      <w:bookmarkStart w:id="41" w:name="_Toc400460890"/>
      <w:bookmarkStart w:id="42" w:name="_Toc387306809"/>
      <w:bookmarkStart w:id="43" w:name="_Toc387306869"/>
      <w:bookmarkStart w:id="44" w:name="_Toc387306929"/>
      <w:bookmarkStart w:id="45" w:name="_Toc387306989"/>
      <w:bookmarkStart w:id="46" w:name="_Toc387307049"/>
      <w:bookmarkStart w:id="47" w:name="_Toc387307109"/>
      <w:r w:rsidR="00933DD0" w:rsidRPr="00596E8D">
        <w:rPr>
          <w:rFonts w:ascii="Times New Roman" w:hAnsi="Times New Roman" w:cs="Times New Roman"/>
        </w:rPr>
        <w:t>.</w:t>
      </w:r>
    </w:p>
    <w:p w14:paraId="0826F7F4" w14:textId="77777777" w:rsidR="00B068C1" w:rsidRPr="001C7A8A" w:rsidRDefault="00B068C1">
      <w:pPr>
        <w:rPr>
          <w:rFonts w:ascii="Times New Roman" w:eastAsiaTheme="majorEastAsia" w:hAnsi="Times New Roman" w:cs="Times New Roman"/>
          <w:b/>
          <w:bCs/>
          <w:color w:val="2E74B5" w:themeColor="accent1" w:themeShade="BF"/>
          <w:sz w:val="28"/>
          <w:szCs w:val="28"/>
        </w:rPr>
      </w:pPr>
      <w:r w:rsidRPr="001C7A8A">
        <w:rPr>
          <w:rFonts w:ascii="Times New Roman" w:hAnsi="Times New Roman" w:cs="Times New Roman"/>
        </w:rPr>
        <w:br w:type="page"/>
      </w:r>
    </w:p>
    <w:p w14:paraId="5A030EC6" w14:textId="77777777" w:rsidR="00AE017B" w:rsidRPr="001C7A8A" w:rsidRDefault="00AE017B" w:rsidP="001C7A8A">
      <w:pPr>
        <w:pStyle w:val="12"/>
        <w:spacing w:before="0"/>
        <w:ind w:left="0" w:firstLine="709"/>
        <w:rPr>
          <w:rFonts w:ascii="Times New Roman" w:hAnsi="Times New Roman" w:cs="Times New Roman"/>
        </w:rPr>
      </w:pPr>
      <w:bookmarkStart w:id="48" w:name="_Toc507671833"/>
      <w:r w:rsidRPr="001C7A8A">
        <w:rPr>
          <w:rFonts w:ascii="Times New Roman" w:hAnsi="Times New Roman" w:cs="Times New Roman"/>
        </w:rPr>
        <w:lastRenderedPageBreak/>
        <w:t>Регламентные процедуры</w:t>
      </w:r>
      <w:bookmarkEnd w:id="38"/>
      <w:bookmarkEnd w:id="39"/>
      <w:bookmarkEnd w:id="40"/>
      <w:bookmarkEnd w:id="41"/>
      <w:bookmarkEnd w:id="48"/>
    </w:p>
    <w:p w14:paraId="425AB88B" w14:textId="77777777" w:rsidR="00AE017B" w:rsidRPr="001C7A8A" w:rsidRDefault="00AE017B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текущем документе приведено описание следующих регламентных процедур:</w:t>
      </w:r>
    </w:p>
    <w:p w14:paraId="53ED3288" w14:textId="77777777" w:rsidR="00AE017B" w:rsidRPr="001C7A8A" w:rsidRDefault="00AE017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лучение консультации.</w:t>
      </w:r>
    </w:p>
    <w:p w14:paraId="2D96F5E4" w14:textId="6247DA29" w:rsidR="004C16FB" w:rsidRPr="001C7A8A" w:rsidRDefault="004C16FB" w:rsidP="00A45D4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Решение </w:t>
      </w:r>
      <w:r w:rsidR="00E0190C">
        <w:rPr>
          <w:rFonts w:ascii="Times New Roman" w:hAnsi="Times New Roman" w:cs="Times New Roman"/>
        </w:rPr>
        <w:t>запросов при возникновении ошибок в работе Вида сведений.</w:t>
      </w:r>
    </w:p>
    <w:p w14:paraId="1363E9CC" w14:textId="77777777" w:rsidR="00AE017B" w:rsidRPr="001C7A8A" w:rsidRDefault="00AE017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Эскалация спорных ситуаций.</w:t>
      </w:r>
    </w:p>
    <w:p w14:paraId="7B0CF2E6" w14:textId="77777777" w:rsidR="00AE017B" w:rsidRPr="001C7A8A" w:rsidRDefault="00AE017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инудительное закрытие </w:t>
      </w:r>
      <w:r w:rsidR="00624D2D" w:rsidRPr="001C7A8A">
        <w:rPr>
          <w:rFonts w:ascii="Times New Roman" w:hAnsi="Times New Roman" w:cs="Times New Roman"/>
        </w:rPr>
        <w:t>запроса</w:t>
      </w:r>
      <w:r w:rsidRPr="001C7A8A">
        <w:rPr>
          <w:rFonts w:ascii="Times New Roman" w:hAnsi="Times New Roman" w:cs="Times New Roman"/>
        </w:rPr>
        <w:t>.</w:t>
      </w:r>
    </w:p>
    <w:p w14:paraId="3ACF5FCF" w14:textId="77777777" w:rsidR="00AE017B" w:rsidRPr="001C7A8A" w:rsidRDefault="00C8190F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оведение технических работ:</w:t>
      </w:r>
    </w:p>
    <w:p w14:paraId="409B6496" w14:textId="77777777" w:rsidR="00C8190F" w:rsidRPr="001C7A8A" w:rsidRDefault="00C8190F" w:rsidP="00735364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оведение плановых технических работ</w:t>
      </w:r>
      <w:r w:rsidR="00432E6D" w:rsidRPr="001C7A8A">
        <w:rPr>
          <w:rFonts w:ascii="Times New Roman" w:hAnsi="Times New Roman" w:cs="Times New Roman"/>
        </w:rPr>
        <w:t xml:space="preserve"> на стороне Участника</w:t>
      </w:r>
      <w:r w:rsidRPr="001C7A8A">
        <w:rPr>
          <w:rFonts w:ascii="Times New Roman" w:hAnsi="Times New Roman" w:cs="Times New Roman"/>
        </w:rPr>
        <w:t>.</w:t>
      </w:r>
    </w:p>
    <w:p w14:paraId="246EA6E9" w14:textId="77777777" w:rsidR="00C8190F" w:rsidRPr="001C7A8A" w:rsidRDefault="00C8190F" w:rsidP="00735364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оведение экстренных технических работ</w:t>
      </w:r>
      <w:r w:rsidR="00432E6D" w:rsidRPr="001C7A8A">
        <w:rPr>
          <w:rFonts w:ascii="Times New Roman" w:hAnsi="Times New Roman" w:cs="Times New Roman"/>
        </w:rPr>
        <w:t xml:space="preserve"> на стороне Участника</w:t>
      </w:r>
      <w:r w:rsidRPr="001C7A8A">
        <w:rPr>
          <w:rFonts w:ascii="Times New Roman" w:hAnsi="Times New Roman" w:cs="Times New Roman"/>
        </w:rPr>
        <w:t>.</w:t>
      </w:r>
    </w:p>
    <w:p w14:paraId="4405F902" w14:textId="6124CA0F" w:rsidR="00DD061E" w:rsidRDefault="00DD061E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Регистрация </w:t>
      </w:r>
      <w:r w:rsidR="007C3A75">
        <w:rPr>
          <w:rFonts w:ascii="Times New Roman" w:hAnsi="Times New Roman" w:cs="Times New Roman"/>
        </w:rPr>
        <w:t>Участника и</w:t>
      </w:r>
      <w:r w:rsidR="007C3A75" w:rsidRPr="001A3E14">
        <w:rPr>
          <w:rFonts w:ascii="Times New Roman" w:hAnsi="Times New Roman" w:cs="Times New Roman"/>
        </w:rPr>
        <w:t>/</w:t>
      </w:r>
      <w:r w:rsidR="007C3A75">
        <w:rPr>
          <w:rFonts w:ascii="Times New Roman" w:hAnsi="Times New Roman" w:cs="Times New Roman"/>
        </w:rPr>
        <w:t xml:space="preserve">или </w:t>
      </w:r>
      <w:r w:rsidRPr="001C7A8A">
        <w:rPr>
          <w:rFonts w:ascii="Times New Roman" w:hAnsi="Times New Roman" w:cs="Times New Roman"/>
        </w:rPr>
        <w:t>информационной системы в СМЭВ.</w:t>
      </w:r>
    </w:p>
    <w:p w14:paraId="342E9CB1" w14:textId="5EE265CF" w:rsidR="00D54412" w:rsidRDefault="00E0190C" w:rsidP="00D54412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егистрация </w:t>
      </w:r>
      <w:r w:rsidR="007C3A75">
        <w:rPr>
          <w:rFonts w:ascii="Times New Roman" w:hAnsi="Times New Roman" w:cs="Times New Roman"/>
        </w:rPr>
        <w:t>Участника и</w:t>
      </w:r>
      <w:r w:rsidR="007C3A75" w:rsidRPr="00EA721F">
        <w:rPr>
          <w:rFonts w:ascii="Times New Roman" w:hAnsi="Times New Roman" w:cs="Times New Roman"/>
        </w:rPr>
        <w:t>/</w:t>
      </w:r>
      <w:r w:rsidR="007C3A75">
        <w:rPr>
          <w:rFonts w:ascii="Times New Roman" w:hAnsi="Times New Roman" w:cs="Times New Roman"/>
        </w:rPr>
        <w:t xml:space="preserve">или </w:t>
      </w:r>
      <w:r>
        <w:rPr>
          <w:rFonts w:ascii="Times New Roman" w:hAnsi="Times New Roman" w:cs="Times New Roman"/>
        </w:rPr>
        <w:t>ИС в среде разработки.</w:t>
      </w:r>
    </w:p>
    <w:p w14:paraId="7B3DF968" w14:textId="0155A8AA" w:rsidR="00D54412" w:rsidRDefault="00E0190C" w:rsidP="00D54412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гистрация</w:t>
      </w:r>
      <w:r w:rsidR="007C3A75">
        <w:rPr>
          <w:rFonts w:ascii="Times New Roman" w:hAnsi="Times New Roman" w:cs="Times New Roman"/>
        </w:rPr>
        <w:t xml:space="preserve"> Участника и</w:t>
      </w:r>
      <w:r w:rsidR="007C3A75" w:rsidRPr="00EA721F">
        <w:rPr>
          <w:rFonts w:ascii="Times New Roman" w:hAnsi="Times New Roman" w:cs="Times New Roman"/>
        </w:rPr>
        <w:t>/</w:t>
      </w:r>
      <w:r w:rsidR="007C3A75">
        <w:rPr>
          <w:rFonts w:ascii="Times New Roman" w:hAnsi="Times New Roman" w:cs="Times New Roman"/>
        </w:rPr>
        <w:t>или</w:t>
      </w:r>
      <w:r>
        <w:rPr>
          <w:rFonts w:ascii="Times New Roman" w:hAnsi="Times New Roman" w:cs="Times New Roman"/>
        </w:rPr>
        <w:t xml:space="preserve"> ИС в тестовой среде. </w:t>
      </w:r>
    </w:p>
    <w:p w14:paraId="1395F316" w14:textId="4E3432D6" w:rsidR="00D54412" w:rsidRPr="00D54412" w:rsidRDefault="00E0190C" w:rsidP="00D54412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егистрация </w:t>
      </w:r>
      <w:r w:rsidR="007C3A75">
        <w:rPr>
          <w:rFonts w:ascii="Times New Roman" w:hAnsi="Times New Roman" w:cs="Times New Roman"/>
        </w:rPr>
        <w:t>Участника и</w:t>
      </w:r>
      <w:r w:rsidR="007C3A75" w:rsidRPr="00EA721F">
        <w:rPr>
          <w:rFonts w:ascii="Times New Roman" w:hAnsi="Times New Roman" w:cs="Times New Roman"/>
        </w:rPr>
        <w:t>/</w:t>
      </w:r>
      <w:r w:rsidR="007C3A75">
        <w:rPr>
          <w:rFonts w:ascii="Times New Roman" w:hAnsi="Times New Roman" w:cs="Times New Roman"/>
        </w:rPr>
        <w:t xml:space="preserve">или </w:t>
      </w:r>
      <w:r>
        <w:rPr>
          <w:rFonts w:ascii="Times New Roman" w:hAnsi="Times New Roman" w:cs="Times New Roman"/>
        </w:rPr>
        <w:t>ИС в продуктивной среде.</w:t>
      </w:r>
    </w:p>
    <w:p w14:paraId="7A9B4078" w14:textId="77777777" w:rsidR="00DD061E" w:rsidRDefault="00DD061E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Регистрация Вида сведений в СМЭВ</w:t>
      </w:r>
      <w:r w:rsidR="00D54412">
        <w:rPr>
          <w:rFonts w:ascii="Times New Roman" w:hAnsi="Times New Roman" w:cs="Times New Roman"/>
        </w:rPr>
        <w:t>:</w:t>
      </w:r>
    </w:p>
    <w:p w14:paraId="3105459D" w14:textId="17995A5F" w:rsidR="00BA0750" w:rsidRPr="00BA0750" w:rsidRDefault="00E0190C" w:rsidP="00BA0750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гистрация ВС в среде разработки.</w:t>
      </w:r>
    </w:p>
    <w:p w14:paraId="4CF5771D" w14:textId="77777777" w:rsidR="0073464B" w:rsidRDefault="0073464B" w:rsidP="0073464B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73464B">
        <w:rPr>
          <w:rFonts w:ascii="Times New Roman" w:hAnsi="Times New Roman" w:cs="Times New Roman"/>
        </w:rPr>
        <w:t>Регистрация Вида сведений с областью применения «Межведомственное взаимодействие»в тестовой среде СМЭВ</w:t>
      </w:r>
    </w:p>
    <w:p w14:paraId="324C61FE" w14:textId="1ACFE2DA" w:rsidR="00D54412" w:rsidRDefault="0073464B" w:rsidP="0073464B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73464B">
        <w:rPr>
          <w:rFonts w:ascii="Times New Roman" w:hAnsi="Times New Roman" w:cs="Times New Roman"/>
        </w:rPr>
        <w:t>Регистрация Вида сведений с областью «Прием заявлений с ЕПГУ</w:t>
      </w:r>
      <w:r w:rsidR="005E3820">
        <w:rPr>
          <w:rFonts w:ascii="Times New Roman" w:hAnsi="Times New Roman" w:cs="Times New Roman"/>
        </w:rPr>
        <w:t xml:space="preserve"> и</w:t>
      </w:r>
      <w:r w:rsidRPr="0073464B">
        <w:rPr>
          <w:rFonts w:ascii="Times New Roman" w:hAnsi="Times New Roman" w:cs="Times New Roman"/>
        </w:rPr>
        <w:t>/</w:t>
      </w:r>
      <w:r w:rsidR="005E3820">
        <w:rPr>
          <w:rFonts w:ascii="Times New Roman" w:hAnsi="Times New Roman" w:cs="Times New Roman"/>
        </w:rPr>
        <w:t xml:space="preserve">или </w:t>
      </w:r>
      <w:r w:rsidRPr="0073464B">
        <w:rPr>
          <w:rFonts w:ascii="Times New Roman" w:hAnsi="Times New Roman" w:cs="Times New Roman"/>
        </w:rPr>
        <w:t>МФЦ» в тестовой среде СМЭВ</w:t>
      </w:r>
      <w:r w:rsidR="00E0190C">
        <w:rPr>
          <w:rFonts w:ascii="Times New Roman" w:hAnsi="Times New Roman" w:cs="Times New Roman"/>
        </w:rPr>
        <w:t>.</w:t>
      </w:r>
    </w:p>
    <w:p w14:paraId="2B1009FE" w14:textId="541F5D3C" w:rsidR="00D54412" w:rsidRDefault="0073464B" w:rsidP="0073464B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73464B">
        <w:rPr>
          <w:rFonts w:ascii="Times New Roman" w:hAnsi="Times New Roman" w:cs="Times New Roman"/>
        </w:rPr>
        <w:t>Регистрация Вида сведений с областью применения «Межведомственное взаимодействие» в продуктивной среде СМЭВ</w:t>
      </w:r>
      <w:r w:rsidR="00E0190C" w:rsidRPr="0073464B">
        <w:rPr>
          <w:rFonts w:ascii="Times New Roman" w:hAnsi="Times New Roman" w:cs="Times New Roman"/>
        </w:rPr>
        <w:t>.</w:t>
      </w:r>
    </w:p>
    <w:p w14:paraId="4FED014E" w14:textId="343E7839" w:rsidR="0073464B" w:rsidRPr="0073464B" w:rsidRDefault="0073464B" w:rsidP="0073464B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73464B">
        <w:rPr>
          <w:rFonts w:ascii="Times New Roman" w:hAnsi="Times New Roman" w:cs="Times New Roman"/>
        </w:rPr>
        <w:t xml:space="preserve">Регистрация Вида сведений с областью применения </w:t>
      </w:r>
      <w:r w:rsidR="005E3820" w:rsidRPr="0073464B">
        <w:rPr>
          <w:rFonts w:ascii="Times New Roman" w:hAnsi="Times New Roman" w:cs="Times New Roman"/>
        </w:rPr>
        <w:t>«Прием заявлений с ЕПГУ</w:t>
      </w:r>
      <w:r w:rsidR="005E3820">
        <w:rPr>
          <w:rFonts w:ascii="Times New Roman" w:hAnsi="Times New Roman" w:cs="Times New Roman"/>
        </w:rPr>
        <w:t xml:space="preserve"> и</w:t>
      </w:r>
      <w:r w:rsidR="005E3820" w:rsidRPr="0073464B">
        <w:rPr>
          <w:rFonts w:ascii="Times New Roman" w:hAnsi="Times New Roman" w:cs="Times New Roman"/>
        </w:rPr>
        <w:t>/</w:t>
      </w:r>
      <w:r w:rsidR="005E3820">
        <w:rPr>
          <w:rFonts w:ascii="Times New Roman" w:hAnsi="Times New Roman" w:cs="Times New Roman"/>
        </w:rPr>
        <w:t xml:space="preserve">или </w:t>
      </w:r>
      <w:r w:rsidR="005E3820" w:rsidRPr="0073464B">
        <w:rPr>
          <w:rFonts w:ascii="Times New Roman" w:hAnsi="Times New Roman" w:cs="Times New Roman"/>
        </w:rPr>
        <w:t xml:space="preserve">МФЦ» </w:t>
      </w:r>
      <w:r w:rsidRPr="0073464B">
        <w:rPr>
          <w:rFonts w:ascii="Times New Roman" w:hAnsi="Times New Roman" w:cs="Times New Roman"/>
        </w:rPr>
        <w:t>в продуктивной среде СМЭВ</w:t>
      </w:r>
    </w:p>
    <w:p w14:paraId="215C0C59" w14:textId="77777777" w:rsidR="00D54412" w:rsidRDefault="003B51FD" w:rsidP="00D54412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олучение доступа к Виду сведений в </w:t>
      </w:r>
      <w:r w:rsidRPr="00D54412">
        <w:rPr>
          <w:rFonts w:ascii="Times New Roman" w:hAnsi="Times New Roman" w:cs="Times New Roman"/>
        </w:rPr>
        <w:t>СМЭВ</w:t>
      </w:r>
    </w:p>
    <w:p w14:paraId="63527936" w14:textId="1E48CFA6" w:rsidR="00D54412" w:rsidRDefault="00E0190C" w:rsidP="00D54412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учение доступа к ВС в среде разработки;</w:t>
      </w:r>
    </w:p>
    <w:p w14:paraId="6E010660" w14:textId="6A52D4F1" w:rsidR="00D54412" w:rsidRDefault="00E0190C" w:rsidP="00D54412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учение доступа к ВС в тестовой среде;</w:t>
      </w:r>
    </w:p>
    <w:p w14:paraId="385E7115" w14:textId="06BFFFE4" w:rsidR="00D54412" w:rsidRPr="00D54412" w:rsidRDefault="00E0190C" w:rsidP="00D54412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лучение доступа к ВС в продуктивной среде. </w:t>
      </w:r>
    </w:p>
    <w:p w14:paraId="6C795B78" w14:textId="77777777" w:rsidR="00AE017B" w:rsidRPr="001C7A8A" w:rsidRDefault="00AE017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ирование Вида сведений Участниками.</w:t>
      </w:r>
    </w:p>
    <w:p w14:paraId="06B6F140" w14:textId="77777777" w:rsidR="00AE017B" w:rsidRPr="001C7A8A" w:rsidRDefault="00AE017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дключение к продуктивной среде СМЭВ. Организация защищённого канала связи</w:t>
      </w:r>
      <w:r w:rsidR="00DC5BA2">
        <w:rPr>
          <w:rFonts w:ascii="Times New Roman" w:hAnsi="Times New Roman" w:cs="Times New Roman"/>
        </w:rPr>
        <w:t>.</w:t>
      </w:r>
    </w:p>
    <w:p w14:paraId="3351D208" w14:textId="77777777" w:rsidR="00E0190C" w:rsidRDefault="00E0190C" w:rsidP="00A45D4E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E0190C">
        <w:rPr>
          <w:rFonts w:ascii="Times New Roman" w:hAnsi="Times New Roman" w:cs="Times New Roman"/>
        </w:rPr>
        <w:t>Организация защищённого канала связи</w:t>
      </w:r>
      <w:r w:rsidRPr="001C7A8A" w:rsidDel="00E0190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(для нового Участника);</w:t>
      </w:r>
    </w:p>
    <w:p w14:paraId="6639D038" w14:textId="1DA210B9" w:rsidR="00AE017B" w:rsidRPr="001C7A8A" w:rsidRDefault="00E0190C" w:rsidP="00A45D4E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E0190C">
        <w:rPr>
          <w:rFonts w:ascii="Times New Roman" w:hAnsi="Times New Roman" w:cs="Times New Roman"/>
        </w:rPr>
        <w:t>Организация защищённого канала связи (для Участников, подключённых к СМЭВ 2.хх и имеющих защищённый канал)</w:t>
      </w:r>
      <w:r>
        <w:rPr>
          <w:rFonts w:ascii="Times New Roman" w:hAnsi="Times New Roman" w:cs="Times New Roman"/>
        </w:rPr>
        <w:t>.</w:t>
      </w:r>
    </w:p>
    <w:p w14:paraId="569D674F" w14:textId="77777777" w:rsidR="00AE017B" w:rsidRPr="001C7A8A" w:rsidRDefault="00AE017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еренастройка криптооборудования.</w:t>
      </w:r>
    </w:p>
    <w:p w14:paraId="6F912DAB" w14:textId="77777777" w:rsidR="00AE017B" w:rsidRPr="001C7A8A" w:rsidRDefault="00AE017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несение изменений в информационную систему Участника:</w:t>
      </w:r>
    </w:p>
    <w:p w14:paraId="2F91EF82" w14:textId="77777777" w:rsidR="00AE017B" w:rsidRPr="001C7A8A" w:rsidRDefault="00AE017B" w:rsidP="00735364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несение изменений в информационную систему Участника в связи с плановой заменой ключа электронной подписи.</w:t>
      </w:r>
    </w:p>
    <w:p w14:paraId="0C9E27C5" w14:textId="77777777" w:rsidR="00AE017B" w:rsidRDefault="00AE017B" w:rsidP="00735364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>Внесение изменений в информационную систему Участника в связи с внеплановой заменой ключа электронной подписи.</w:t>
      </w:r>
    </w:p>
    <w:p w14:paraId="116B8B68" w14:textId="30F4C3E1" w:rsidR="00475137" w:rsidRPr="001C7A8A" w:rsidRDefault="00475137" w:rsidP="00475137">
      <w:pPr>
        <w:pStyle w:val="a5"/>
        <w:numPr>
          <w:ilvl w:val="1"/>
          <w:numId w:val="24"/>
        </w:numPr>
        <w:spacing w:line="360" w:lineRule="auto"/>
        <w:jc w:val="both"/>
        <w:rPr>
          <w:rFonts w:ascii="Times New Roman" w:hAnsi="Times New Roman" w:cs="Times New Roman"/>
        </w:rPr>
      </w:pPr>
      <w:r w:rsidRPr="00475137">
        <w:rPr>
          <w:rFonts w:ascii="Times New Roman" w:hAnsi="Times New Roman" w:cs="Times New Roman"/>
        </w:rPr>
        <w:t>Другие изменения информационной системы участника информационного взаимодействия</w:t>
      </w:r>
      <w:r>
        <w:rPr>
          <w:rFonts w:ascii="Times New Roman" w:hAnsi="Times New Roman" w:cs="Times New Roman"/>
        </w:rPr>
        <w:t>.</w:t>
      </w:r>
    </w:p>
    <w:p w14:paraId="69630B1E" w14:textId="77777777" w:rsidR="00AE017B" w:rsidRPr="00076606" w:rsidRDefault="00AE017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076606">
        <w:rPr>
          <w:rFonts w:ascii="Times New Roman" w:hAnsi="Times New Roman" w:cs="Times New Roman"/>
        </w:rPr>
        <w:t>Вывод из эксплуатации Вида сведений.</w:t>
      </w:r>
    </w:p>
    <w:p w14:paraId="3CC257B8" w14:textId="4B3EA91A" w:rsidR="00074215" w:rsidRPr="007314A4" w:rsidRDefault="00074215" w:rsidP="00FB4ABA">
      <w:pPr>
        <w:pStyle w:val="a5"/>
        <w:numPr>
          <w:ilvl w:val="0"/>
          <w:numId w:val="186"/>
        </w:numPr>
        <w:spacing w:line="360" w:lineRule="auto"/>
        <w:jc w:val="both"/>
        <w:rPr>
          <w:rFonts w:ascii="Times New Roman" w:hAnsi="Times New Roman" w:cs="Times New Roman"/>
        </w:rPr>
      </w:pPr>
      <w:r w:rsidRPr="00FB4ABA">
        <w:rPr>
          <w:rFonts w:ascii="Times New Roman" w:hAnsi="Times New Roman" w:cs="Times New Roman"/>
        </w:rPr>
        <w:t>Запрос на предоставление/отзыв прав доступа к подсистеме ЦНСИ/изменение информации о лице, получившем доступ к ЦНСИ</w:t>
      </w:r>
      <w:r w:rsidR="004765D8" w:rsidRPr="00FB4ABA">
        <w:rPr>
          <w:rFonts w:ascii="Times New Roman" w:hAnsi="Times New Roman" w:cs="Times New Roman"/>
        </w:rPr>
        <w:t>.</w:t>
      </w:r>
      <w:r w:rsidRPr="00076606">
        <w:rPr>
          <w:rFonts w:ascii="Times New Roman" w:hAnsi="Times New Roman" w:cs="Times New Roman"/>
        </w:rPr>
        <w:t xml:space="preserve"> </w:t>
      </w:r>
      <w:r w:rsidRPr="007314A4">
        <w:rPr>
          <w:rFonts w:ascii="Times New Roman" w:hAnsi="Times New Roman" w:cs="Times New Roman"/>
        </w:rPr>
        <w:t>Регистрация Участника взаимодействия в СМЭВ.КТДА.</w:t>
      </w:r>
    </w:p>
    <w:p w14:paraId="36002335" w14:textId="77777777" w:rsidR="00074215" w:rsidRPr="00BB296B" w:rsidRDefault="00074215" w:rsidP="00FB4ABA">
      <w:pPr>
        <w:pStyle w:val="a5"/>
        <w:numPr>
          <w:ilvl w:val="0"/>
          <w:numId w:val="186"/>
        </w:numPr>
        <w:spacing w:line="360" w:lineRule="auto"/>
        <w:jc w:val="both"/>
        <w:rPr>
          <w:rFonts w:ascii="Times New Roman" w:hAnsi="Times New Roman" w:cs="Times New Roman"/>
        </w:rPr>
      </w:pPr>
      <w:r w:rsidRPr="00BB296B">
        <w:rPr>
          <w:rFonts w:ascii="Times New Roman" w:hAnsi="Times New Roman" w:cs="Times New Roman"/>
        </w:rPr>
        <w:t>Создание информресурса в СМЭВ.КТДА.</w:t>
      </w:r>
    </w:p>
    <w:p w14:paraId="17AE7E1B" w14:textId="59D53DD2" w:rsidR="00351E76" w:rsidRPr="001C7A8A" w:rsidRDefault="00074215" w:rsidP="001C7A8A">
      <w:pPr>
        <w:pStyle w:val="12"/>
        <w:spacing w:before="0"/>
        <w:ind w:left="0" w:firstLine="709"/>
        <w:rPr>
          <w:rFonts w:ascii="Times New Roman" w:hAnsi="Times New Roman" w:cs="Times New Roman"/>
        </w:rPr>
      </w:pPr>
      <w:bookmarkStart w:id="49" w:name="_Toc507671834"/>
      <w:r w:rsidRPr="00076606">
        <w:rPr>
          <w:rFonts w:ascii="Times New Roman" w:hAnsi="Times New Roman" w:cs="Times New Roman"/>
        </w:rPr>
        <w:lastRenderedPageBreak/>
        <w:t>Создание Документа в СМЭВ.КТДА.</w:t>
      </w:r>
      <w:bookmarkStart w:id="50" w:name="_Toc494469799"/>
      <w:bookmarkStart w:id="51" w:name="_Toc494469925"/>
      <w:bookmarkStart w:id="52" w:name="_Toc391567729"/>
      <w:bookmarkStart w:id="53" w:name="_Toc399767130"/>
      <w:bookmarkStart w:id="54" w:name="_Toc395262809"/>
      <w:bookmarkStart w:id="55" w:name="_Toc400460891"/>
      <w:bookmarkEnd w:id="50"/>
      <w:bookmarkEnd w:id="51"/>
      <w:r w:rsidR="00351E76" w:rsidRPr="001C7A8A">
        <w:rPr>
          <w:rFonts w:ascii="Times New Roman" w:hAnsi="Times New Roman" w:cs="Times New Roman"/>
        </w:rPr>
        <w:t>Роли участников регламентных процедур</w:t>
      </w:r>
      <w:bookmarkEnd w:id="49"/>
      <w:bookmarkEnd w:id="52"/>
      <w:bookmarkEnd w:id="53"/>
      <w:bookmarkEnd w:id="54"/>
      <w:bookmarkEnd w:id="55"/>
    </w:p>
    <w:p w14:paraId="1C28941F" w14:textId="77777777" w:rsidR="00AE017B" w:rsidRPr="001C7A8A" w:rsidRDefault="001705C2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исполнении</w:t>
      </w:r>
      <w:r w:rsidR="00AE017B" w:rsidRPr="001C7A8A">
        <w:rPr>
          <w:rFonts w:ascii="Times New Roman" w:hAnsi="Times New Roman" w:cs="Times New Roman"/>
        </w:rPr>
        <w:t xml:space="preserve"> регламентных процедур </w:t>
      </w:r>
      <w:r w:rsidRPr="001C7A8A">
        <w:rPr>
          <w:rFonts w:ascii="Times New Roman" w:hAnsi="Times New Roman" w:cs="Times New Roman"/>
        </w:rPr>
        <w:t xml:space="preserve">участвуют ведомства и организации, выполняющие роли, перечень и описание которых приведены в </w:t>
      </w:r>
      <w:r w:rsidR="00DB3869">
        <w:rPr>
          <w:rFonts w:ascii="Times New Roman" w:hAnsi="Times New Roman" w:cs="Times New Roman"/>
        </w:rPr>
        <w:t>Т</w:t>
      </w:r>
      <w:r w:rsidR="00DB3869" w:rsidRPr="001C7A8A">
        <w:rPr>
          <w:rFonts w:ascii="Times New Roman" w:hAnsi="Times New Roman" w:cs="Times New Roman"/>
        </w:rPr>
        <w:t xml:space="preserve">аблице </w:t>
      </w:r>
      <w:r w:rsidRPr="001C7A8A">
        <w:rPr>
          <w:rFonts w:ascii="Times New Roman" w:hAnsi="Times New Roman" w:cs="Times New Roman"/>
        </w:rPr>
        <w:fldChar w:fldCharType="begin"/>
      </w:r>
      <w:r w:rsidRPr="001C7A8A">
        <w:rPr>
          <w:rFonts w:ascii="Times New Roman" w:hAnsi="Times New Roman" w:cs="Times New Roman"/>
        </w:rPr>
        <w:instrText xml:space="preserve"> REF _Ref391546922 \#0 \h </w:instrText>
      </w:r>
      <w:r w:rsidR="005729B1" w:rsidRPr="001C7A8A">
        <w:rPr>
          <w:rFonts w:ascii="Times New Roman" w:hAnsi="Times New Roman" w:cs="Times New Roman"/>
        </w:rPr>
        <w:instrText xml:space="preserve"> \* MERGEFORMAT </w:instrText>
      </w:r>
      <w:r w:rsidRPr="001C7A8A">
        <w:rPr>
          <w:rFonts w:ascii="Times New Roman" w:hAnsi="Times New Roman" w:cs="Times New Roman"/>
        </w:rPr>
      </w:r>
      <w:r w:rsidRPr="001C7A8A">
        <w:rPr>
          <w:rFonts w:ascii="Times New Roman" w:hAnsi="Times New Roman" w:cs="Times New Roman"/>
        </w:rPr>
        <w:fldChar w:fldCharType="separate"/>
      </w:r>
      <w:r w:rsidR="00E0190C">
        <w:rPr>
          <w:rFonts w:ascii="Times New Roman" w:hAnsi="Times New Roman" w:cs="Times New Roman"/>
        </w:rPr>
        <w:t>2</w:t>
      </w:r>
      <w:r w:rsidRPr="001C7A8A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>.</w:t>
      </w:r>
    </w:p>
    <w:p w14:paraId="5BC73995" w14:textId="5B96F0EE" w:rsidR="001705C2" w:rsidRPr="001C7A8A" w:rsidRDefault="001705C2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56" w:name="_Ref391546922"/>
      <w:r w:rsidRPr="001C7A8A">
        <w:rPr>
          <w:rFonts w:ascii="Times New Roman" w:hAnsi="Times New Roman" w:cs="Times New Roman"/>
        </w:rPr>
        <w:t xml:space="preserve">Таблица </w:t>
      </w:r>
      <w:r w:rsidR="006A2DC3">
        <w:rPr>
          <w:rFonts w:ascii="Times New Roman" w:hAnsi="Times New Roman" w:cs="Times New Roman"/>
        </w:rPr>
        <w:t>5.1</w:t>
      </w:r>
      <w:bookmarkEnd w:id="56"/>
      <w:r w:rsidRPr="001C7A8A">
        <w:rPr>
          <w:rFonts w:ascii="Times New Roman" w:hAnsi="Times New Roman" w:cs="Times New Roman"/>
        </w:rPr>
        <w:t xml:space="preserve"> – Роли регламентных процессо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58"/>
        <w:gridCol w:w="1894"/>
        <w:gridCol w:w="6693"/>
      </w:tblGrid>
      <w:tr w:rsidR="001705C2" w:rsidRPr="003F658D" w14:paraId="5076B510" w14:textId="77777777" w:rsidTr="001F3935">
        <w:trPr>
          <w:tblHeader/>
        </w:trPr>
        <w:tc>
          <w:tcPr>
            <w:tcW w:w="737" w:type="dxa"/>
            <w:shd w:val="clear" w:color="auto" w:fill="D9D9D9" w:themeFill="background1" w:themeFillShade="D9"/>
          </w:tcPr>
          <w:p w14:paraId="04F8FE8C" w14:textId="77777777" w:rsidR="001705C2" w:rsidRPr="001D6C15" w:rsidRDefault="001F3935" w:rsidP="001C1065">
            <w:pPr>
              <w:pStyle w:val="afb"/>
            </w:pPr>
            <w:r w:rsidRPr="001D6C15">
              <w:t>№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5F49E62C" w14:textId="77777777" w:rsidR="001705C2" w:rsidRPr="001D6C15" w:rsidRDefault="001705C2" w:rsidP="001C1065">
            <w:pPr>
              <w:pStyle w:val="afb"/>
            </w:pPr>
            <w:r w:rsidRPr="001D6C15">
              <w:t>Роль</w:t>
            </w:r>
          </w:p>
        </w:tc>
        <w:tc>
          <w:tcPr>
            <w:tcW w:w="6513" w:type="dxa"/>
            <w:shd w:val="clear" w:color="auto" w:fill="D9D9D9" w:themeFill="background1" w:themeFillShade="D9"/>
          </w:tcPr>
          <w:p w14:paraId="3110115C" w14:textId="77777777" w:rsidR="001705C2" w:rsidRPr="001D6C15" w:rsidRDefault="001705C2" w:rsidP="001C1065">
            <w:pPr>
              <w:pStyle w:val="afb"/>
            </w:pPr>
            <w:r w:rsidRPr="001D6C15">
              <w:t>Описание</w:t>
            </w:r>
          </w:p>
        </w:tc>
      </w:tr>
      <w:tr w:rsidR="001705C2" w:rsidRPr="003F658D" w14:paraId="2AF3A732" w14:textId="77777777" w:rsidTr="001F3935">
        <w:tc>
          <w:tcPr>
            <w:tcW w:w="737" w:type="dxa"/>
            <w:shd w:val="clear" w:color="auto" w:fill="auto"/>
          </w:tcPr>
          <w:p w14:paraId="750CFAF4" w14:textId="77777777" w:rsidR="001705C2" w:rsidRPr="000018FC" w:rsidRDefault="001705C2" w:rsidP="001C1065">
            <w:pPr>
              <w:pStyle w:val="ac"/>
            </w:pPr>
          </w:p>
        </w:tc>
        <w:tc>
          <w:tcPr>
            <w:tcW w:w="1843" w:type="dxa"/>
            <w:shd w:val="clear" w:color="auto" w:fill="auto"/>
          </w:tcPr>
          <w:p w14:paraId="0E04622C" w14:textId="77777777" w:rsidR="001705C2" w:rsidRPr="001D6C15" w:rsidRDefault="001705C2">
            <w:pPr>
              <w:pStyle w:val="afc"/>
            </w:pPr>
            <w:r w:rsidRPr="001D6C15">
              <w:t>Оператор СМЭВ</w:t>
            </w:r>
          </w:p>
        </w:tc>
        <w:tc>
          <w:tcPr>
            <w:tcW w:w="6513" w:type="dxa"/>
            <w:shd w:val="clear" w:color="auto" w:fill="auto"/>
          </w:tcPr>
          <w:p w14:paraId="5936EB74" w14:textId="77777777" w:rsidR="00151395" w:rsidRPr="003F658D" w:rsidRDefault="001705C2">
            <w:pPr>
              <w:pStyle w:val="afc"/>
            </w:pPr>
            <w:r w:rsidRPr="001D6C15">
              <w:t>Оператор Единой системы межведомственного электронного взаимодействия</w:t>
            </w:r>
            <w:r w:rsidR="00771033" w:rsidRPr="001D6C15">
              <w:t>.</w:t>
            </w:r>
            <w:r w:rsidR="00DD4711" w:rsidRPr="00F30709">
              <w:t xml:space="preserve"> </w:t>
            </w:r>
            <w:r w:rsidR="00675577" w:rsidRPr="001D6C15">
              <w:t>В</w:t>
            </w:r>
            <w:r w:rsidR="00151395" w:rsidRPr="001D6C15">
              <w:t>ыполня</w:t>
            </w:r>
            <w:r w:rsidR="00675577" w:rsidRPr="001D6C15">
              <w:t>ет</w:t>
            </w:r>
            <w:r w:rsidR="00151395" w:rsidRPr="001D6C15">
              <w:t xml:space="preserve"> операторские функции </w:t>
            </w:r>
            <w:r w:rsidR="00675577" w:rsidRPr="003F658D">
              <w:t>СМЭВ</w:t>
            </w:r>
            <w:r w:rsidR="00151395" w:rsidRPr="003F658D">
              <w:t xml:space="preserve"> и обеспечива</w:t>
            </w:r>
            <w:r w:rsidR="00675577" w:rsidRPr="003F658D">
              <w:t>ет</w:t>
            </w:r>
            <w:r w:rsidR="00151395" w:rsidRPr="003F658D">
              <w:t xml:space="preserve"> функционирование СМЭВ</w:t>
            </w:r>
            <w:r w:rsidR="00675577" w:rsidRPr="003F658D">
              <w:t>.</w:t>
            </w:r>
          </w:p>
        </w:tc>
      </w:tr>
      <w:tr w:rsidR="001705C2" w:rsidRPr="003F658D" w14:paraId="51D9F3C3" w14:textId="77777777" w:rsidTr="001F3935">
        <w:tc>
          <w:tcPr>
            <w:tcW w:w="737" w:type="dxa"/>
            <w:shd w:val="clear" w:color="auto" w:fill="auto"/>
          </w:tcPr>
          <w:p w14:paraId="6061EBC6" w14:textId="77777777" w:rsidR="001705C2" w:rsidRPr="001D6C15" w:rsidRDefault="001705C2" w:rsidP="001C1065">
            <w:pPr>
              <w:pStyle w:val="ac"/>
            </w:pPr>
          </w:p>
        </w:tc>
        <w:tc>
          <w:tcPr>
            <w:tcW w:w="1843" w:type="dxa"/>
            <w:shd w:val="clear" w:color="auto" w:fill="auto"/>
          </w:tcPr>
          <w:p w14:paraId="279EF721" w14:textId="77777777" w:rsidR="001705C2" w:rsidRPr="001D6C15" w:rsidRDefault="001705C2">
            <w:pPr>
              <w:pStyle w:val="afc"/>
            </w:pPr>
            <w:r w:rsidRPr="001D6C15">
              <w:t>ОЭ ИЭП</w:t>
            </w:r>
          </w:p>
        </w:tc>
        <w:tc>
          <w:tcPr>
            <w:tcW w:w="6513" w:type="dxa"/>
            <w:shd w:val="clear" w:color="auto" w:fill="auto"/>
          </w:tcPr>
          <w:p w14:paraId="187B6B8E" w14:textId="77777777" w:rsidR="00675577" w:rsidRPr="001D6C15" w:rsidRDefault="001705C2">
            <w:pPr>
              <w:pStyle w:val="afc"/>
            </w:pPr>
            <w:r w:rsidRPr="001D6C15">
              <w:t>Оператор эксплуатации инфраструктуры электронного правительства</w:t>
            </w:r>
            <w:r w:rsidR="00675577" w:rsidRPr="001D6C15">
              <w:t>.</w:t>
            </w:r>
            <w:r w:rsidR="00DD4711" w:rsidRPr="00F30709">
              <w:t xml:space="preserve"> </w:t>
            </w:r>
            <w:r w:rsidR="00675577" w:rsidRPr="001D6C15">
              <w:t>Обеспечивает создание и эксплуатацию инфраструктуры электронного правительства.</w:t>
            </w:r>
          </w:p>
        </w:tc>
      </w:tr>
      <w:tr w:rsidR="001705C2" w:rsidRPr="003F658D" w14:paraId="456C5553" w14:textId="77777777" w:rsidTr="001F3935">
        <w:tc>
          <w:tcPr>
            <w:tcW w:w="737" w:type="dxa"/>
            <w:shd w:val="clear" w:color="auto" w:fill="auto"/>
          </w:tcPr>
          <w:p w14:paraId="31695D20" w14:textId="77777777" w:rsidR="001705C2" w:rsidRPr="001D6C15" w:rsidRDefault="001705C2" w:rsidP="001C1065">
            <w:pPr>
              <w:pStyle w:val="ac"/>
            </w:pPr>
          </w:p>
        </w:tc>
        <w:tc>
          <w:tcPr>
            <w:tcW w:w="1843" w:type="dxa"/>
            <w:shd w:val="clear" w:color="auto" w:fill="auto"/>
          </w:tcPr>
          <w:p w14:paraId="322673EF" w14:textId="77777777" w:rsidR="001705C2" w:rsidRPr="001D6C15" w:rsidRDefault="001705C2">
            <w:pPr>
              <w:pStyle w:val="afc"/>
            </w:pPr>
            <w:r w:rsidRPr="001D6C15">
              <w:t>Участник</w:t>
            </w:r>
          </w:p>
        </w:tc>
        <w:tc>
          <w:tcPr>
            <w:tcW w:w="6513" w:type="dxa"/>
            <w:shd w:val="clear" w:color="auto" w:fill="auto"/>
          </w:tcPr>
          <w:p w14:paraId="083A7377" w14:textId="77777777" w:rsidR="001705C2" w:rsidRPr="001D6C15" w:rsidRDefault="001705C2">
            <w:pPr>
              <w:pStyle w:val="afc"/>
            </w:pPr>
            <w:r w:rsidRPr="001D6C15">
              <w:t>Участник информационного взаимодействия, выступающий в роли Поставщика или Потребителя ВС</w:t>
            </w:r>
          </w:p>
        </w:tc>
      </w:tr>
      <w:tr w:rsidR="001705C2" w:rsidRPr="003F658D" w14:paraId="1C124D25" w14:textId="77777777" w:rsidTr="001F3935">
        <w:tc>
          <w:tcPr>
            <w:tcW w:w="737" w:type="dxa"/>
            <w:shd w:val="clear" w:color="auto" w:fill="auto"/>
          </w:tcPr>
          <w:p w14:paraId="68123AB9" w14:textId="77777777" w:rsidR="001705C2" w:rsidRPr="001D6C15" w:rsidRDefault="001705C2" w:rsidP="001C1065">
            <w:pPr>
              <w:pStyle w:val="ac"/>
            </w:pPr>
          </w:p>
        </w:tc>
        <w:tc>
          <w:tcPr>
            <w:tcW w:w="1843" w:type="dxa"/>
            <w:shd w:val="clear" w:color="auto" w:fill="auto"/>
          </w:tcPr>
          <w:p w14:paraId="1E63C8CA" w14:textId="77777777" w:rsidR="001705C2" w:rsidRPr="001D6C15" w:rsidRDefault="001705C2">
            <w:pPr>
              <w:pStyle w:val="afc"/>
            </w:pPr>
            <w:r w:rsidRPr="001D6C15">
              <w:t>Поставщик</w:t>
            </w:r>
          </w:p>
        </w:tc>
        <w:tc>
          <w:tcPr>
            <w:tcW w:w="6513" w:type="dxa"/>
            <w:shd w:val="clear" w:color="auto" w:fill="auto"/>
          </w:tcPr>
          <w:p w14:paraId="751AB157" w14:textId="77777777" w:rsidR="00675577" w:rsidRPr="003F658D" w:rsidRDefault="001705C2">
            <w:pPr>
              <w:pStyle w:val="afc"/>
            </w:pPr>
            <w:r w:rsidRPr="001D6C15">
              <w:t xml:space="preserve">Участник информационного взаимодействия, выступающий в роли Поставщика </w:t>
            </w:r>
            <w:r w:rsidR="007C47E9" w:rsidRPr="001D6C15">
              <w:t xml:space="preserve">видов сведений (далее – </w:t>
            </w:r>
            <w:r w:rsidRPr="001D6C15">
              <w:t>ВС</w:t>
            </w:r>
            <w:r w:rsidR="007C47E9" w:rsidRPr="001D6C15">
              <w:t>)</w:t>
            </w:r>
            <w:r w:rsidR="00675577" w:rsidRPr="001D6C15">
              <w:t>.</w:t>
            </w:r>
            <w:r w:rsidR="00DD4711" w:rsidRPr="00F30709">
              <w:t xml:space="preserve"> </w:t>
            </w:r>
            <w:r w:rsidR="00675577" w:rsidRPr="003F658D">
              <w:t>Обеспечивает</w:t>
            </w:r>
            <w:r w:rsidR="00F83C88" w:rsidRPr="003F658D">
              <w:t xml:space="preserve"> </w:t>
            </w:r>
            <w:r w:rsidR="00675577" w:rsidRPr="003F658D">
              <w:t>предоставление ВС Потребителям по запросу.</w:t>
            </w:r>
          </w:p>
        </w:tc>
      </w:tr>
      <w:tr w:rsidR="001705C2" w:rsidRPr="003F658D" w14:paraId="45269080" w14:textId="77777777" w:rsidTr="001F3935">
        <w:tc>
          <w:tcPr>
            <w:tcW w:w="737" w:type="dxa"/>
            <w:shd w:val="clear" w:color="auto" w:fill="auto"/>
          </w:tcPr>
          <w:p w14:paraId="052645B5" w14:textId="77777777" w:rsidR="001705C2" w:rsidRPr="001D6C15" w:rsidRDefault="001705C2" w:rsidP="001C1065">
            <w:pPr>
              <w:pStyle w:val="ac"/>
            </w:pPr>
          </w:p>
        </w:tc>
        <w:tc>
          <w:tcPr>
            <w:tcW w:w="1843" w:type="dxa"/>
            <w:shd w:val="clear" w:color="auto" w:fill="auto"/>
          </w:tcPr>
          <w:p w14:paraId="284CEC40" w14:textId="77777777" w:rsidR="001705C2" w:rsidRPr="001D6C15" w:rsidRDefault="001705C2">
            <w:pPr>
              <w:pStyle w:val="afc"/>
            </w:pPr>
            <w:r w:rsidRPr="001D6C15">
              <w:t>Потребитель</w:t>
            </w:r>
          </w:p>
        </w:tc>
        <w:tc>
          <w:tcPr>
            <w:tcW w:w="6513" w:type="dxa"/>
            <w:shd w:val="clear" w:color="auto" w:fill="auto"/>
          </w:tcPr>
          <w:p w14:paraId="2A100F45" w14:textId="77777777" w:rsidR="00675577" w:rsidRPr="001D6C15" w:rsidRDefault="001705C2">
            <w:pPr>
              <w:pStyle w:val="afc"/>
            </w:pPr>
            <w:r w:rsidRPr="001D6C15">
              <w:t>Участник информационного взаимодействия, выступающий в роли Потребителя ВС</w:t>
            </w:r>
            <w:r w:rsidR="00675577" w:rsidRPr="001D6C15">
              <w:t>.</w:t>
            </w:r>
            <w:r w:rsidR="00DD4711" w:rsidRPr="00F30709">
              <w:t xml:space="preserve"> </w:t>
            </w:r>
            <w:r w:rsidR="000A3CEB" w:rsidRPr="001D6C15">
              <w:t>Отправляет Поставщику запросы ВС и п</w:t>
            </w:r>
            <w:r w:rsidR="00675577" w:rsidRPr="001D6C15">
              <w:t>олуча</w:t>
            </w:r>
            <w:r w:rsidR="000A3CEB" w:rsidRPr="001D6C15">
              <w:t>ет от Поставщика сведения соответствующего ВС</w:t>
            </w:r>
          </w:p>
        </w:tc>
      </w:tr>
      <w:tr w:rsidR="009364C5" w:rsidRPr="003F658D" w14:paraId="1D1E5247" w14:textId="77777777" w:rsidTr="001F3935">
        <w:tc>
          <w:tcPr>
            <w:tcW w:w="737" w:type="dxa"/>
            <w:shd w:val="clear" w:color="auto" w:fill="auto"/>
          </w:tcPr>
          <w:p w14:paraId="73824E72" w14:textId="77777777" w:rsidR="009364C5" w:rsidRPr="001D6C15" w:rsidRDefault="009364C5" w:rsidP="001C1065">
            <w:pPr>
              <w:pStyle w:val="ac"/>
            </w:pPr>
          </w:p>
        </w:tc>
        <w:tc>
          <w:tcPr>
            <w:tcW w:w="1843" w:type="dxa"/>
            <w:shd w:val="clear" w:color="auto" w:fill="auto"/>
          </w:tcPr>
          <w:p w14:paraId="69086459" w14:textId="77777777" w:rsidR="009364C5" w:rsidRPr="001D6C15" w:rsidRDefault="009364C5">
            <w:pPr>
              <w:pStyle w:val="afc"/>
            </w:pPr>
            <w:r w:rsidRPr="001D6C15">
              <w:t>СЦ</w:t>
            </w:r>
          </w:p>
        </w:tc>
        <w:tc>
          <w:tcPr>
            <w:tcW w:w="6513" w:type="dxa"/>
            <w:shd w:val="clear" w:color="auto" w:fill="auto"/>
          </w:tcPr>
          <w:p w14:paraId="01FE8AC5" w14:textId="77777777" w:rsidR="009364C5" w:rsidRPr="001D6C15" w:rsidRDefault="009364C5">
            <w:pPr>
              <w:pStyle w:val="afc"/>
            </w:pPr>
            <w:r w:rsidRPr="001D6C15">
              <w:t>Ситуационный центр системы межведомственного электронного взаимодействия электронного правительства Российской Федерации</w:t>
            </w:r>
          </w:p>
        </w:tc>
      </w:tr>
    </w:tbl>
    <w:p w14:paraId="2F4735CE" w14:textId="77777777" w:rsidR="001705C2" w:rsidRPr="001C7A8A" w:rsidRDefault="001705C2" w:rsidP="00AE017B">
      <w:pPr>
        <w:rPr>
          <w:rFonts w:ascii="Times New Roman" w:hAnsi="Times New Roman" w:cs="Times New Roman"/>
        </w:rPr>
      </w:pPr>
    </w:p>
    <w:p w14:paraId="59E7D94E" w14:textId="77777777" w:rsidR="009946F5" w:rsidRPr="001C7A8A" w:rsidRDefault="00B54B60" w:rsidP="001C7A8A">
      <w:pPr>
        <w:pStyle w:val="12"/>
        <w:spacing w:before="0"/>
        <w:ind w:left="0" w:firstLine="709"/>
        <w:rPr>
          <w:rFonts w:ascii="Times New Roman" w:hAnsi="Times New Roman" w:cs="Times New Roman"/>
        </w:rPr>
      </w:pPr>
      <w:bookmarkStart w:id="57" w:name="_Toc391567730"/>
      <w:bookmarkStart w:id="58" w:name="_Toc399767131"/>
      <w:bookmarkStart w:id="59" w:name="_Toc395262810"/>
      <w:bookmarkStart w:id="60" w:name="_Toc400460892"/>
      <w:bookmarkStart w:id="61" w:name="_Toc507671835"/>
      <w:r w:rsidRPr="001C7A8A">
        <w:rPr>
          <w:rFonts w:ascii="Times New Roman" w:hAnsi="Times New Roman" w:cs="Times New Roman"/>
        </w:rPr>
        <w:lastRenderedPageBreak/>
        <w:t>Общий порядок предоставления Участникам д</w:t>
      </w:r>
      <w:r w:rsidR="009946F5" w:rsidRPr="001C7A8A">
        <w:rPr>
          <w:rFonts w:ascii="Times New Roman" w:hAnsi="Times New Roman" w:cs="Times New Roman"/>
        </w:rPr>
        <w:t>оступ</w:t>
      </w:r>
      <w:r w:rsidRPr="001C7A8A">
        <w:rPr>
          <w:rFonts w:ascii="Times New Roman" w:hAnsi="Times New Roman" w:cs="Times New Roman"/>
        </w:rPr>
        <w:t>а</w:t>
      </w:r>
      <w:r w:rsidR="009946F5" w:rsidRPr="001C7A8A">
        <w:rPr>
          <w:rFonts w:ascii="Times New Roman" w:hAnsi="Times New Roman" w:cs="Times New Roman"/>
        </w:rPr>
        <w:t xml:space="preserve"> к СМЭВ</w:t>
      </w:r>
      <w:bookmarkEnd w:id="57"/>
      <w:bookmarkEnd w:id="58"/>
      <w:bookmarkEnd w:id="59"/>
      <w:bookmarkEnd w:id="60"/>
      <w:bookmarkEnd w:id="61"/>
    </w:p>
    <w:p w14:paraId="2E886B64" w14:textId="77777777" w:rsidR="009946F5" w:rsidRPr="001C7A8A" w:rsidRDefault="009946F5" w:rsidP="00B03246">
      <w:pPr>
        <w:pStyle w:val="21"/>
      </w:pPr>
      <w:bookmarkStart w:id="62" w:name="_Toc391567731"/>
      <w:bookmarkStart w:id="63" w:name="_Toc399767132"/>
      <w:bookmarkStart w:id="64" w:name="_Toc395262811"/>
      <w:bookmarkStart w:id="65" w:name="_Toc400460893"/>
      <w:bookmarkStart w:id="66" w:name="_Toc507671836"/>
      <w:r w:rsidRPr="001C7A8A">
        <w:t>Общие положения</w:t>
      </w:r>
      <w:bookmarkEnd w:id="62"/>
      <w:bookmarkEnd w:id="63"/>
      <w:bookmarkEnd w:id="64"/>
      <w:bookmarkEnd w:id="65"/>
      <w:bookmarkEnd w:id="66"/>
    </w:p>
    <w:p w14:paraId="11E8275D" w14:textId="6FE17CBE" w:rsidR="005619A7" w:rsidRDefault="005619A7" w:rsidP="005619A7">
      <w:pPr>
        <w:pStyle w:val="affffff4"/>
        <w:spacing w:line="360" w:lineRule="auto"/>
      </w:pPr>
      <w:r>
        <w:t>Заявка на подключение может поступить только от Участника взаимодействия (</w:t>
      </w:r>
      <w:r w:rsidR="00455FC4">
        <w:t xml:space="preserve">ОИВ, ОМСУ, КО, УЦ, ЗАГС, МФЦ, БКИ, Брокеры, Управляющие, Депозитарии, Управляющие компаний специализированных обществ, Верховный суд РФ, </w:t>
      </w:r>
      <w:r w:rsidR="00455FC4" w:rsidRPr="00C41B1F">
        <w:t>Торгово-промышленная палата РФ</w:t>
      </w:r>
      <w:r w:rsidR="00455FC4">
        <w:t>,</w:t>
      </w:r>
      <w:r w:rsidR="00455FC4" w:rsidRPr="00095CF6">
        <w:t xml:space="preserve"> </w:t>
      </w:r>
      <w:r w:rsidR="00455FC4">
        <w:t>Госкорпорация Р</w:t>
      </w:r>
      <w:r w:rsidR="00455FC4" w:rsidRPr="00F90F8E">
        <w:t>оскосмос</w:t>
      </w:r>
      <w:r w:rsidR="00455FC4">
        <w:t>, ПА, БПА, Иные организации</w:t>
      </w:r>
      <w:r w:rsidR="00352A04" w:rsidRPr="00352A04">
        <w:t xml:space="preserve">, </w:t>
      </w:r>
      <w:r w:rsidR="00352A04">
        <w:t>ГК Автодор</w:t>
      </w:r>
      <w:r>
        <w:t>).</w:t>
      </w:r>
    </w:p>
    <w:p w14:paraId="123AD4C8" w14:textId="77777777" w:rsidR="005619A7" w:rsidRDefault="005619A7" w:rsidP="005619A7">
      <w:pPr>
        <w:pStyle w:val="affffff4"/>
        <w:spacing w:line="360" w:lineRule="auto"/>
      </w:pPr>
      <w:r>
        <w:t>Критерии определения участников:</w:t>
      </w:r>
    </w:p>
    <w:p w14:paraId="7601C6C2" w14:textId="77777777" w:rsidR="005619A7" w:rsidRDefault="005619A7" w:rsidP="005619A7">
      <w:pPr>
        <w:pStyle w:val="affffff4"/>
        <w:spacing w:line="360" w:lineRule="auto"/>
      </w:pPr>
      <w:r>
        <w:t>1. ОИВ - органы государственной/региональной власти (управления) выполняющие исполнительные функции, в случае ФОИВ - на территории Российской Федерации, в случае РОИВ - на территории субъекта Российской Федерации;</w:t>
      </w:r>
    </w:p>
    <w:p w14:paraId="3D32F2F8" w14:textId="77777777" w:rsidR="005619A7" w:rsidRDefault="005619A7" w:rsidP="005619A7">
      <w:pPr>
        <w:pStyle w:val="affffff4"/>
        <w:spacing w:line="360" w:lineRule="auto"/>
      </w:pPr>
      <w:r>
        <w:t>2. ОМСУ - Согласно  п. 3 статьи 34 (Органы местного самоуправления) Федерального закона от 06.10.2003 N 131-ФЗ (ред. от 30.12.2015) "Об общих принципах организации местного самоуправления в Российской Федерации" (с изм. и доп., вступ. в силу с 01.01.2016):</w:t>
      </w:r>
    </w:p>
    <w:p w14:paraId="669FDC8C" w14:textId="77777777" w:rsidR="005619A7" w:rsidRDefault="005619A7" w:rsidP="005619A7">
      <w:pPr>
        <w:pStyle w:val="affffff4"/>
        <w:spacing w:line="360" w:lineRule="auto"/>
      </w:pPr>
      <w:r>
        <w:t>Порядок формирования, полномочия, срок полномочий, подотчетность, подконтрольность органов местного самоуправления, а также иные вопросы организации и деятельности указанных органов определяются уставом муниципального образования в соответствии с законом субъекта Российской Федерации. (в ред. Федерального закона от 27.05.2014 N 136-ФЗ) и статье 44  (Устав муниципального образования) Федерального закона от 06.10.2003 N 131-ФЗ (ред. от 30.12.2015) "Об общих принципах организации местного самоуправления в Российской Федерации" (с изм. и доп., вступ. в силу с 01.01.2016) наименования органов местного самоуправления должны быть закреплены в Уставе муниципального образования. Для регистрации участника в СМЭВ необходимо предоставить устав Муниципального образования, в котором регистрируемый участник определен как ОМСУ.</w:t>
      </w:r>
    </w:p>
    <w:p w14:paraId="1DDCD981" w14:textId="77777777" w:rsidR="005619A7" w:rsidRDefault="005619A7" w:rsidP="005619A7">
      <w:pPr>
        <w:pStyle w:val="affffff4"/>
        <w:spacing w:line="360" w:lineRule="auto"/>
      </w:pPr>
      <w:r>
        <w:t xml:space="preserve">Основным критерием определения принадлежности участника к ОМСУ является его указание в Уставе муниципального образования; </w:t>
      </w:r>
    </w:p>
    <w:p w14:paraId="3C90D9E5" w14:textId="77777777" w:rsidR="005619A7" w:rsidRDefault="005619A7" w:rsidP="005619A7">
      <w:pPr>
        <w:pStyle w:val="affffff4"/>
        <w:spacing w:line="360" w:lineRule="auto"/>
      </w:pPr>
      <w:r>
        <w:t xml:space="preserve">3. КО - кредитные организации, входящие в «Справочник кредитных организаций», публикуемый на официальном сайте ЦБ РФ </w:t>
      </w:r>
      <w:hyperlink r:id="rId11" w:history="1">
        <w:r>
          <w:rPr>
            <w:rStyle w:val="ae"/>
          </w:rPr>
          <w:t>http://www.cbr.ru/</w:t>
        </w:r>
      </w:hyperlink>
      <w:r>
        <w:t xml:space="preserve">; </w:t>
      </w:r>
    </w:p>
    <w:p w14:paraId="1C03EA3B" w14:textId="77777777" w:rsidR="005619A7" w:rsidRDefault="005619A7" w:rsidP="005619A7">
      <w:pPr>
        <w:pStyle w:val="affffff4"/>
        <w:spacing w:line="360" w:lineRule="auto"/>
      </w:pPr>
      <w:r>
        <w:lastRenderedPageBreak/>
        <w:t xml:space="preserve">4. УЦ - удостоверяющие центры. Участниками являются только аккредитованные Министерством связи и массовых коммуникаций России удостоверяющие центры. Со списком можно ознакомиться на сайте </w:t>
      </w:r>
      <w:hyperlink r:id="rId12" w:history="1">
        <w:r>
          <w:rPr>
            <w:rStyle w:val="ae"/>
          </w:rPr>
          <w:t>http://e-trust.gosuslugi.ru/CA</w:t>
        </w:r>
      </w:hyperlink>
      <w:r>
        <w:t>;</w:t>
      </w:r>
    </w:p>
    <w:p w14:paraId="5D3D8A36" w14:textId="77777777" w:rsidR="005619A7" w:rsidRDefault="005619A7" w:rsidP="005619A7">
      <w:pPr>
        <w:pStyle w:val="affffff4"/>
        <w:spacing w:line="360" w:lineRule="auto"/>
      </w:pPr>
      <w:r>
        <w:t>5. ЗАГС - Органы записи актов гражданского состояния;</w:t>
      </w:r>
    </w:p>
    <w:p w14:paraId="1CEC1CF9" w14:textId="77777777" w:rsidR="005619A7" w:rsidRDefault="005619A7" w:rsidP="005619A7">
      <w:pPr>
        <w:pStyle w:val="affffff4"/>
        <w:spacing w:line="360" w:lineRule="auto"/>
      </w:pPr>
      <w:r>
        <w:t>6. МФЦ - Многофункциональные центры предоставления услуг;</w:t>
      </w:r>
    </w:p>
    <w:p w14:paraId="292050C1" w14:textId="77777777" w:rsidR="005619A7" w:rsidRDefault="005619A7" w:rsidP="005619A7">
      <w:pPr>
        <w:pStyle w:val="affffff4"/>
        <w:spacing w:line="360" w:lineRule="auto"/>
        <w:rPr>
          <w:color w:val="1F497D"/>
        </w:rPr>
      </w:pPr>
      <w:r>
        <w:t>7. БКИ - Бюро кредитных историй. С актуальным списком участников, относящихся к данной категории,  можно ознакомиться на технологическом портале СМЭВ 2 в разделе Перечень нормативно-справочной документации о СМЭВ (документ «</w:t>
      </w:r>
      <w:r>
        <w:rPr>
          <w:color w:val="000000"/>
        </w:rPr>
        <w:t>Список БКИ, подключаемых к СМЭВ»)</w:t>
      </w:r>
      <w:r>
        <w:t>;</w:t>
      </w:r>
    </w:p>
    <w:p w14:paraId="57C6BCDA" w14:textId="77777777" w:rsidR="005619A7" w:rsidRDefault="005619A7" w:rsidP="005619A7">
      <w:pPr>
        <w:pStyle w:val="affffff4"/>
        <w:spacing w:line="360" w:lineRule="auto"/>
        <w:rPr>
          <w:color w:val="000000"/>
          <w:szCs w:val="24"/>
        </w:rPr>
      </w:pPr>
      <w:r>
        <w:rPr>
          <w:color w:val="000000"/>
          <w:szCs w:val="24"/>
        </w:rPr>
        <w:t>8</w:t>
      </w:r>
      <w:r>
        <w:t xml:space="preserve">. Верховный суд РФ – к данной категории относятся два участника: </w:t>
      </w:r>
      <w:r>
        <w:rPr>
          <w:color w:val="000000"/>
          <w:szCs w:val="24"/>
        </w:rPr>
        <w:t>Верховный суд Российской Федерации, Судебный департамент при Верховном суде Российской Федерации;</w:t>
      </w:r>
    </w:p>
    <w:p w14:paraId="7E47CEA2" w14:textId="77777777" w:rsidR="005619A7" w:rsidRDefault="005619A7" w:rsidP="005619A7">
      <w:pPr>
        <w:pStyle w:val="affffff4"/>
        <w:spacing w:line="360" w:lineRule="auto"/>
        <w:rPr>
          <w:color w:val="000000"/>
          <w:szCs w:val="24"/>
        </w:rPr>
      </w:pPr>
      <w:r>
        <w:rPr>
          <w:color w:val="000000"/>
          <w:szCs w:val="24"/>
        </w:rPr>
        <w:t>9. Торгово-промышленная палата РФ – к категории относится один участник - Торгово-промышленная палата Российской Федерации;</w:t>
      </w:r>
    </w:p>
    <w:p w14:paraId="23CF1C15" w14:textId="77777777" w:rsidR="005619A7" w:rsidRDefault="005619A7" w:rsidP="005619A7">
      <w:pPr>
        <w:pStyle w:val="affffff4"/>
        <w:spacing w:line="360" w:lineRule="auto"/>
      </w:pPr>
      <w:r>
        <w:t>10. Иная организация - Организация, не участвующая в предоставлении государственных и муниципальных услуг, необходимость информационного взаимодействия которой с федеральными органами исполнительной власти, государственными внебюджетными фондами, и иными органами и организациями, участвующими в предоставлении государственных и муниципальных услуг (функций), с использованием ИЭП предусмотрена федеральными законами, актами Президента Российской Федерации или актами Правительства Российской Федерации. Отнесение организации к данной категории согласовывается с Оператором СМЭВ (утверждается на Подкомиссии);</w:t>
      </w:r>
    </w:p>
    <w:p w14:paraId="5B751596" w14:textId="3A82FFAF" w:rsidR="005619A7" w:rsidRDefault="005619A7" w:rsidP="005619A7">
      <w:pPr>
        <w:pStyle w:val="affffff4"/>
        <w:spacing w:line="360" w:lineRule="auto"/>
      </w:pPr>
      <w:r>
        <w:t>11. Брокеры - Профессиональные участники рынка ценных бумаг, осуществляющие брокерскую деятельность</w:t>
      </w:r>
      <w:bookmarkStart w:id="67" w:name="_Ref464732150"/>
      <w:r w:rsidR="007B4710">
        <w:rPr>
          <w:rStyle w:val="afff3"/>
        </w:rPr>
        <w:footnoteReference w:id="2"/>
      </w:r>
      <w:bookmarkEnd w:id="67"/>
      <w:r w:rsidR="007B4710">
        <w:t>;</w:t>
      </w:r>
    </w:p>
    <w:p w14:paraId="35CA1208" w14:textId="12F21A5D" w:rsidR="005619A7" w:rsidRDefault="005619A7" w:rsidP="005619A7">
      <w:pPr>
        <w:pStyle w:val="affffff4"/>
        <w:spacing w:line="360" w:lineRule="auto"/>
      </w:pPr>
      <w:r>
        <w:lastRenderedPageBreak/>
        <w:t>12. Управляющие - Профессиональные участники рынка ценных бумаг, осуществляющие деятельность по управлению ценными бумагами</w:t>
      </w:r>
      <w:r w:rsidR="005F0CC2">
        <w:fldChar w:fldCharType="begin"/>
      </w:r>
      <w:r w:rsidR="005F0CC2">
        <w:instrText xml:space="preserve"> NOTEREF _Ref464732150 \f </w:instrText>
      </w:r>
      <w:r w:rsidR="005F0CC2">
        <w:fldChar w:fldCharType="separate"/>
      </w:r>
      <w:r w:rsidR="007B4710" w:rsidRPr="007C7700">
        <w:rPr>
          <w:rStyle w:val="afff3"/>
        </w:rPr>
        <w:t>1</w:t>
      </w:r>
      <w:r w:rsidR="005F0CC2">
        <w:rPr>
          <w:rStyle w:val="afff3"/>
        </w:rPr>
        <w:fldChar w:fldCharType="end"/>
      </w:r>
      <w:r>
        <w:t>;</w:t>
      </w:r>
    </w:p>
    <w:p w14:paraId="24227E05" w14:textId="3B92375F" w:rsidR="005619A7" w:rsidRDefault="005619A7" w:rsidP="005619A7">
      <w:pPr>
        <w:pStyle w:val="affffff4"/>
        <w:spacing w:line="360" w:lineRule="auto"/>
      </w:pPr>
      <w:r>
        <w:t>13. Депозитарии - Профессиональные участники рынка ценных бумаг, осуществляющие депозитарную деятельность</w:t>
      </w:r>
      <w:r w:rsidR="005F0CC2">
        <w:fldChar w:fldCharType="begin"/>
      </w:r>
      <w:r w:rsidR="005F0CC2">
        <w:instrText xml:space="preserve"> NOTEREF _Ref464732150 \f </w:instrText>
      </w:r>
      <w:r w:rsidR="005F0CC2">
        <w:fldChar w:fldCharType="separate"/>
      </w:r>
      <w:r w:rsidR="007B4710" w:rsidRPr="007C7700">
        <w:rPr>
          <w:rStyle w:val="afff3"/>
        </w:rPr>
        <w:t>1</w:t>
      </w:r>
      <w:r w:rsidR="005F0CC2">
        <w:rPr>
          <w:rStyle w:val="afff3"/>
        </w:rPr>
        <w:fldChar w:fldCharType="end"/>
      </w:r>
      <w:r>
        <w:t>;</w:t>
      </w:r>
    </w:p>
    <w:p w14:paraId="15DA525D" w14:textId="77777777" w:rsidR="00EA70DB" w:rsidRDefault="005619A7" w:rsidP="005619A7">
      <w:pPr>
        <w:pStyle w:val="affffff4"/>
        <w:spacing w:line="360" w:lineRule="auto"/>
      </w:pPr>
      <w:r>
        <w:t>14.</w:t>
      </w:r>
      <w:r w:rsidR="00D752BA">
        <w:t xml:space="preserve"> </w:t>
      </w:r>
      <w:r>
        <w:t>Управляющие компаний специализированных обществ - Управляющие компаний инвестиционных фондов, паевых инвестиционных фондов и негосударственных пенсионных фондов</w:t>
      </w:r>
      <w:r w:rsidR="005F0CC2">
        <w:fldChar w:fldCharType="begin"/>
      </w:r>
      <w:r w:rsidR="005F0CC2">
        <w:instrText xml:space="preserve"> NOTEREF _Ref464732150 \f </w:instrText>
      </w:r>
      <w:r w:rsidR="005F0CC2">
        <w:fldChar w:fldCharType="separate"/>
      </w:r>
      <w:r w:rsidR="007B4710" w:rsidRPr="007C7700">
        <w:rPr>
          <w:rStyle w:val="afff3"/>
        </w:rPr>
        <w:t>1</w:t>
      </w:r>
      <w:r w:rsidR="005F0CC2">
        <w:rPr>
          <w:rStyle w:val="afff3"/>
        </w:rPr>
        <w:fldChar w:fldCharType="end"/>
      </w:r>
      <w:r w:rsidR="00EA70DB">
        <w:t>;</w:t>
      </w:r>
    </w:p>
    <w:p w14:paraId="567696BE" w14:textId="721E4418" w:rsidR="00455FC4" w:rsidRDefault="00EA70DB" w:rsidP="005619A7">
      <w:pPr>
        <w:pStyle w:val="affffff4"/>
        <w:spacing w:line="360" w:lineRule="auto"/>
        <w:rPr>
          <w:szCs w:val="24"/>
        </w:rPr>
      </w:pPr>
      <w:r>
        <w:t xml:space="preserve">15. НПФ - </w:t>
      </w:r>
      <w:r>
        <w:rPr>
          <w:szCs w:val="24"/>
        </w:rPr>
        <w:t>Негосударственный пенсионный фонд</w:t>
      </w:r>
      <w:r w:rsidR="005F0CC2">
        <w:fldChar w:fldCharType="begin"/>
      </w:r>
      <w:r w:rsidR="005F0CC2">
        <w:instrText xml:space="preserve"> NOTEREF _Ref464732150 \f </w:instrText>
      </w:r>
      <w:r w:rsidR="005F0CC2">
        <w:fldChar w:fldCharType="separate"/>
      </w:r>
      <w:r w:rsidR="00912A15" w:rsidRPr="007C7700">
        <w:rPr>
          <w:rStyle w:val="afff3"/>
        </w:rPr>
        <w:t>1</w:t>
      </w:r>
      <w:r w:rsidR="005F0CC2">
        <w:rPr>
          <w:rStyle w:val="afff3"/>
        </w:rPr>
        <w:fldChar w:fldCharType="end"/>
      </w:r>
      <w:r w:rsidR="00455FC4">
        <w:rPr>
          <w:szCs w:val="24"/>
        </w:rPr>
        <w:t>;</w:t>
      </w:r>
    </w:p>
    <w:p w14:paraId="247A8864" w14:textId="77777777" w:rsidR="00455FC4" w:rsidRDefault="00455FC4" w:rsidP="005619A7">
      <w:pPr>
        <w:pStyle w:val="affffff4"/>
        <w:spacing w:line="360" w:lineRule="auto"/>
      </w:pPr>
      <w:r>
        <w:rPr>
          <w:szCs w:val="24"/>
        </w:rPr>
        <w:t xml:space="preserve">16. </w:t>
      </w:r>
      <w:r>
        <w:t>Госкорпорация Р</w:t>
      </w:r>
      <w:r w:rsidRPr="00F90F8E">
        <w:t>оскосмос</w:t>
      </w:r>
      <w:r>
        <w:t xml:space="preserve"> - </w:t>
      </w:r>
      <w:r>
        <w:rPr>
          <w:color w:val="000000"/>
          <w:szCs w:val="24"/>
        </w:rPr>
        <w:t xml:space="preserve">к категории относится один участник - </w:t>
      </w:r>
      <w:r w:rsidRPr="004143CC">
        <w:t>Государственная корпорация по космической деятельности «Роскосмос»</w:t>
      </w:r>
      <w:r w:rsidRPr="000424FF">
        <w:t>;</w:t>
      </w:r>
    </w:p>
    <w:p w14:paraId="5A4959BC" w14:textId="7C13D9B4" w:rsidR="005619A7" w:rsidRDefault="00455FC4" w:rsidP="005619A7">
      <w:pPr>
        <w:pStyle w:val="affffff4"/>
        <w:spacing w:line="360" w:lineRule="auto"/>
      </w:pPr>
      <w:r>
        <w:t xml:space="preserve">17. Платежный агент - </w:t>
      </w:r>
      <w:r w:rsidRPr="00A20511">
        <w:t>юридическое лицо, за исключением кредитной организации,</w:t>
      </w:r>
      <w:r>
        <w:t xml:space="preserve"> </w:t>
      </w:r>
      <w:r w:rsidRPr="00A20511">
        <w:t>осуществляющее деятельность по приему платежей физических лиц</w:t>
      </w:r>
      <w:bookmarkStart w:id="68" w:name="_Ref472952628"/>
      <w:r>
        <w:rPr>
          <w:rStyle w:val="afff3"/>
        </w:rPr>
        <w:footnoteReference w:id="3"/>
      </w:r>
      <w:bookmarkEnd w:id="68"/>
      <w:r w:rsidRPr="000424FF">
        <w:t>;</w:t>
      </w:r>
    </w:p>
    <w:p w14:paraId="648ACA3B" w14:textId="110D3D01" w:rsidR="00455FC4" w:rsidRDefault="00455FC4" w:rsidP="005619A7">
      <w:pPr>
        <w:pStyle w:val="affffff4"/>
        <w:spacing w:line="360" w:lineRule="auto"/>
      </w:pPr>
      <w:r>
        <w:t xml:space="preserve">18. Банковский платежный агент - </w:t>
      </w:r>
      <w:r w:rsidRPr="00A20511">
        <w:t>юридическое лицо, не являющееся кредитной организацией,</w:t>
      </w:r>
      <w:r>
        <w:t xml:space="preserve"> </w:t>
      </w:r>
      <w:r w:rsidRPr="00A20511">
        <w:t>которое привлекается кредитной организацией в целях осуществления отдельных банковских операций</w:t>
      </w:r>
      <w:r w:rsidR="003A35C4" w:rsidRPr="003A35C4">
        <w:rPr>
          <w:rStyle w:val="afff3"/>
        </w:rPr>
        <w:t>2</w:t>
      </w:r>
      <w:r w:rsidR="005E4133">
        <w:t>;</w:t>
      </w:r>
    </w:p>
    <w:p w14:paraId="5F0D0B4D" w14:textId="43EA19EB" w:rsidR="005E4133" w:rsidRDefault="005E4133" w:rsidP="005E4133">
      <w:pPr>
        <w:pStyle w:val="affffff4"/>
        <w:spacing w:line="360" w:lineRule="auto"/>
      </w:pPr>
      <w:r>
        <w:t xml:space="preserve">19. АО «Электронный паспорт» - </w:t>
      </w:r>
      <w:r>
        <w:rPr>
          <w:color w:val="000000"/>
          <w:szCs w:val="24"/>
        </w:rPr>
        <w:t>к категории относится один участник -</w:t>
      </w:r>
      <w:r w:rsidRPr="005D53A3">
        <w:t xml:space="preserve"> </w:t>
      </w:r>
      <w:r>
        <w:t>АО «Электронный паспорт».</w:t>
      </w:r>
    </w:p>
    <w:p w14:paraId="3151FDDB" w14:textId="3EB5D6DA" w:rsidR="00352A04" w:rsidRDefault="00352A04" w:rsidP="00352A04">
      <w:pPr>
        <w:pStyle w:val="affffff4"/>
        <w:spacing w:line="360" w:lineRule="auto"/>
      </w:pPr>
      <w:r>
        <w:rPr>
          <w:szCs w:val="24"/>
        </w:rPr>
        <w:t xml:space="preserve">20. </w:t>
      </w:r>
      <w:r>
        <w:t xml:space="preserve">ГК Автодор - </w:t>
      </w:r>
      <w:r>
        <w:rPr>
          <w:color w:val="000000"/>
          <w:szCs w:val="24"/>
        </w:rPr>
        <w:t xml:space="preserve">к категории относится один участник - </w:t>
      </w:r>
      <w:r w:rsidRPr="004143CC">
        <w:t xml:space="preserve">Государственная </w:t>
      </w:r>
      <w:r>
        <w:t>компания</w:t>
      </w:r>
      <w:r w:rsidRPr="004143CC">
        <w:t xml:space="preserve"> «Рос</w:t>
      </w:r>
      <w:r>
        <w:t>сийские автомобильные дороги</w:t>
      </w:r>
      <w:r w:rsidRPr="004143CC">
        <w:t>»</w:t>
      </w:r>
      <w:r w:rsidRPr="000424FF">
        <w:t>;</w:t>
      </w:r>
    </w:p>
    <w:p w14:paraId="1F4AC80F" w14:textId="6F063F06" w:rsidR="00B3610A" w:rsidRPr="00425686" w:rsidRDefault="000514EE" w:rsidP="00352A04">
      <w:pPr>
        <w:pStyle w:val="affffff4"/>
        <w:spacing w:line="360" w:lineRule="auto"/>
      </w:pPr>
      <w:r>
        <w:t xml:space="preserve">21. ТФОМС - </w:t>
      </w:r>
      <w:r w:rsidRPr="000514EE">
        <w:t>территориальные фонды обязательного медицинского страхования</w:t>
      </w:r>
      <w:r w:rsidR="00B3610A" w:rsidRPr="00425686">
        <w:t>;</w:t>
      </w:r>
    </w:p>
    <w:p w14:paraId="303CF3D3" w14:textId="2961AB52" w:rsidR="00B3610A" w:rsidRDefault="00B3610A" w:rsidP="00352A04">
      <w:pPr>
        <w:pStyle w:val="affffff4"/>
        <w:spacing w:line="360" w:lineRule="auto"/>
      </w:pPr>
      <w:r w:rsidRPr="00425686">
        <w:t xml:space="preserve">22. </w:t>
      </w:r>
      <w:r>
        <w:t xml:space="preserve">Страховые организации, осущетсвляющие </w:t>
      </w:r>
      <w:r w:rsidRPr="00B3610A">
        <w:t>ОСАГО</w:t>
      </w:r>
      <w:r>
        <w:t xml:space="preserve">  – к данной категории относятся организации,  удовлетворяющие следующим условиям:</w:t>
      </w:r>
    </w:p>
    <w:p w14:paraId="35F098F1" w14:textId="77777777" w:rsidR="00B3610A" w:rsidRDefault="00B3610A" w:rsidP="00B3610A">
      <w:pPr>
        <w:pStyle w:val="affffff4"/>
        <w:spacing w:line="360" w:lineRule="auto"/>
      </w:pPr>
      <w:r>
        <w:t>•</w:t>
      </w:r>
      <w:r>
        <w:tab/>
        <w:t>у организации имеется действующая лицензия на осуществление деятельности по страхованию ОСАГО, выданная Центральным банком Российской Федерации;</w:t>
      </w:r>
    </w:p>
    <w:p w14:paraId="79BEAE6B" w14:textId="186C5F6C" w:rsidR="00B3610A" w:rsidRDefault="00B3610A" w:rsidP="00B3610A">
      <w:pPr>
        <w:pStyle w:val="affffff4"/>
        <w:spacing w:line="360" w:lineRule="auto"/>
      </w:pPr>
      <w:r>
        <w:lastRenderedPageBreak/>
        <w:t>•</w:t>
      </w:r>
      <w:r>
        <w:tab/>
        <w:t xml:space="preserve">организация присутствует в справочнике компаний, осуществляющих страхование ОСАГО, опубликованном на официальном сайте Российского Союза Автостраховщиков </w:t>
      </w:r>
      <w:hyperlink r:id="rId13" w:history="1">
        <w:r w:rsidRPr="00F018E2">
          <w:rPr>
            <w:rStyle w:val="ae"/>
          </w:rPr>
          <w:t>http://autoins.ru/ru/e-Polis/rsa-members_e-Polis_resistration/index.wbp</w:t>
        </w:r>
      </w:hyperlink>
      <w:r>
        <w:t xml:space="preserve">. </w:t>
      </w:r>
    </w:p>
    <w:p w14:paraId="6441A183" w14:textId="77777777" w:rsidR="00C94D9F" w:rsidRDefault="00C94D9F" w:rsidP="00C94D9F">
      <w:pPr>
        <w:pStyle w:val="affffff4"/>
        <w:spacing w:line="360" w:lineRule="auto"/>
      </w:pPr>
      <w:r>
        <w:t xml:space="preserve">23. </w:t>
      </w:r>
      <w:r w:rsidRPr="008E30B1">
        <w:t>Оператор подвижной радиотелефонной связи</w:t>
      </w:r>
      <w:r>
        <w:t xml:space="preserve"> – к данной категории относятся организации, удовлетворяющие следующим требованиям:</w:t>
      </w:r>
    </w:p>
    <w:p w14:paraId="44DE1C48" w14:textId="77777777" w:rsidR="00C94D9F" w:rsidRDefault="00C94D9F" w:rsidP="00C94D9F">
      <w:pPr>
        <w:pStyle w:val="affffff4"/>
        <w:spacing w:line="360" w:lineRule="auto"/>
      </w:pPr>
      <w:r>
        <w:t>* организация имеет действующую лицензию, выданную Федеральной службой по надзору в сфере связи, информационных технологий и массовых коммуникаций, на оказание услуг подвижной радиотелефонной связи;</w:t>
      </w:r>
    </w:p>
    <w:p w14:paraId="14CF000D" w14:textId="267D59C9" w:rsidR="00C94D9F" w:rsidRPr="00B3610A" w:rsidRDefault="00C94D9F" w:rsidP="00C94D9F">
      <w:pPr>
        <w:pStyle w:val="affffff4"/>
        <w:spacing w:line="360" w:lineRule="auto"/>
      </w:pPr>
      <w:r>
        <w:t xml:space="preserve">* лицензия присутствует в реестре </w:t>
      </w:r>
      <w:r w:rsidRPr="009B1E96">
        <w:t>лицензий в области связи</w:t>
      </w:r>
      <w:r>
        <w:t xml:space="preserve"> по адресу </w:t>
      </w:r>
      <w:hyperlink r:id="rId14" w:history="1">
        <w:r w:rsidRPr="00942411">
          <w:rPr>
            <w:rStyle w:val="ae"/>
          </w:rPr>
          <w:t>https://rkn.gov.ru/communication/register/license/</w:t>
        </w:r>
      </w:hyperlink>
      <w:r>
        <w:t xml:space="preserve">. </w:t>
      </w:r>
    </w:p>
    <w:p w14:paraId="4B046BEB" w14:textId="77777777" w:rsidR="005619A7" w:rsidRDefault="005619A7" w:rsidP="005619A7">
      <w:pPr>
        <w:pStyle w:val="affffff4"/>
        <w:spacing w:line="360" w:lineRule="auto"/>
      </w:pPr>
      <w:r>
        <w:t>Территориальные органы/структурные подразделения не являются Участниками взаимодействия. Взаимодействие со СМЭВ структурных подразделений осуществляется через головную организацию. Взаимодействие внутри организации производится по внутренним каналам Участника взаимодействия.</w:t>
      </w:r>
    </w:p>
    <w:p w14:paraId="428C9DF1" w14:textId="74A4DE6D" w:rsidR="008B678D" w:rsidRPr="001C7A8A" w:rsidRDefault="008B678D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Основанием для предоставления Участнику доступа к </w:t>
      </w:r>
      <w:r w:rsidR="002D3728" w:rsidRPr="001C7A8A">
        <w:rPr>
          <w:rFonts w:ascii="Times New Roman" w:hAnsi="Times New Roman" w:cs="Times New Roman"/>
        </w:rPr>
        <w:t>СМЭВ</w:t>
      </w:r>
      <w:r w:rsidRPr="001C7A8A">
        <w:rPr>
          <w:rFonts w:ascii="Times New Roman" w:hAnsi="Times New Roman" w:cs="Times New Roman"/>
        </w:rPr>
        <w:t xml:space="preserve"> является </w:t>
      </w:r>
      <w:r w:rsidR="00A80564" w:rsidRPr="001C7A8A">
        <w:rPr>
          <w:rFonts w:ascii="Times New Roman" w:hAnsi="Times New Roman" w:cs="Times New Roman"/>
        </w:rPr>
        <w:t xml:space="preserve">Заявка на присоединение к Регламенту обеспечения предоставления государственных услуг и исполнения государственных функций в электронном виде. </w:t>
      </w:r>
      <w:r w:rsidR="00A2363D" w:rsidRPr="001C7A8A">
        <w:rPr>
          <w:rFonts w:ascii="Times New Roman" w:hAnsi="Times New Roman" w:cs="Times New Roman"/>
        </w:rPr>
        <w:t xml:space="preserve">Бланк </w:t>
      </w:r>
      <w:r w:rsidR="00A80564" w:rsidRPr="001C7A8A">
        <w:rPr>
          <w:rFonts w:ascii="Times New Roman" w:hAnsi="Times New Roman" w:cs="Times New Roman"/>
        </w:rPr>
        <w:t>Заявки на присоединение</w:t>
      </w:r>
      <w:r w:rsidR="00A2363D" w:rsidRPr="001C7A8A">
        <w:rPr>
          <w:rFonts w:ascii="Times New Roman" w:hAnsi="Times New Roman" w:cs="Times New Roman"/>
        </w:rPr>
        <w:t xml:space="preserve"> доступен по </w:t>
      </w:r>
      <w:r w:rsidR="00191092" w:rsidRPr="001C7A8A">
        <w:rPr>
          <w:rFonts w:ascii="Times New Roman" w:hAnsi="Times New Roman" w:cs="Times New Roman"/>
        </w:rPr>
        <w:t>адресу: https://sc.minsvyaz.ru</w:t>
      </w:r>
      <w:r w:rsidR="00A80564" w:rsidRPr="001C7A8A">
        <w:rPr>
          <w:rFonts w:ascii="Times New Roman" w:hAnsi="Times New Roman" w:cs="Times New Roman"/>
        </w:rPr>
        <w:t>.</w:t>
      </w:r>
    </w:p>
    <w:p w14:paraId="2793EC63" w14:textId="01889DEE" w:rsidR="00C812FD" w:rsidRPr="00C812FD" w:rsidRDefault="002659FE" w:rsidP="00C812FD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Доступ к продуктивной среде СМЭВ осуществляется после </w:t>
      </w:r>
      <w:r w:rsidR="00C30845" w:rsidRPr="001C7A8A">
        <w:rPr>
          <w:rFonts w:ascii="Times New Roman" w:hAnsi="Times New Roman" w:cs="Times New Roman"/>
        </w:rPr>
        <w:t xml:space="preserve">подписания Оператором СМЭВ </w:t>
      </w:r>
      <w:r w:rsidR="00A80564" w:rsidRPr="001C7A8A">
        <w:rPr>
          <w:rFonts w:ascii="Times New Roman" w:hAnsi="Times New Roman" w:cs="Times New Roman"/>
        </w:rPr>
        <w:t>З</w:t>
      </w:r>
      <w:r w:rsidR="00C30845" w:rsidRPr="001C7A8A">
        <w:rPr>
          <w:rFonts w:ascii="Times New Roman" w:hAnsi="Times New Roman" w:cs="Times New Roman"/>
        </w:rPr>
        <w:t>аявки на присоединение,</w:t>
      </w:r>
      <w:r w:rsidR="00C812FD">
        <w:rPr>
          <w:rFonts w:ascii="Times New Roman" w:hAnsi="Times New Roman" w:cs="Times New Roman"/>
        </w:rPr>
        <w:t xml:space="preserve"> которые </w:t>
      </w:r>
      <w:r w:rsidR="00191092">
        <w:rPr>
          <w:rFonts w:ascii="Times New Roman" w:hAnsi="Times New Roman" w:cs="Times New Roman"/>
        </w:rPr>
        <w:t>находятся по</w:t>
      </w:r>
      <w:r w:rsidR="00C812FD">
        <w:rPr>
          <w:rFonts w:ascii="Times New Roman" w:hAnsi="Times New Roman" w:cs="Times New Roman"/>
        </w:rPr>
        <w:t xml:space="preserve"> адресу</w:t>
      </w:r>
      <w:r w:rsidR="00C30845" w:rsidRPr="001C7A8A">
        <w:rPr>
          <w:rFonts w:ascii="Times New Roman" w:hAnsi="Times New Roman" w:cs="Times New Roman"/>
        </w:rPr>
        <w:t xml:space="preserve"> </w:t>
      </w:r>
      <w:r w:rsidR="00DD4711" w:rsidRPr="001C7A8A">
        <w:rPr>
          <w:rFonts w:ascii="Times New Roman" w:hAnsi="Times New Roman" w:cs="Times New Roman"/>
        </w:rPr>
        <w:t>https://sc.minsvyaz.ru</w:t>
      </w:r>
      <w:r w:rsidR="00C812FD">
        <w:rPr>
          <w:rFonts w:ascii="Times New Roman" w:hAnsi="Times New Roman" w:cs="Times New Roman"/>
        </w:rPr>
        <w:t xml:space="preserve"> </w:t>
      </w:r>
      <w:r w:rsidR="00DD4711">
        <w:rPr>
          <w:rFonts w:ascii="Times New Roman" w:hAnsi="Times New Roman" w:cs="Times New Roman"/>
        </w:rPr>
        <w:t xml:space="preserve">в разделе «Документы и инструкции» </w:t>
      </w:r>
      <w:r w:rsidR="00C30845" w:rsidRPr="001C7A8A">
        <w:rPr>
          <w:rFonts w:ascii="Times New Roman" w:hAnsi="Times New Roman" w:cs="Times New Roman"/>
        </w:rPr>
        <w:t>и выполнения подключения к СМЭВ с организацией защищённого канала связи.</w:t>
      </w:r>
      <w:r w:rsidR="00C812FD">
        <w:rPr>
          <w:rFonts w:ascii="Times New Roman" w:hAnsi="Times New Roman" w:cs="Times New Roman"/>
        </w:rPr>
        <w:t xml:space="preserve"> </w:t>
      </w:r>
    </w:p>
    <w:p w14:paraId="70E05087" w14:textId="77777777" w:rsidR="006C2AF0" w:rsidRPr="001C7A8A" w:rsidRDefault="006C2AF0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Способы коммуникации Участников с ОЭ ИЭП приведены в разделе </w:t>
      </w:r>
      <w:r w:rsidRPr="001C7A8A">
        <w:rPr>
          <w:rFonts w:ascii="Times New Roman" w:hAnsi="Times New Roman" w:cs="Times New Roman"/>
        </w:rPr>
        <w:fldChar w:fldCharType="begin"/>
      </w:r>
      <w:r w:rsidRPr="001C7A8A">
        <w:rPr>
          <w:rFonts w:ascii="Times New Roman" w:hAnsi="Times New Roman" w:cs="Times New Roman"/>
        </w:rPr>
        <w:instrText xml:space="preserve"> REF _Ref391566564 \r \h </w:instrText>
      </w:r>
      <w:r w:rsidR="005D0127" w:rsidRPr="001C7A8A">
        <w:rPr>
          <w:rFonts w:ascii="Times New Roman" w:hAnsi="Times New Roman" w:cs="Times New Roman"/>
        </w:rPr>
        <w:instrText xml:space="preserve"> \* MERGEFORMAT </w:instrText>
      </w:r>
      <w:r w:rsidRPr="001C7A8A">
        <w:rPr>
          <w:rFonts w:ascii="Times New Roman" w:hAnsi="Times New Roman" w:cs="Times New Roman"/>
        </w:rPr>
      </w:r>
      <w:r w:rsidRPr="001C7A8A">
        <w:rPr>
          <w:rFonts w:ascii="Times New Roman" w:hAnsi="Times New Roman" w:cs="Times New Roman"/>
        </w:rPr>
        <w:fldChar w:fldCharType="separate"/>
      </w:r>
      <w:r w:rsidR="00E0190C">
        <w:rPr>
          <w:rFonts w:ascii="Times New Roman" w:hAnsi="Times New Roman" w:cs="Times New Roman"/>
        </w:rPr>
        <w:t>9</w:t>
      </w:r>
      <w:r w:rsidRPr="001C7A8A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 xml:space="preserve"> </w:t>
      </w:r>
      <w:r w:rsidR="00361FF1" w:rsidRPr="001C7A8A">
        <w:rPr>
          <w:rFonts w:ascii="Times New Roman" w:hAnsi="Times New Roman" w:cs="Times New Roman"/>
        </w:rPr>
        <w:t>«</w:t>
      </w:r>
      <w:r w:rsidRPr="001C7A8A">
        <w:rPr>
          <w:rFonts w:ascii="Times New Roman" w:hAnsi="Times New Roman" w:cs="Times New Roman"/>
        </w:rPr>
        <w:fldChar w:fldCharType="begin"/>
      </w:r>
      <w:r w:rsidRPr="001C7A8A">
        <w:rPr>
          <w:rFonts w:ascii="Times New Roman" w:hAnsi="Times New Roman" w:cs="Times New Roman"/>
        </w:rPr>
        <w:instrText xml:space="preserve"> REF _Ref391566564 \h </w:instrText>
      </w:r>
      <w:r w:rsidR="0011214D" w:rsidRPr="001C7A8A">
        <w:rPr>
          <w:rFonts w:ascii="Times New Roman" w:hAnsi="Times New Roman" w:cs="Times New Roman"/>
        </w:rPr>
        <w:instrText xml:space="preserve"> \* MERGEFORMAT </w:instrText>
      </w:r>
      <w:r w:rsidRPr="001C7A8A">
        <w:rPr>
          <w:rFonts w:ascii="Times New Roman" w:hAnsi="Times New Roman" w:cs="Times New Roman"/>
        </w:rPr>
      </w:r>
      <w:r w:rsidRPr="001C7A8A">
        <w:rPr>
          <w:rFonts w:ascii="Times New Roman" w:hAnsi="Times New Roman" w:cs="Times New Roman"/>
        </w:rPr>
        <w:fldChar w:fldCharType="separate"/>
      </w:r>
      <w:r w:rsidR="00E0190C" w:rsidRPr="001C7A8A">
        <w:rPr>
          <w:rFonts w:ascii="Times New Roman" w:hAnsi="Times New Roman" w:cs="Times New Roman"/>
        </w:rPr>
        <w:t>Способы коммуникации Участников информационного взаимодействия</w:t>
      </w:r>
      <w:r w:rsidRPr="001C7A8A">
        <w:rPr>
          <w:rFonts w:ascii="Times New Roman" w:hAnsi="Times New Roman" w:cs="Times New Roman"/>
        </w:rPr>
        <w:fldChar w:fldCharType="end"/>
      </w:r>
      <w:r w:rsidR="00361FF1" w:rsidRPr="001C7A8A">
        <w:rPr>
          <w:rFonts w:ascii="Times New Roman" w:hAnsi="Times New Roman" w:cs="Times New Roman"/>
        </w:rPr>
        <w:t>»</w:t>
      </w:r>
      <w:r w:rsidRPr="001C7A8A">
        <w:rPr>
          <w:rFonts w:ascii="Times New Roman" w:hAnsi="Times New Roman" w:cs="Times New Roman"/>
        </w:rPr>
        <w:t>.</w:t>
      </w:r>
    </w:p>
    <w:p w14:paraId="687E3E95" w14:textId="77777777" w:rsidR="002659FE" w:rsidRPr="001C7A8A" w:rsidRDefault="00F30CA9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Способы подачи </w:t>
      </w:r>
      <w:r w:rsidR="00624D2D" w:rsidRPr="001C7A8A">
        <w:rPr>
          <w:rFonts w:ascii="Times New Roman" w:hAnsi="Times New Roman" w:cs="Times New Roman"/>
        </w:rPr>
        <w:t>запросов</w:t>
      </w:r>
      <w:r w:rsidR="00237663" w:rsidRPr="001C7A8A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 xml:space="preserve">на выполнение регламентных процедур приведены в таблице </w:t>
      </w:r>
      <w:r w:rsidR="006322A6" w:rsidRPr="001C7A8A">
        <w:rPr>
          <w:rFonts w:ascii="Times New Roman" w:hAnsi="Times New Roman" w:cs="Times New Roman"/>
        </w:rPr>
        <w:fldChar w:fldCharType="begin"/>
      </w:r>
      <w:r w:rsidR="006322A6" w:rsidRPr="001C7A8A">
        <w:rPr>
          <w:rFonts w:ascii="Times New Roman" w:hAnsi="Times New Roman" w:cs="Times New Roman"/>
        </w:rPr>
        <w:instrText xml:space="preserve"> REF _Ref391298020 \#0 \h </w:instrText>
      </w:r>
      <w:r w:rsidR="005729B1" w:rsidRPr="001C7A8A">
        <w:rPr>
          <w:rFonts w:ascii="Times New Roman" w:hAnsi="Times New Roman" w:cs="Times New Roman"/>
        </w:rPr>
        <w:instrText xml:space="preserve"> \* MERGEFORMAT </w:instrText>
      </w:r>
      <w:r w:rsidR="006322A6" w:rsidRPr="001C7A8A">
        <w:rPr>
          <w:rFonts w:ascii="Times New Roman" w:hAnsi="Times New Roman" w:cs="Times New Roman"/>
        </w:rPr>
      </w:r>
      <w:r w:rsidR="006322A6" w:rsidRPr="001C7A8A">
        <w:rPr>
          <w:rFonts w:ascii="Times New Roman" w:hAnsi="Times New Roman" w:cs="Times New Roman"/>
        </w:rPr>
        <w:fldChar w:fldCharType="separate"/>
      </w:r>
      <w:r w:rsidR="00E0190C">
        <w:rPr>
          <w:rFonts w:ascii="Times New Roman" w:hAnsi="Times New Roman" w:cs="Times New Roman"/>
        </w:rPr>
        <w:t>6</w:t>
      </w:r>
      <w:r w:rsidR="006322A6" w:rsidRPr="001C7A8A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>.</w:t>
      </w:r>
    </w:p>
    <w:p w14:paraId="4E33B790" w14:textId="77777777" w:rsidR="006D7DE0" w:rsidRPr="001C7A8A" w:rsidRDefault="006D7DE0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полнение работ по регламентным процедурам производится ОЭ ИЭП по </w:t>
      </w:r>
      <w:r w:rsidR="00624D2D" w:rsidRPr="001C7A8A">
        <w:rPr>
          <w:rFonts w:ascii="Times New Roman" w:hAnsi="Times New Roman" w:cs="Times New Roman"/>
        </w:rPr>
        <w:t>запросу</w:t>
      </w:r>
      <w:r w:rsidRPr="001C7A8A">
        <w:rPr>
          <w:rFonts w:ascii="Times New Roman" w:hAnsi="Times New Roman" w:cs="Times New Roman"/>
        </w:rPr>
        <w:t xml:space="preserve">, номер </w:t>
      </w:r>
      <w:r w:rsidR="00624D2D" w:rsidRPr="001C7A8A">
        <w:rPr>
          <w:rFonts w:ascii="Times New Roman" w:hAnsi="Times New Roman" w:cs="Times New Roman"/>
        </w:rPr>
        <w:t xml:space="preserve">которого </w:t>
      </w:r>
      <w:r w:rsidRPr="001C7A8A">
        <w:rPr>
          <w:rFonts w:ascii="Times New Roman" w:hAnsi="Times New Roman" w:cs="Times New Roman"/>
        </w:rPr>
        <w:t xml:space="preserve">сообщается Участнику по электронной почте после регистрации и первичной обработки </w:t>
      </w:r>
      <w:r w:rsidR="00624D2D" w:rsidRPr="001C7A8A">
        <w:rPr>
          <w:rFonts w:ascii="Times New Roman" w:hAnsi="Times New Roman" w:cs="Times New Roman"/>
        </w:rPr>
        <w:t xml:space="preserve">запроса </w:t>
      </w:r>
      <w:r w:rsidRPr="001C7A8A">
        <w:rPr>
          <w:rFonts w:ascii="Times New Roman" w:hAnsi="Times New Roman" w:cs="Times New Roman"/>
        </w:rPr>
        <w:t xml:space="preserve">уполномоченным сотрудником </w:t>
      </w:r>
      <w:r w:rsidR="005729B1" w:rsidRPr="001C7A8A">
        <w:rPr>
          <w:rFonts w:ascii="Times New Roman" w:hAnsi="Times New Roman" w:cs="Times New Roman"/>
        </w:rPr>
        <w:t>СЦ</w:t>
      </w:r>
      <w:r w:rsidRPr="001C7A8A">
        <w:rPr>
          <w:rFonts w:ascii="Times New Roman" w:hAnsi="Times New Roman" w:cs="Times New Roman"/>
        </w:rPr>
        <w:t>.</w:t>
      </w:r>
    </w:p>
    <w:p w14:paraId="3115FC8F" w14:textId="77777777" w:rsidR="00F30CA9" w:rsidRPr="001C7A8A" w:rsidRDefault="000E6FB3" w:rsidP="00B03246">
      <w:pPr>
        <w:pStyle w:val="21"/>
      </w:pPr>
      <w:bookmarkStart w:id="69" w:name="_Toc399767133"/>
      <w:bookmarkStart w:id="70" w:name="_Toc395262812"/>
      <w:bookmarkStart w:id="71" w:name="_Toc400460894"/>
      <w:bookmarkStart w:id="72" w:name="_Toc507671837"/>
      <w:r w:rsidRPr="001C7A8A">
        <w:t>Среды СМЭВ</w:t>
      </w:r>
      <w:bookmarkEnd w:id="69"/>
      <w:bookmarkEnd w:id="70"/>
      <w:bookmarkEnd w:id="71"/>
      <w:bookmarkEnd w:id="72"/>
    </w:p>
    <w:p w14:paraId="3386CD58" w14:textId="77777777" w:rsidR="00116CC2" w:rsidRPr="001C7A8A" w:rsidRDefault="00116CC2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Для обеспечения полного цикла разработки, тестирования и промышленного использования видов сведений</w:t>
      </w:r>
      <w:r w:rsidR="00623A8E" w:rsidRPr="001C7A8A">
        <w:rPr>
          <w:rFonts w:ascii="Times New Roman" w:hAnsi="Times New Roman" w:cs="Times New Roman"/>
        </w:rPr>
        <w:t>,</w:t>
      </w:r>
      <w:r w:rsidRPr="001C7A8A">
        <w:rPr>
          <w:rFonts w:ascii="Times New Roman" w:hAnsi="Times New Roman" w:cs="Times New Roman"/>
        </w:rPr>
        <w:t xml:space="preserve"> СМЭВ разворачивается в трёх средах:</w:t>
      </w:r>
    </w:p>
    <w:p w14:paraId="5580892D" w14:textId="77777777" w:rsidR="00116CC2" w:rsidRPr="001C7A8A" w:rsidRDefault="007B73B8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реда разработки СМЭВ.</w:t>
      </w:r>
    </w:p>
    <w:p w14:paraId="3F1B65E1" w14:textId="77777777" w:rsidR="00116CC2" w:rsidRPr="001C7A8A" w:rsidRDefault="007B73B8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овая среда СМЭВ.</w:t>
      </w:r>
    </w:p>
    <w:p w14:paraId="19203D1C" w14:textId="77777777" w:rsidR="000E6FB3" w:rsidRPr="001C7A8A" w:rsidRDefault="007B73B8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</w:t>
      </w:r>
      <w:r w:rsidR="00116CC2" w:rsidRPr="001C7A8A">
        <w:rPr>
          <w:rFonts w:ascii="Times New Roman" w:hAnsi="Times New Roman" w:cs="Times New Roman"/>
        </w:rPr>
        <w:t>родуктивная среда СМЭВ.</w:t>
      </w:r>
    </w:p>
    <w:p w14:paraId="04D522E2" w14:textId="77777777" w:rsidR="00116CC2" w:rsidRPr="001C7A8A" w:rsidRDefault="00116CC2" w:rsidP="00BA7C2B">
      <w:pPr>
        <w:pStyle w:val="30"/>
      </w:pPr>
      <w:bookmarkStart w:id="73" w:name="_Toc399767134"/>
      <w:bookmarkStart w:id="74" w:name="_Toc395262813"/>
      <w:bookmarkStart w:id="75" w:name="_Toc400460895"/>
      <w:bookmarkStart w:id="76" w:name="_Toc507671838"/>
      <w:r w:rsidRPr="001C7A8A">
        <w:lastRenderedPageBreak/>
        <w:t>Среда разработки СМЭВ</w:t>
      </w:r>
      <w:bookmarkEnd w:id="73"/>
      <w:bookmarkEnd w:id="74"/>
      <w:bookmarkEnd w:id="75"/>
      <w:bookmarkEnd w:id="76"/>
    </w:p>
    <w:p w14:paraId="7FA7E50E" w14:textId="77777777" w:rsidR="00116CC2" w:rsidRPr="001C7A8A" w:rsidRDefault="00623A8E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реда разработки СМЭВ</w:t>
      </w:r>
      <w:r w:rsidR="00116CC2" w:rsidRPr="001C7A8A">
        <w:rPr>
          <w:rFonts w:ascii="Times New Roman" w:hAnsi="Times New Roman" w:cs="Times New Roman"/>
        </w:rPr>
        <w:t xml:space="preserve"> предназначена для разработки</w:t>
      </w:r>
      <w:r w:rsidR="001B1AA9" w:rsidRPr="001C7A8A">
        <w:rPr>
          <w:rFonts w:ascii="Times New Roman" w:hAnsi="Times New Roman" w:cs="Times New Roman"/>
        </w:rPr>
        <w:t xml:space="preserve"> и отладки</w:t>
      </w:r>
      <w:r w:rsidR="00116CC2" w:rsidRPr="001C7A8A">
        <w:rPr>
          <w:rFonts w:ascii="Times New Roman" w:hAnsi="Times New Roman" w:cs="Times New Roman"/>
        </w:rPr>
        <w:t xml:space="preserve"> документов, передаваемых ОЭ ИЭП </w:t>
      </w:r>
      <w:r w:rsidR="00A33745" w:rsidRPr="001C7A8A">
        <w:rPr>
          <w:rFonts w:ascii="Times New Roman" w:hAnsi="Times New Roman" w:cs="Times New Roman"/>
        </w:rPr>
        <w:t xml:space="preserve">Владельцем ВС </w:t>
      </w:r>
      <w:r w:rsidR="00116CC2" w:rsidRPr="001C7A8A">
        <w:rPr>
          <w:rFonts w:ascii="Times New Roman" w:hAnsi="Times New Roman" w:cs="Times New Roman"/>
        </w:rPr>
        <w:t>в составе комплекта документации при регистрации ВС:</w:t>
      </w:r>
    </w:p>
    <w:p w14:paraId="670B49B0" w14:textId="77777777" w:rsidR="00737D28" w:rsidRPr="001C7A8A" w:rsidRDefault="00737D28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XSD схема(ы) ВС.</w:t>
      </w:r>
    </w:p>
    <w:p w14:paraId="3716CBAA" w14:textId="77777777" w:rsidR="00737D28" w:rsidRPr="001C7A8A" w:rsidRDefault="00737D28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Комплект эталонных запросов и эталонных ответов.</w:t>
      </w:r>
    </w:p>
    <w:p w14:paraId="009013BA" w14:textId="77777777" w:rsidR="00737D28" w:rsidRPr="001C7A8A" w:rsidRDefault="00737D28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Комплект тестовых сценариев Эмулятор</w:t>
      </w:r>
      <w:r w:rsidR="00B95267" w:rsidRPr="001C7A8A">
        <w:rPr>
          <w:rFonts w:ascii="Times New Roman" w:hAnsi="Times New Roman" w:cs="Times New Roman"/>
        </w:rPr>
        <w:t>а</w:t>
      </w:r>
      <w:r w:rsidR="00152300" w:rsidRPr="001C7A8A">
        <w:rPr>
          <w:rFonts w:ascii="Times New Roman" w:hAnsi="Times New Roman" w:cs="Times New Roman"/>
        </w:rPr>
        <w:t>, каждый из которых включает в себя</w:t>
      </w:r>
      <w:r w:rsidRPr="001C7A8A">
        <w:rPr>
          <w:rFonts w:ascii="Times New Roman" w:hAnsi="Times New Roman" w:cs="Times New Roman"/>
        </w:rPr>
        <w:t>:</w:t>
      </w:r>
    </w:p>
    <w:p w14:paraId="32516751" w14:textId="77777777" w:rsidR="00152300" w:rsidRPr="001C7A8A" w:rsidRDefault="00152300" w:rsidP="00735364">
      <w:pPr>
        <w:pStyle w:val="a5"/>
        <w:numPr>
          <w:ilvl w:val="1"/>
          <w:numId w:val="25"/>
        </w:numPr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севдоним пространств имён сценария.</w:t>
      </w:r>
    </w:p>
    <w:p w14:paraId="77F5505C" w14:textId="77777777" w:rsidR="00152300" w:rsidRPr="001C7A8A" w:rsidRDefault="00152300" w:rsidP="00735364">
      <w:pPr>
        <w:pStyle w:val="a5"/>
        <w:numPr>
          <w:ilvl w:val="1"/>
          <w:numId w:val="25"/>
        </w:numPr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XPath идентификации сценария.</w:t>
      </w:r>
    </w:p>
    <w:p w14:paraId="1918DF22" w14:textId="77777777" w:rsidR="00737D28" w:rsidRPr="001C7A8A" w:rsidRDefault="00737D28" w:rsidP="00735364">
      <w:pPr>
        <w:pStyle w:val="a5"/>
        <w:numPr>
          <w:ilvl w:val="1"/>
          <w:numId w:val="25"/>
        </w:numPr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Комплект Контрольных примеров</w:t>
      </w:r>
      <w:r w:rsidR="00152300" w:rsidRPr="001C7A8A">
        <w:rPr>
          <w:rFonts w:ascii="Times New Roman" w:hAnsi="Times New Roman" w:cs="Times New Roman"/>
        </w:rPr>
        <w:t>, каждый из которых включает в себя:</w:t>
      </w:r>
    </w:p>
    <w:p w14:paraId="6A34E767" w14:textId="77777777" w:rsidR="00152300" w:rsidRPr="001C7A8A" w:rsidRDefault="00152300" w:rsidP="00735364">
      <w:pPr>
        <w:pStyle w:val="a5"/>
        <w:numPr>
          <w:ilvl w:val="2"/>
          <w:numId w:val="7"/>
        </w:numPr>
        <w:spacing w:line="360" w:lineRule="auto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севдоним пространств имён контрольного примера.</w:t>
      </w:r>
    </w:p>
    <w:p w14:paraId="0A9E4246" w14:textId="77777777" w:rsidR="00152300" w:rsidRPr="001C7A8A" w:rsidRDefault="00152300" w:rsidP="00735364">
      <w:pPr>
        <w:pStyle w:val="a5"/>
        <w:numPr>
          <w:ilvl w:val="2"/>
          <w:numId w:val="7"/>
        </w:numPr>
        <w:spacing w:line="360" w:lineRule="auto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  <w:lang w:val="en-US"/>
        </w:rPr>
        <w:t xml:space="preserve">XPath </w:t>
      </w:r>
      <w:r w:rsidRPr="001C7A8A">
        <w:rPr>
          <w:rFonts w:ascii="Times New Roman" w:hAnsi="Times New Roman" w:cs="Times New Roman"/>
        </w:rPr>
        <w:t>выполнения контрольного примера.</w:t>
      </w:r>
    </w:p>
    <w:p w14:paraId="74612176" w14:textId="17949443" w:rsidR="00737D28" w:rsidRPr="00801A6E" w:rsidRDefault="00737D28" w:rsidP="00735364">
      <w:pPr>
        <w:pStyle w:val="a5"/>
        <w:numPr>
          <w:ilvl w:val="2"/>
          <w:numId w:val="7"/>
        </w:numPr>
        <w:spacing w:line="360" w:lineRule="auto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  <w:lang w:val="en-US"/>
        </w:rPr>
        <w:t>XSL</w:t>
      </w:r>
      <w:r w:rsidRPr="001C7A8A">
        <w:rPr>
          <w:rFonts w:ascii="Times New Roman" w:hAnsi="Times New Roman" w:cs="Times New Roman"/>
        </w:rPr>
        <w:t xml:space="preserve"> </w:t>
      </w:r>
      <w:r w:rsidR="00191092" w:rsidRPr="001C7A8A">
        <w:rPr>
          <w:rFonts w:ascii="Times New Roman" w:hAnsi="Times New Roman" w:cs="Times New Roman"/>
        </w:rPr>
        <w:t>файл (</w:t>
      </w:r>
      <w:r w:rsidR="00152300" w:rsidRPr="001C7A8A">
        <w:rPr>
          <w:rFonts w:ascii="Times New Roman" w:hAnsi="Times New Roman" w:cs="Times New Roman"/>
        </w:rPr>
        <w:t>ы)</w:t>
      </w:r>
      <w:r w:rsidRPr="001C7A8A">
        <w:rPr>
          <w:rFonts w:ascii="Times New Roman" w:hAnsi="Times New Roman" w:cs="Times New Roman"/>
        </w:rPr>
        <w:t>.</w:t>
      </w:r>
    </w:p>
    <w:p w14:paraId="4D4DA83F" w14:textId="77777777" w:rsidR="00801A6E" w:rsidRPr="00801A6E" w:rsidRDefault="00801A6E" w:rsidP="00801A6E">
      <w:pPr>
        <w:pStyle w:val="a5"/>
        <w:rPr>
          <w:rFonts w:ascii="Times New Roman" w:hAnsi="Times New Roman" w:cs="Times New Roman"/>
        </w:rPr>
      </w:pPr>
      <w:r w:rsidRPr="00801A6E">
        <w:rPr>
          <w:rFonts w:ascii="Times New Roman" w:hAnsi="Times New Roman" w:cs="Times New Roman"/>
        </w:rPr>
        <w:t>Руководство пользователя ВС</w:t>
      </w:r>
      <w:r>
        <w:rPr>
          <w:rFonts w:ascii="Times New Roman" w:hAnsi="Times New Roman" w:cs="Times New Roman"/>
        </w:rPr>
        <w:t>.</w:t>
      </w:r>
    </w:p>
    <w:p w14:paraId="373C66CF" w14:textId="77777777" w:rsidR="00617AE9" w:rsidRPr="001C7A8A" w:rsidRDefault="00617AE9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спользование</w:t>
      </w:r>
      <w:r w:rsidR="006D7DE0" w:rsidRPr="001C7A8A">
        <w:rPr>
          <w:rFonts w:ascii="Times New Roman" w:hAnsi="Times New Roman" w:cs="Times New Roman"/>
        </w:rPr>
        <w:t xml:space="preserve"> Участником</w:t>
      </w:r>
      <w:r w:rsidRPr="001C7A8A">
        <w:rPr>
          <w:rFonts w:ascii="Times New Roman" w:hAnsi="Times New Roman" w:cs="Times New Roman"/>
        </w:rPr>
        <w:t xml:space="preserve"> среды разработки СМЭВ при разработке ВС не является обязательным, подготовка указанных документов может осуществляться на собственной инфраструктуре Участника.</w:t>
      </w:r>
    </w:p>
    <w:p w14:paraId="2340D896" w14:textId="77777777" w:rsidR="001B1AA9" w:rsidRPr="001C7A8A" w:rsidRDefault="001B1AA9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реда разработки</w:t>
      </w:r>
      <w:r w:rsidR="00623A8E" w:rsidRPr="001C7A8A">
        <w:rPr>
          <w:rFonts w:ascii="Times New Roman" w:hAnsi="Times New Roman" w:cs="Times New Roman"/>
        </w:rPr>
        <w:t xml:space="preserve"> СМЭВ</w:t>
      </w:r>
      <w:r w:rsidRPr="001C7A8A">
        <w:rPr>
          <w:rFonts w:ascii="Times New Roman" w:hAnsi="Times New Roman" w:cs="Times New Roman"/>
        </w:rPr>
        <w:t xml:space="preserve"> изолирована от тестовой и продуктивной сред</w:t>
      </w:r>
      <w:r w:rsidR="00623A8E" w:rsidRPr="001C7A8A">
        <w:rPr>
          <w:rFonts w:ascii="Times New Roman" w:hAnsi="Times New Roman" w:cs="Times New Roman"/>
        </w:rPr>
        <w:t xml:space="preserve"> СМЭВ</w:t>
      </w:r>
      <w:r w:rsidRPr="001C7A8A">
        <w:rPr>
          <w:rFonts w:ascii="Times New Roman" w:hAnsi="Times New Roman" w:cs="Times New Roman"/>
        </w:rPr>
        <w:t>, доступна из сети интернет, и содержит только тестовые данные.</w:t>
      </w:r>
    </w:p>
    <w:p w14:paraId="662E1F93" w14:textId="77777777" w:rsidR="00737D28" w:rsidRPr="001C7A8A" w:rsidRDefault="001B1AA9" w:rsidP="00BA7C2B">
      <w:pPr>
        <w:pStyle w:val="30"/>
      </w:pPr>
      <w:bookmarkStart w:id="77" w:name="_Toc435111999"/>
      <w:bookmarkStart w:id="78" w:name="_Toc399767135"/>
      <w:bookmarkStart w:id="79" w:name="_Toc395262814"/>
      <w:bookmarkStart w:id="80" w:name="_Toc400460896"/>
      <w:bookmarkStart w:id="81" w:name="_Toc507671839"/>
      <w:bookmarkEnd w:id="77"/>
      <w:r w:rsidRPr="001C7A8A">
        <w:t>Тестовая среда СМЭВ</w:t>
      </w:r>
      <w:bookmarkEnd w:id="78"/>
      <w:bookmarkEnd w:id="79"/>
      <w:bookmarkEnd w:id="80"/>
      <w:bookmarkEnd w:id="81"/>
    </w:p>
    <w:p w14:paraId="127E2571" w14:textId="77777777" w:rsidR="001B1AA9" w:rsidRPr="001C7A8A" w:rsidRDefault="001B1AA9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овая среда СМЭВ предназначена для выполнения следующих задач:</w:t>
      </w:r>
    </w:p>
    <w:p w14:paraId="0C6F2E21" w14:textId="77777777" w:rsidR="00737D28" w:rsidRPr="001C7A8A" w:rsidRDefault="001B1AA9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ирование</w:t>
      </w:r>
      <w:r w:rsidR="00A759A2" w:rsidRPr="001C7A8A">
        <w:rPr>
          <w:rFonts w:ascii="Times New Roman" w:hAnsi="Times New Roman" w:cs="Times New Roman"/>
        </w:rPr>
        <w:t xml:space="preserve"> уполномоченными сотрудниками ОЭ ИЭП</w:t>
      </w:r>
      <w:r w:rsidRPr="001C7A8A">
        <w:rPr>
          <w:rFonts w:ascii="Times New Roman" w:hAnsi="Times New Roman" w:cs="Times New Roman"/>
        </w:rPr>
        <w:t xml:space="preserve"> новых ВС или новых версий ВС, разработанных Поставщиком.</w:t>
      </w:r>
    </w:p>
    <w:p w14:paraId="204965CE" w14:textId="77777777" w:rsidR="001B1AA9" w:rsidRPr="001C7A8A" w:rsidRDefault="001B1AA9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Тестирование </w:t>
      </w:r>
      <w:r w:rsidR="00A759A2" w:rsidRPr="001C7A8A">
        <w:rPr>
          <w:rFonts w:ascii="Times New Roman" w:hAnsi="Times New Roman" w:cs="Times New Roman"/>
        </w:rPr>
        <w:t xml:space="preserve">Потребителем </w:t>
      </w:r>
      <w:r w:rsidRPr="001C7A8A">
        <w:rPr>
          <w:rFonts w:ascii="Times New Roman" w:hAnsi="Times New Roman" w:cs="Times New Roman"/>
        </w:rPr>
        <w:t xml:space="preserve">готовности ИС Потребителя к взаимодействию с ВС в процессе </w:t>
      </w:r>
      <w:r w:rsidR="00623A8E" w:rsidRPr="001C7A8A">
        <w:rPr>
          <w:rFonts w:ascii="Times New Roman" w:hAnsi="Times New Roman" w:cs="Times New Roman"/>
        </w:rPr>
        <w:t>получения</w:t>
      </w:r>
      <w:r w:rsidRPr="001C7A8A">
        <w:rPr>
          <w:rFonts w:ascii="Times New Roman" w:hAnsi="Times New Roman" w:cs="Times New Roman"/>
        </w:rPr>
        <w:t xml:space="preserve"> доступа к ВС.</w:t>
      </w:r>
    </w:p>
    <w:p w14:paraId="3AD3640E" w14:textId="77777777" w:rsidR="00617AE9" w:rsidRPr="001C7A8A" w:rsidRDefault="00617AE9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спользование тестовой среды</w:t>
      </w:r>
      <w:r w:rsidR="007D45B8" w:rsidRPr="001C7A8A">
        <w:rPr>
          <w:rFonts w:ascii="Times New Roman" w:hAnsi="Times New Roman" w:cs="Times New Roman"/>
        </w:rPr>
        <w:t xml:space="preserve"> </w:t>
      </w:r>
      <w:r w:rsidR="00364E73" w:rsidRPr="001C7A8A">
        <w:rPr>
          <w:rFonts w:ascii="Times New Roman" w:hAnsi="Times New Roman" w:cs="Times New Roman"/>
        </w:rPr>
        <w:t>является</w:t>
      </w:r>
      <w:r w:rsidRPr="001C7A8A">
        <w:rPr>
          <w:rFonts w:ascii="Times New Roman" w:hAnsi="Times New Roman" w:cs="Times New Roman"/>
        </w:rPr>
        <w:t xml:space="preserve"> обязательным предусловием при выполнении регламентных процедур:</w:t>
      </w:r>
    </w:p>
    <w:p w14:paraId="5AB24D38" w14:textId="77777777" w:rsidR="00617AE9" w:rsidRPr="001C7A8A" w:rsidRDefault="00617AE9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Регистрация Вида сведений в продуктивной среде СМЭВ.</w:t>
      </w:r>
    </w:p>
    <w:p w14:paraId="054938E9" w14:textId="77777777" w:rsidR="00617AE9" w:rsidRPr="001C7A8A" w:rsidRDefault="00617AE9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лучение доступа к Виду сведений в продуктивной среде СМЭВ.</w:t>
      </w:r>
    </w:p>
    <w:p w14:paraId="6518F4C5" w14:textId="77777777" w:rsidR="00617AE9" w:rsidRPr="001C7A8A" w:rsidRDefault="00617AE9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овая среда СМЭВ изолирована от среды разработки и продуктивной среды СМЭВ, доступна из сети интернет, и содержит только тестовые данные.</w:t>
      </w:r>
    </w:p>
    <w:p w14:paraId="09731744" w14:textId="77777777" w:rsidR="00617AE9" w:rsidRPr="001C7A8A" w:rsidRDefault="00617AE9" w:rsidP="00BA7C2B">
      <w:pPr>
        <w:pStyle w:val="30"/>
      </w:pPr>
      <w:bookmarkStart w:id="82" w:name="_Toc399767136"/>
      <w:bookmarkStart w:id="83" w:name="_Toc395262815"/>
      <w:bookmarkStart w:id="84" w:name="_Toc400460897"/>
      <w:bookmarkStart w:id="85" w:name="_Toc507671840"/>
      <w:r w:rsidRPr="001C7A8A">
        <w:lastRenderedPageBreak/>
        <w:t>Продуктивная среда СМЭВ</w:t>
      </w:r>
      <w:bookmarkEnd w:id="82"/>
      <w:bookmarkEnd w:id="83"/>
      <w:bookmarkEnd w:id="84"/>
      <w:bookmarkEnd w:id="85"/>
    </w:p>
    <w:p w14:paraId="1F503C2F" w14:textId="77777777" w:rsidR="00617AE9" w:rsidRPr="001C7A8A" w:rsidRDefault="00617AE9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одуктивная среда СМЭВ предназначена для промышленной эксплуатации </w:t>
      </w:r>
      <w:r w:rsidR="00623A8E" w:rsidRPr="001C7A8A">
        <w:rPr>
          <w:rFonts w:ascii="Times New Roman" w:hAnsi="Times New Roman" w:cs="Times New Roman"/>
        </w:rPr>
        <w:t>СМЭВ в процессе обеспечения межведомственного взаимодействия в электронной форме, необходимого для оказания государственных услуг и выпо</w:t>
      </w:r>
      <w:r w:rsidR="00192FC2" w:rsidRPr="001C7A8A">
        <w:rPr>
          <w:rFonts w:ascii="Times New Roman" w:hAnsi="Times New Roman" w:cs="Times New Roman"/>
        </w:rPr>
        <w:t>лнения государственных функций У</w:t>
      </w:r>
      <w:r w:rsidR="00623A8E" w:rsidRPr="001C7A8A">
        <w:rPr>
          <w:rFonts w:ascii="Times New Roman" w:hAnsi="Times New Roman" w:cs="Times New Roman"/>
        </w:rPr>
        <w:t>частниками.</w:t>
      </w:r>
    </w:p>
    <w:p w14:paraId="64219E8E" w14:textId="77777777" w:rsidR="00623A8E" w:rsidRPr="001C7A8A" w:rsidRDefault="00623A8E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одуктивная среда СМЭВ изолирована от среды разработки и тестовой среды СМЭВ, недоступна без применения специального криптографического оборудования, и содержит реальные данные.</w:t>
      </w:r>
    </w:p>
    <w:p w14:paraId="78CC925D" w14:textId="77777777" w:rsidR="002F26A5" w:rsidRPr="001C7A8A" w:rsidRDefault="002F26A5" w:rsidP="00B03246">
      <w:pPr>
        <w:pStyle w:val="21"/>
      </w:pPr>
      <w:bookmarkStart w:id="86" w:name="_Toc391567732"/>
      <w:bookmarkStart w:id="87" w:name="_Toc399767137"/>
      <w:bookmarkStart w:id="88" w:name="_Toc395262816"/>
      <w:bookmarkStart w:id="89" w:name="_Toc400460898"/>
      <w:bookmarkStart w:id="90" w:name="_Toc507671841"/>
      <w:r w:rsidRPr="001C7A8A">
        <w:t>Доступ к СМЭВ для Поставщиков</w:t>
      </w:r>
      <w:bookmarkEnd w:id="86"/>
      <w:bookmarkEnd w:id="87"/>
      <w:bookmarkEnd w:id="88"/>
      <w:bookmarkEnd w:id="89"/>
      <w:bookmarkEnd w:id="90"/>
    </w:p>
    <w:p w14:paraId="5B17DF63" w14:textId="48A5CC94" w:rsidR="00916791" w:rsidRPr="001C7A8A" w:rsidRDefault="002F26A5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Для получения возможности предоставлять</w:t>
      </w:r>
      <w:r w:rsidR="00916791" w:rsidRPr="001C7A8A">
        <w:rPr>
          <w:rFonts w:ascii="Times New Roman" w:hAnsi="Times New Roman" w:cs="Times New Roman"/>
        </w:rPr>
        <w:t xml:space="preserve"> Потребителям</w:t>
      </w:r>
      <w:r w:rsidRPr="001C7A8A">
        <w:rPr>
          <w:rFonts w:ascii="Times New Roman" w:hAnsi="Times New Roman" w:cs="Times New Roman"/>
        </w:rPr>
        <w:t xml:space="preserve"> ВС, Поставщик должен выполнить </w:t>
      </w:r>
      <w:r w:rsidR="00E940CD" w:rsidRPr="001C7A8A">
        <w:rPr>
          <w:rFonts w:ascii="Times New Roman" w:hAnsi="Times New Roman" w:cs="Times New Roman"/>
        </w:rPr>
        <w:t xml:space="preserve">общую </w:t>
      </w:r>
      <w:r w:rsidRPr="001C7A8A">
        <w:rPr>
          <w:rFonts w:ascii="Times New Roman" w:hAnsi="Times New Roman" w:cs="Times New Roman"/>
        </w:rPr>
        <w:t xml:space="preserve">последовательность действий, приведённую в </w:t>
      </w:r>
      <w:r w:rsidR="00DB3869"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6.3.1</w:t>
      </w:r>
      <w:r w:rsidRPr="001C7A8A">
        <w:rPr>
          <w:rFonts w:ascii="Times New Roman" w:hAnsi="Times New Roman" w:cs="Times New Roman"/>
        </w:rPr>
        <w:t>.</w:t>
      </w:r>
    </w:p>
    <w:p w14:paraId="2DA68D90" w14:textId="1BA615BF" w:rsidR="00415D9F" w:rsidRPr="001C7A8A" w:rsidRDefault="00415D9F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91" w:name="_Ref391476230"/>
      <w:r w:rsidRPr="001C7A8A">
        <w:rPr>
          <w:rFonts w:ascii="Times New Roman" w:hAnsi="Times New Roman" w:cs="Times New Roman"/>
        </w:rPr>
        <w:t xml:space="preserve">Таблица </w:t>
      </w:r>
      <w:r w:rsidR="006A2DC3">
        <w:rPr>
          <w:rFonts w:ascii="Times New Roman" w:hAnsi="Times New Roman" w:cs="Times New Roman"/>
        </w:rPr>
        <w:t>6.3.1</w:t>
      </w:r>
      <w:bookmarkEnd w:id="91"/>
      <w:r w:rsidRPr="001C7A8A">
        <w:rPr>
          <w:rFonts w:ascii="Times New Roman" w:hAnsi="Times New Roman" w:cs="Times New Roman"/>
        </w:rPr>
        <w:t xml:space="preserve"> –</w:t>
      </w:r>
      <w:r w:rsidR="0094510B" w:rsidRPr="001C7A8A">
        <w:rPr>
          <w:rFonts w:ascii="Times New Roman" w:hAnsi="Times New Roman" w:cs="Times New Roman"/>
        </w:rPr>
        <w:t xml:space="preserve"> П</w:t>
      </w:r>
      <w:r w:rsidRPr="001C7A8A">
        <w:rPr>
          <w:rFonts w:ascii="Times New Roman" w:hAnsi="Times New Roman" w:cs="Times New Roman"/>
        </w:rPr>
        <w:t xml:space="preserve">оследовательность действий </w:t>
      </w:r>
      <w:r w:rsidR="00B54B60" w:rsidRPr="001C7A8A">
        <w:rPr>
          <w:rFonts w:ascii="Times New Roman" w:hAnsi="Times New Roman" w:cs="Times New Roman"/>
        </w:rPr>
        <w:t xml:space="preserve">при </w:t>
      </w:r>
      <w:r w:rsidR="002659FE" w:rsidRPr="001C7A8A">
        <w:rPr>
          <w:rFonts w:ascii="Times New Roman" w:hAnsi="Times New Roman" w:cs="Times New Roman"/>
        </w:rPr>
        <w:t xml:space="preserve">организации </w:t>
      </w:r>
      <w:r w:rsidR="00B54B60" w:rsidRPr="001C7A8A">
        <w:rPr>
          <w:rFonts w:ascii="Times New Roman" w:hAnsi="Times New Roman" w:cs="Times New Roman"/>
        </w:rPr>
        <w:t>доступ</w:t>
      </w:r>
      <w:r w:rsidR="002659FE" w:rsidRPr="001C7A8A">
        <w:rPr>
          <w:rFonts w:ascii="Times New Roman" w:hAnsi="Times New Roman" w:cs="Times New Roman"/>
        </w:rPr>
        <w:t>а Поставщиков</w:t>
      </w:r>
      <w:r w:rsidR="00B54B60" w:rsidRPr="001C7A8A">
        <w:rPr>
          <w:rFonts w:ascii="Times New Roman" w:hAnsi="Times New Roman" w:cs="Times New Roman"/>
        </w:rPr>
        <w:t xml:space="preserve"> к СМЭВ</w:t>
      </w:r>
    </w:p>
    <w:tbl>
      <w:tblPr>
        <w:tblStyle w:val="af7"/>
        <w:tblW w:w="5166" w:type="pct"/>
        <w:tblLayout w:type="fixed"/>
        <w:tblLook w:val="04A0" w:firstRow="1" w:lastRow="0" w:firstColumn="1" w:lastColumn="0" w:noHBand="0" w:noVBand="1"/>
      </w:tblPr>
      <w:tblGrid>
        <w:gridCol w:w="802"/>
        <w:gridCol w:w="3321"/>
        <w:gridCol w:w="5532"/>
      </w:tblGrid>
      <w:tr w:rsidR="001F3935" w:rsidRPr="003F658D" w14:paraId="25CFF676" w14:textId="77777777" w:rsidTr="005F31FA">
        <w:trPr>
          <w:tblHeader/>
        </w:trPr>
        <w:tc>
          <w:tcPr>
            <w:tcW w:w="817" w:type="dxa"/>
            <w:shd w:val="clear" w:color="auto" w:fill="D9D9D9" w:themeFill="background1" w:themeFillShade="D9"/>
          </w:tcPr>
          <w:p w14:paraId="69918941" w14:textId="77777777" w:rsidR="00415D9F" w:rsidRPr="00A45D4E" w:rsidRDefault="001F3935">
            <w:pPr>
              <w:pStyle w:val="afb"/>
            </w:pPr>
            <w:r w:rsidRPr="00A45D4E">
              <w:t>№</w:t>
            </w:r>
          </w:p>
        </w:tc>
        <w:tc>
          <w:tcPr>
            <w:tcW w:w="3402" w:type="dxa"/>
            <w:shd w:val="clear" w:color="auto" w:fill="D9D9D9" w:themeFill="background1" w:themeFillShade="D9"/>
          </w:tcPr>
          <w:p w14:paraId="0F4B6872" w14:textId="77777777" w:rsidR="00415D9F" w:rsidRPr="00A45D4E" w:rsidRDefault="00415D9F">
            <w:pPr>
              <w:pStyle w:val="afb"/>
            </w:pPr>
            <w:r w:rsidRPr="00A45D4E">
              <w:t>Действие</w:t>
            </w:r>
          </w:p>
        </w:tc>
        <w:tc>
          <w:tcPr>
            <w:tcW w:w="5670" w:type="dxa"/>
            <w:shd w:val="clear" w:color="auto" w:fill="D9D9D9" w:themeFill="background1" w:themeFillShade="D9"/>
          </w:tcPr>
          <w:p w14:paraId="5AF28B1E" w14:textId="77777777" w:rsidR="00415D9F" w:rsidRPr="00A45D4E" w:rsidRDefault="003E033C">
            <w:pPr>
              <w:pStyle w:val="afb"/>
            </w:pPr>
            <w:r w:rsidRPr="00A45D4E">
              <w:t>Регламентный процесс</w:t>
            </w:r>
          </w:p>
        </w:tc>
      </w:tr>
      <w:tr w:rsidR="00C53441" w:rsidRPr="003F658D" w14:paraId="7C45F365" w14:textId="77777777" w:rsidTr="005F31FA">
        <w:tc>
          <w:tcPr>
            <w:tcW w:w="817" w:type="dxa"/>
            <w:shd w:val="clear" w:color="auto" w:fill="auto"/>
          </w:tcPr>
          <w:p w14:paraId="1472A29F" w14:textId="5AC323DC" w:rsidR="00C53441" w:rsidRPr="001C269E" w:rsidRDefault="00C53441" w:rsidP="001C1065">
            <w:pPr>
              <w:pStyle w:val="ac"/>
              <w:numPr>
                <w:ilvl w:val="0"/>
                <w:numId w:val="162"/>
              </w:numPr>
            </w:pPr>
          </w:p>
        </w:tc>
        <w:tc>
          <w:tcPr>
            <w:tcW w:w="3402" w:type="dxa"/>
            <w:shd w:val="clear" w:color="auto" w:fill="auto"/>
          </w:tcPr>
          <w:p w14:paraId="0CD56909" w14:textId="77777777" w:rsidR="00C53441" w:rsidRPr="001D6C15" w:rsidRDefault="00C53441">
            <w:pPr>
              <w:pStyle w:val="afc"/>
            </w:pPr>
            <w:r w:rsidRPr="001D6C15">
              <w:t>Разработать ВС</w:t>
            </w:r>
          </w:p>
        </w:tc>
        <w:tc>
          <w:tcPr>
            <w:tcW w:w="5670" w:type="dxa"/>
            <w:shd w:val="clear" w:color="auto" w:fill="auto"/>
          </w:tcPr>
          <w:p w14:paraId="722B2561" w14:textId="77777777" w:rsidR="00C53441" w:rsidRPr="001D6C15" w:rsidRDefault="00C53441">
            <w:pPr>
              <w:pStyle w:val="afc"/>
              <w:rPr>
                <w:highlight w:val="yellow"/>
              </w:rPr>
            </w:pPr>
            <w:r w:rsidRPr="001D6C15">
              <w:t>Не регламентируется</w:t>
            </w:r>
          </w:p>
        </w:tc>
      </w:tr>
      <w:tr w:rsidR="00C53441" w:rsidRPr="003F658D" w14:paraId="41D054F3" w14:textId="77777777" w:rsidTr="005F31FA">
        <w:tc>
          <w:tcPr>
            <w:tcW w:w="817" w:type="dxa"/>
            <w:shd w:val="clear" w:color="auto" w:fill="auto"/>
          </w:tcPr>
          <w:p w14:paraId="27217BEA" w14:textId="479302B0" w:rsidR="00C53441" w:rsidRPr="001C269E" w:rsidRDefault="00C53441" w:rsidP="001C1065">
            <w:pPr>
              <w:pStyle w:val="ac"/>
              <w:numPr>
                <w:ilvl w:val="0"/>
                <w:numId w:val="162"/>
              </w:numPr>
            </w:pPr>
          </w:p>
        </w:tc>
        <w:tc>
          <w:tcPr>
            <w:tcW w:w="3402" w:type="dxa"/>
            <w:shd w:val="clear" w:color="auto" w:fill="auto"/>
          </w:tcPr>
          <w:p w14:paraId="4A9B7C53" w14:textId="45E1ADB2" w:rsidR="00C53441" w:rsidRPr="001D6C15" w:rsidRDefault="00C53441">
            <w:pPr>
              <w:pStyle w:val="afc"/>
            </w:pPr>
            <w:r w:rsidRPr="001D6C15">
              <w:t xml:space="preserve">Зарегистрировать </w:t>
            </w:r>
            <w:r w:rsidR="007C3A75">
              <w:t xml:space="preserve">Участника и </w:t>
            </w:r>
            <w:r w:rsidRPr="001D6C15">
              <w:t>ИС в тестовой среде СМЭВ</w:t>
            </w:r>
          </w:p>
        </w:tc>
        <w:tc>
          <w:tcPr>
            <w:tcW w:w="5670" w:type="dxa"/>
            <w:shd w:val="clear" w:color="auto" w:fill="auto"/>
          </w:tcPr>
          <w:p w14:paraId="181D9456" w14:textId="6B5B88C8" w:rsidR="00C53441" w:rsidRPr="003F658D" w:rsidRDefault="00D55B2B" w:rsidP="00F05040">
            <w:pPr>
              <w:pStyle w:val="afc"/>
            </w:pPr>
            <w:r>
              <w:t xml:space="preserve">10.6 </w:t>
            </w:r>
            <w:r w:rsidRPr="00D55B2B">
              <w:t>Регистрация Участника и/или информационной системы в СМЭВ</w:t>
            </w:r>
          </w:p>
        </w:tc>
      </w:tr>
      <w:tr w:rsidR="00C53441" w:rsidRPr="003F658D" w14:paraId="248D9F95" w14:textId="77777777" w:rsidTr="005F31FA">
        <w:tc>
          <w:tcPr>
            <w:tcW w:w="817" w:type="dxa"/>
            <w:shd w:val="clear" w:color="auto" w:fill="auto"/>
          </w:tcPr>
          <w:p w14:paraId="7057C079" w14:textId="6DDAF32D" w:rsidR="00C53441" w:rsidRPr="001C269E" w:rsidRDefault="00C53441" w:rsidP="001C1065">
            <w:pPr>
              <w:pStyle w:val="ac"/>
              <w:numPr>
                <w:ilvl w:val="0"/>
                <w:numId w:val="162"/>
              </w:numPr>
            </w:pPr>
          </w:p>
        </w:tc>
        <w:tc>
          <w:tcPr>
            <w:tcW w:w="3402" w:type="dxa"/>
            <w:shd w:val="clear" w:color="auto" w:fill="auto"/>
          </w:tcPr>
          <w:p w14:paraId="717FC5C2" w14:textId="0D516AF7" w:rsidR="00C53441" w:rsidRPr="001D6C15" w:rsidRDefault="00C53441">
            <w:pPr>
              <w:pStyle w:val="afc"/>
            </w:pPr>
            <w:r w:rsidRPr="001D6C15">
              <w:t xml:space="preserve">Зарегистрировать ВС в тестовой среде СМЭВ </w:t>
            </w:r>
          </w:p>
        </w:tc>
        <w:tc>
          <w:tcPr>
            <w:tcW w:w="5670" w:type="dxa"/>
            <w:shd w:val="clear" w:color="auto" w:fill="auto"/>
          </w:tcPr>
          <w:p w14:paraId="4BE4AEB1" w14:textId="34C465CF" w:rsidR="00C53441" w:rsidRDefault="003B06AB">
            <w:pPr>
              <w:pStyle w:val="afc"/>
            </w:pPr>
            <w:r w:rsidRPr="003B06AB">
              <w:t>10.7.2 Регистрация Вида сведений с областью применения «Межведомственное взаимодействие»в тестовой среде СМЭВ</w:t>
            </w:r>
            <w:r w:rsidRPr="0099397D">
              <w:t xml:space="preserve"> </w:t>
            </w:r>
            <w:r w:rsidR="00C53441">
              <w:t xml:space="preserve">или </w:t>
            </w:r>
          </w:p>
          <w:p w14:paraId="4DD2A195" w14:textId="45B9F759" w:rsidR="00C53441" w:rsidRPr="003F658D" w:rsidRDefault="003B06AB">
            <w:pPr>
              <w:pStyle w:val="afc"/>
            </w:pPr>
            <w:r w:rsidRPr="003B06AB">
              <w:t xml:space="preserve">10.7.3 Регистрация Вида сведений с областью применения </w:t>
            </w:r>
            <w:r w:rsidR="005E3820" w:rsidRPr="0073464B">
              <w:t>«Прием заявлений с ЕПГУ</w:t>
            </w:r>
            <w:r w:rsidR="005E3820">
              <w:t xml:space="preserve"> и</w:t>
            </w:r>
            <w:r w:rsidR="005E3820" w:rsidRPr="0073464B">
              <w:t>/</w:t>
            </w:r>
            <w:r w:rsidR="005E3820">
              <w:t xml:space="preserve">или </w:t>
            </w:r>
            <w:r w:rsidR="005E3820" w:rsidRPr="0073464B">
              <w:t xml:space="preserve">МФЦ» </w:t>
            </w:r>
            <w:r w:rsidR="005E3820">
              <w:t xml:space="preserve"> </w:t>
            </w:r>
            <w:r w:rsidRPr="003B06AB">
              <w:t>в тестовой среде СМЭВ</w:t>
            </w:r>
          </w:p>
        </w:tc>
      </w:tr>
      <w:tr w:rsidR="00C53441" w:rsidRPr="003F658D" w14:paraId="50CE8282" w14:textId="77777777" w:rsidTr="005F31FA">
        <w:tc>
          <w:tcPr>
            <w:tcW w:w="817" w:type="dxa"/>
            <w:shd w:val="clear" w:color="auto" w:fill="auto"/>
          </w:tcPr>
          <w:p w14:paraId="515505EC" w14:textId="03AFEC01" w:rsidR="00C53441" w:rsidRPr="001C269E" w:rsidRDefault="00C53441" w:rsidP="001C1065">
            <w:pPr>
              <w:pStyle w:val="ac"/>
              <w:numPr>
                <w:ilvl w:val="0"/>
                <w:numId w:val="162"/>
              </w:numPr>
            </w:pPr>
          </w:p>
        </w:tc>
        <w:tc>
          <w:tcPr>
            <w:tcW w:w="3402" w:type="dxa"/>
            <w:shd w:val="clear" w:color="auto" w:fill="auto"/>
          </w:tcPr>
          <w:p w14:paraId="45D103A1" w14:textId="22D3DABE" w:rsidR="00C53441" w:rsidRDefault="00C53441">
            <w:pPr>
              <w:pStyle w:val="afc"/>
            </w:pPr>
            <w:r w:rsidRPr="001D6C15">
              <w:t>Выполнить подключение к продуктивной среде СМЭВ</w:t>
            </w:r>
          </w:p>
          <w:p w14:paraId="209269C9" w14:textId="2BF10715" w:rsidR="00C53441" w:rsidRDefault="00C53441" w:rsidP="00CD3548"/>
          <w:p w14:paraId="58A979E8" w14:textId="77777777" w:rsidR="00C53441" w:rsidRPr="00CD3548" w:rsidRDefault="00C53441" w:rsidP="00A45D4E">
            <w:pPr>
              <w:jc w:val="center"/>
            </w:pPr>
          </w:p>
        </w:tc>
        <w:tc>
          <w:tcPr>
            <w:tcW w:w="5670" w:type="dxa"/>
            <w:shd w:val="clear" w:color="auto" w:fill="auto"/>
          </w:tcPr>
          <w:p w14:paraId="7FD391B9" w14:textId="2D776535" w:rsidR="00C53441" w:rsidRDefault="00C53441">
            <w:pPr>
              <w:pStyle w:val="afc"/>
            </w:pPr>
            <w:r>
              <w:t>Для Участника, который уже был подключён к СМЭВ 2.хх, выполнить процедуру 10.11.2 Организация защищённого канала связи (для Участников, подключённых к СМЭВ 2.хх и имеющих защищённый канал).</w:t>
            </w:r>
          </w:p>
          <w:p w14:paraId="7E85099B" w14:textId="679E58FA" w:rsidR="00C53441" w:rsidRPr="003F658D" w:rsidDel="001B3DD7" w:rsidRDefault="00C53441">
            <w:pPr>
              <w:pStyle w:val="afc"/>
            </w:pPr>
            <w:r>
              <w:t>Для Нового участника выполнить процедуру 10.11 Подключение к продуктивной СМЭВ. Организация защищённого канала, а потом перейти к процедуре 10.11.2 Организация защищённого канала связи (для Участников, подключённых к СМЭВ 2.хх и имеющих защищённый канал)</w:t>
            </w:r>
          </w:p>
        </w:tc>
      </w:tr>
      <w:tr w:rsidR="00C53441" w:rsidRPr="003F658D" w14:paraId="2346CB15" w14:textId="77777777" w:rsidTr="005F31FA">
        <w:tc>
          <w:tcPr>
            <w:tcW w:w="817" w:type="dxa"/>
            <w:shd w:val="clear" w:color="auto" w:fill="auto"/>
          </w:tcPr>
          <w:p w14:paraId="682FD16C" w14:textId="308FB49B" w:rsidR="00C53441" w:rsidRPr="001C269E" w:rsidRDefault="00C53441" w:rsidP="001C1065">
            <w:pPr>
              <w:pStyle w:val="ac"/>
              <w:numPr>
                <w:ilvl w:val="0"/>
                <w:numId w:val="162"/>
              </w:numPr>
            </w:pPr>
          </w:p>
        </w:tc>
        <w:tc>
          <w:tcPr>
            <w:tcW w:w="3402" w:type="dxa"/>
            <w:shd w:val="clear" w:color="auto" w:fill="auto"/>
          </w:tcPr>
          <w:p w14:paraId="0D820237" w14:textId="4243773D" w:rsidR="00C53441" w:rsidRPr="001D6C15" w:rsidRDefault="00C53441">
            <w:pPr>
              <w:pStyle w:val="afc"/>
            </w:pPr>
            <w:r w:rsidRPr="001D6C15">
              <w:t xml:space="preserve">Зарегистрировать </w:t>
            </w:r>
            <w:r w:rsidR="007C3A75">
              <w:t xml:space="preserve">Участника и </w:t>
            </w:r>
            <w:r w:rsidRPr="001D6C15">
              <w:t xml:space="preserve">ИС в </w:t>
            </w:r>
            <w:r>
              <w:t>продуктивной</w:t>
            </w:r>
            <w:r w:rsidRPr="001D6C15">
              <w:t xml:space="preserve"> среде СМЭВ</w:t>
            </w:r>
          </w:p>
        </w:tc>
        <w:tc>
          <w:tcPr>
            <w:tcW w:w="5670" w:type="dxa"/>
            <w:shd w:val="clear" w:color="auto" w:fill="auto"/>
          </w:tcPr>
          <w:p w14:paraId="4F9BB39F" w14:textId="23C5BA30" w:rsidR="00C53441" w:rsidRPr="00AD6E83" w:rsidRDefault="00D55B2B" w:rsidP="00F05040">
            <w:pPr>
              <w:pStyle w:val="afc"/>
            </w:pPr>
            <w:r>
              <w:t xml:space="preserve">10.6 </w:t>
            </w:r>
            <w:r w:rsidRPr="00D55B2B">
              <w:t>Регистрация Участника и/или информационной системы в СМЭВ</w:t>
            </w:r>
            <w:r w:rsidRPr="003F658D" w:rsidDel="00D55B2B">
              <w:t xml:space="preserve"> </w:t>
            </w:r>
          </w:p>
        </w:tc>
      </w:tr>
      <w:tr w:rsidR="00C53441" w:rsidRPr="00255AC6" w14:paraId="04DFE5F7" w14:textId="77777777" w:rsidTr="005F31FA">
        <w:tc>
          <w:tcPr>
            <w:tcW w:w="817" w:type="dxa"/>
            <w:shd w:val="clear" w:color="auto" w:fill="auto"/>
          </w:tcPr>
          <w:p w14:paraId="6DE9A2D1" w14:textId="14107DFF" w:rsidR="00C53441" w:rsidRPr="001C269E" w:rsidRDefault="00C53441" w:rsidP="001C1065">
            <w:pPr>
              <w:pStyle w:val="ac"/>
              <w:numPr>
                <w:ilvl w:val="0"/>
                <w:numId w:val="162"/>
              </w:numPr>
            </w:pPr>
          </w:p>
        </w:tc>
        <w:tc>
          <w:tcPr>
            <w:tcW w:w="3402" w:type="dxa"/>
            <w:shd w:val="clear" w:color="auto" w:fill="auto"/>
          </w:tcPr>
          <w:p w14:paraId="371822FD" w14:textId="62FD839B" w:rsidR="00C53441" w:rsidRPr="009C47D2" w:rsidRDefault="00C53441">
            <w:pPr>
              <w:pStyle w:val="afc"/>
            </w:pPr>
            <w:r w:rsidRPr="00CD3548">
              <w:t xml:space="preserve">Зарегистрировать ВС в продуктивной </w:t>
            </w:r>
            <w:r w:rsidRPr="00AB568B">
              <w:t xml:space="preserve">среде СМЭВ </w:t>
            </w:r>
          </w:p>
        </w:tc>
        <w:tc>
          <w:tcPr>
            <w:tcW w:w="5670" w:type="dxa"/>
            <w:shd w:val="clear" w:color="auto" w:fill="auto"/>
          </w:tcPr>
          <w:p w14:paraId="7F65F11D" w14:textId="2876DB48" w:rsidR="00C53441" w:rsidRPr="00CC011F" w:rsidRDefault="003B06AB">
            <w:pPr>
              <w:pStyle w:val="afc"/>
            </w:pPr>
            <w:r w:rsidRPr="003B06AB">
              <w:t>10.7.4 Регистрация Вида сведений с областью применения «Межведомственное взаимодействие» в продуктивной среде СМЭВ</w:t>
            </w:r>
            <w:r w:rsidRPr="0099397D">
              <w:t xml:space="preserve"> </w:t>
            </w:r>
            <w:r>
              <w:t xml:space="preserve">или </w:t>
            </w:r>
            <w:r w:rsidRPr="003B06AB">
              <w:t xml:space="preserve">10.7.5 Регистрация Вида сведений с областью применения </w:t>
            </w:r>
            <w:r w:rsidR="005E3820" w:rsidRPr="0073464B">
              <w:t>«Прием заявлений с ЕПГУ</w:t>
            </w:r>
            <w:r w:rsidR="005E3820">
              <w:t xml:space="preserve"> и</w:t>
            </w:r>
            <w:r w:rsidR="005E3820" w:rsidRPr="0073464B">
              <w:t>/</w:t>
            </w:r>
            <w:r w:rsidR="005E3820">
              <w:t xml:space="preserve">или </w:t>
            </w:r>
            <w:r w:rsidR="005E3820" w:rsidRPr="0073464B">
              <w:t xml:space="preserve">МФЦ» </w:t>
            </w:r>
            <w:r w:rsidRPr="003B06AB">
              <w:t xml:space="preserve"> в продуктивной среде СМЭВ</w:t>
            </w:r>
          </w:p>
        </w:tc>
      </w:tr>
    </w:tbl>
    <w:p w14:paraId="5E05EAFB" w14:textId="77777777" w:rsidR="00F56EB3" w:rsidRPr="001C7A8A" w:rsidRDefault="00F56EB3" w:rsidP="001C7A8A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9325"/>
      </w:tblGrid>
      <w:tr w:rsidR="00624D2D" w:rsidRPr="001C7A8A" w14:paraId="43F1A4A2" w14:textId="77777777" w:rsidTr="001C7A8A">
        <w:tc>
          <w:tcPr>
            <w:tcW w:w="9571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4149054" w14:textId="444E43B9" w:rsidR="00624D2D" w:rsidRPr="001A3E14" w:rsidRDefault="00624D2D" w:rsidP="0033462C">
            <w:pPr>
              <w:spacing w:line="360" w:lineRule="auto"/>
              <w:jc w:val="both"/>
            </w:pPr>
            <w:r w:rsidRPr="007C3A75">
              <w:rPr>
                <w:b/>
              </w:rPr>
              <w:t>Внимание!</w:t>
            </w:r>
            <w:r w:rsidRPr="007C3A75">
              <w:t xml:space="preserve"> Некоторые действия могут выполняться параллельно, на усмотрение Потребителя (например, регистрация </w:t>
            </w:r>
            <w:r w:rsidR="007C3A75" w:rsidRPr="007C3A75">
              <w:t xml:space="preserve">Участника и </w:t>
            </w:r>
            <w:r w:rsidRPr="007C3A75">
              <w:t>ИС в среде разработки</w:t>
            </w:r>
            <w:r w:rsidR="0033462C" w:rsidRPr="007C3A75">
              <w:t xml:space="preserve"> и </w:t>
            </w:r>
            <w:r w:rsidRPr="007C3A75">
              <w:t>тестовой и продуктивной среде СМЭВ)</w:t>
            </w:r>
            <w:r w:rsidR="00CD3548" w:rsidRPr="007C3A75">
              <w:t>. При условии обязательного выполнения предусловий выполнения данных регламентных процедур.</w:t>
            </w:r>
          </w:p>
        </w:tc>
      </w:tr>
    </w:tbl>
    <w:p w14:paraId="12C7B7C8" w14:textId="77777777" w:rsidR="008B10E5" w:rsidRPr="001C7A8A" w:rsidRDefault="008B10E5" w:rsidP="00B03246">
      <w:pPr>
        <w:pStyle w:val="21"/>
      </w:pPr>
      <w:bookmarkStart w:id="92" w:name="_Toc435112003"/>
      <w:bookmarkStart w:id="93" w:name="_Toc391567733"/>
      <w:bookmarkStart w:id="94" w:name="_Toc399767138"/>
      <w:bookmarkStart w:id="95" w:name="_Toc395262817"/>
      <w:bookmarkStart w:id="96" w:name="_Toc400460899"/>
      <w:bookmarkStart w:id="97" w:name="_Toc507671842"/>
      <w:bookmarkEnd w:id="92"/>
      <w:r w:rsidRPr="001C7A8A">
        <w:lastRenderedPageBreak/>
        <w:t>Доступ к СМЭВ для Потребителей</w:t>
      </w:r>
      <w:bookmarkEnd w:id="93"/>
      <w:bookmarkEnd w:id="94"/>
      <w:bookmarkEnd w:id="95"/>
      <w:bookmarkEnd w:id="96"/>
      <w:bookmarkEnd w:id="97"/>
    </w:p>
    <w:p w14:paraId="12E22A5B" w14:textId="77BCE87F" w:rsidR="008B10E5" w:rsidRPr="001C7A8A" w:rsidRDefault="008B10E5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Для получения возможности доступа к ВС, Потребитель должен выполнить общую последовательность действий, приведённую в </w:t>
      </w:r>
      <w:r w:rsidR="00DB3869"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6.</w:t>
      </w:r>
      <w:r w:rsidRPr="001C7A8A">
        <w:rPr>
          <w:rFonts w:ascii="Times New Roman" w:hAnsi="Times New Roman" w:cs="Times New Roman"/>
        </w:rPr>
        <w:fldChar w:fldCharType="begin"/>
      </w:r>
      <w:r w:rsidRPr="001C7A8A">
        <w:rPr>
          <w:rFonts w:ascii="Times New Roman" w:hAnsi="Times New Roman" w:cs="Times New Roman"/>
        </w:rPr>
        <w:instrText xml:space="preserve"> REF _Ref391553670 \#0 \h </w:instrText>
      </w:r>
      <w:r w:rsidR="005729B1" w:rsidRPr="001C7A8A">
        <w:rPr>
          <w:rFonts w:ascii="Times New Roman" w:hAnsi="Times New Roman" w:cs="Times New Roman"/>
        </w:rPr>
        <w:instrText xml:space="preserve"> \* MERGEFORMAT </w:instrText>
      </w:r>
      <w:r w:rsidRPr="001C7A8A">
        <w:rPr>
          <w:rFonts w:ascii="Times New Roman" w:hAnsi="Times New Roman" w:cs="Times New Roman"/>
        </w:rPr>
      </w:r>
      <w:r w:rsidRPr="001C7A8A">
        <w:rPr>
          <w:rFonts w:ascii="Times New Roman" w:hAnsi="Times New Roman" w:cs="Times New Roman"/>
        </w:rPr>
        <w:fldChar w:fldCharType="separate"/>
      </w:r>
      <w:r w:rsidR="00E0190C">
        <w:rPr>
          <w:rFonts w:ascii="Times New Roman" w:hAnsi="Times New Roman" w:cs="Times New Roman"/>
        </w:rPr>
        <w:t>4</w:t>
      </w:r>
      <w:r w:rsidRPr="001C7A8A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>.</w:t>
      </w:r>
      <w:r w:rsidR="006A2DC3">
        <w:rPr>
          <w:rFonts w:ascii="Times New Roman" w:hAnsi="Times New Roman" w:cs="Times New Roman"/>
        </w:rPr>
        <w:t>1</w:t>
      </w:r>
    </w:p>
    <w:p w14:paraId="097FAF77" w14:textId="6A8A6ED1" w:rsidR="008B10E5" w:rsidRPr="001C7A8A" w:rsidRDefault="008B10E5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98" w:name="_Ref391553670"/>
      <w:r w:rsidRPr="001C7A8A">
        <w:rPr>
          <w:rFonts w:ascii="Times New Roman" w:hAnsi="Times New Roman" w:cs="Times New Roman"/>
        </w:rPr>
        <w:t xml:space="preserve">Таблица </w:t>
      </w:r>
      <w:r w:rsidR="006A2DC3">
        <w:rPr>
          <w:rFonts w:ascii="Times New Roman" w:hAnsi="Times New Roman" w:cs="Times New Roman"/>
        </w:rPr>
        <w:t>6.</w:t>
      </w:r>
      <w:r w:rsidR="007D4437" w:rsidRPr="001C7A8A">
        <w:rPr>
          <w:rFonts w:ascii="Times New Roman" w:hAnsi="Times New Roman" w:cs="Times New Roman"/>
        </w:rPr>
        <w:fldChar w:fldCharType="begin"/>
      </w:r>
      <w:r w:rsidR="007D4437" w:rsidRPr="001C7A8A">
        <w:rPr>
          <w:rFonts w:ascii="Times New Roman" w:hAnsi="Times New Roman" w:cs="Times New Roman"/>
        </w:rPr>
        <w:instrText xml:space="preserve"> SEQ Таблица \* ARABIC </w:instrText>
      </w:r>
      <w:r w:rsidR="007D4437" w:rsidRPr="001C7A8A">
        <w:rPr>
          <w:rFonts w:ascii="Times New Roman" w:hAnsi="Times New Roman" w:cs="Times New Roman"/>
        </w:rPr>
        <w:fldChar w:fldCharType="separate"/>
      </w:r>
      <w:r w:rsidR="00E0190C">
        <w:rPr>
          <w:rFonts w:ascii="Times New Roman" w:hAnsi="Times New Roman" w:cs="Times New Roman"/>
          <w:noProof/>
        </w:rPr>
        <w:t>4</w:t>
      </w:r>
      <w:r w:rsidR="007D4437" w:rsidRPr="001C7A8A">
        <w:rPr>
          <w:rFonts w:ascii="Times New Roman" w:hAnsi="Times New Roman" w:cs="Times New Roman"/>
        </w:rPr>
        <w:fldChar w:fldCharType="end"/>
      </w:r>
      <w:bookmarkEnd w:id="98"/>
      <w:r w:rsidR="006A2DC3">
        <w:rPr>
          <w:rFonts w:ascii="Times New Roman" w:hAnsi="Times New Roman" w:cs="Times New Roman"/>
        </w:rPr>
        <w:t>.1</w:t>
      </w:r>
      <w:r w:rsidR="0066662E">
        <w:rPr>
          <w:rFonts w:ascii="Times New Roman" w:hAnsi="Times New Roman" w:cs="Times New Roman"/>
        </w:rPr>
        <w:t xml:space="preserve"> – </w:t>
      </w:r>
      <w:r w:rsidRPr="001C7A8A">
        <w:rPr>
          <w:rFonts w:ascii="Times New Roman" w:hAnsi="Times New Roman" w:cs="Times New Roman"/>
        </w:rPr>
        <w:t>Последовательность действий при организации доступа Потребителей к СМЭВ</w:t>
      </w:r>
    </w:p>
    <w:tbl>
      <w:tblPr>
        <w:tblStyle w:val="af7"/>
        <w:tblW w:w="5000" w:type="pct"/>
        <w:tblLayout w:type="fixed"/>
        <w:tblLook w:val="04A0" w:firstRow="1" w:lastRow="0" w:firstColumn="1" w:lastColumn="0" w:noHBand="0" w:noVBand="1"/>
      </w:tblPr>
      <w:tblGrid>
        <w:gridCol w:w="527"/>
        <w:gridCol w:w="3321"/>
        <w:gridCol w:w="5497"/>
      </w:tblGrid>
      <w:tr w:rsidR="009A0798" w:rsidRPr="003F658D" w14:paraId="51C07B76" w14:textId="77777777" w:rsidTr="00932CBB">
        <w:trPr>
          <w:cantSplit/>
          <w:tblHeader/>
        </w:trPr>
        <w:tc>
          <w:tcPr>
            <w:tcW w:w="527" w:type="dxa"/>
            <w:shd w:val="clear" w:color="auto" w:fill="D9D9D9" w:themeFill="background1" w:themeFillShade="D9"/>
          </w:tcPr>
          <w:p w14:paraId="027B29DF" w14:textId="77777777" w:rsidR="008B10E5" w:rsidRPr="00A45D4E" w:rsidRDefault="009A0798">
            <w:pPr>
              <w:pStyle w:val="afb"/>
            </w:pPr>
            <w:r w:rsidRPr="00A45D4E">
              <w:t>№</w:t>
            </w:r>
          </w:p>
        </w:tc>
        <w:tc>
          <w:tcPr>
            <w:tcW w:w="3321" w:type="dxa"/>
            <w:shd w:val="clear" w:color="auto" w:fill="D9D9D9" w:themeFill="background1" w:themeFillShade="D9"/>
          </w:tcPr>
          <w:p w14:paraId="4A0207FC" w14:textId="77777777" w:rsidR="008B10E5" w:rsidRPr="00A45D4E" w:rsidRDefault="008B10E5">
            <w:pPr>
              <w:pStyle w:val="afb"/>
            </w:pPr>
            <w:r w:rsidRPr="00A45D4E">
              <w:t>Действие</w:t>
            </w:r>
          </w:p>
        </w:tc>
        <w:tc>
          <w:tcPr>
            <w:tcW w:w="5497" w:type="dxa"/>
            <w:shd w:val="clear" w:color="auto" w:fill="D9D9D9" w:themeFill="background1" w:themeFillShade="D9"/>
          </w:tcPr>
          <w:p w14:paraId="4AF91C53" w14:textId="77777777" w:rsidR="008B10E5" w:rsidRPr="00A45D4E" w:rsidRDefault="008B10E5">
            <w:pPr>
              <w:pStyle w:val="afb"/>
            </w:pPr>
            <w:r w:rsidRPr="00A45D4E">
              <w:t>Регламентный процесс</w:t>
            </w:r>
          </w:p>
        </w:tc>
      </w:tr>
      <w:tr w:rsidR="009A0798" w:rsidRPr="003F658D" w14:paraId="373E1068" w14:textId="77777777" w:rsidTr="00932CBB">
        <w:trPr>
          <w:cantSplit/>
        </w:trPr>
        <w:tc>
          <w:tcPr>
            <w:tcW w:w="527" w:type="dxa"/>
            <w:tcBorders>
              <w:bottom w:val="single" w:sz="4" w:space="0" w:color="auto"/>
            </w:tcBorders>
            <w:shd w:val="clear" w:color="auto" w:fill="auto"/>
          </w:tcPr>
          <w:p w14:paraId="38FCCD53" w14:textId="2906C6A5" w:rsidR="008B10E5" w:rsidRPr="001D6C15" w:rsidRDefault="009E2153" w:rsidP="001C1065">
            <w:pPr>
              <w:pStyle w:val="ac"/>
            </w:pPr>
            <w:r>
              <w:t>1</w:t>
            </w:r>
          </w:p>
        </w:tc>
        <w:tc>
          <w:tcPr>
            <w:tcW w:w="3321" w:type="dxa"/>
            <w:tcBorders>
              <w:bottom w:val="single" w:sz="4" w:space="0" w:color="auto"/>
            </w:tcBorders>
            <w:shd w:val="clear" w:color="auto" w:fill="auto"/>
          </w:tcPr>
          <w:p w14:paraId="555DB953" w14:textId="51A7A420" w:rsidR="008B10E5" w:rsidRPr="001D6C15" w:rsidRDefault="008B10E5">
            <w:pPr>
              <w:pStyle w:val="afc"/>
            </w:pPr>
            <w:r w:rsidRPr="001D6C15">
              <w:t xml:space="preserve">Зарегистрировать </w:t>
            </w:r>
            <w:r w:rsidR="007C3A75">
              <w:t xml:space="preserve">Участника и </w:t>
            </w:r>
            <w:r w:rsidRPr="001D6C15">
              <w:t>ИС в тестовой среде СМЭВ</w:t>
            </w:r>
          </w:p>
        </w:tc>
        <w:tc>
          <w:tcPr>
            <w:tcW w:w="5497" w:type="dxa"/>
            <w:tcBorders>
              <w:bottom w:val="single" w:sz="4" w:space="0" w:color="auto"/>
            </w:tcBorders>
            <w:shd w:val="clear" w:color="auto" w:fill="auto"/>
          </w:tcPr>
          <w:p w14:paraId="756ED068" w14:textId="11ECE193" w:rsidR="008B10E5" w:rsidRPr="00AD6E83" w:rsidRDefault="00D55B2B">
            <w:pPr>
              <w:pStyle w:val="afc"/>
            </w:pPr>
            <w:r>
              <w:t xml:space="preserve">10.6 </w:t>
            </w:r>
            <w:r w:rsidRPr="00D55B2B">
              <w:t>Регистрация Участника и/или информационной системы в СМЭВ</w:t>
            </w:r>
            <w:r w:rsidRPr="003F658D" w:rsidDel="00D55B2B">
              <w:t xml:space="preserve"> </w:t>
            </w:r>
          </w:p>
        </w:tc>
      </w:tr>
      <w:tr w:rsidR="00932CBB" w:rsidRPr="003F658D" w14:paraId="13A26457" w14:textId="77777777" w:rsidTr="00882BC4">
        <w:trPr>
          <w:cantSplit/>
          <w:trHeight w:val="1150"/>
        </w:trPr>
        <w:tc>
          <w:tcPr>
            <w:tcW w:w="527" w:type="dxa"/>
            <w:shd w:val="clear" w:color="auto" w:fill="auto"/>
          </w:tcPr>
          <w:p w14:paraId="365AA28E" w14:textId="07BBE778" w:rsidR="00932CBB" w:rsidRPr="001D6C15" w:rsidRDefault="009E2153" w:rsidP="001C1065">
            <w:pPr>
              <w:pStyle w:val="ac"/>
            </w:pPr>
            <w:r>
              <w:t>2</w:t>
            </w:r>
          </w:p>
          <w:p w14:paraId="40BF0A25" w14:textId="75A284C0" w:rsidR="00932CBB" w:rsidRPr="001D6C15" w:rsidRDefault="00932CBB" w:rsidP="001C1065">
            <w:pPr>
              <w:pStyle w:val="ac"/>
            </w:pPr>
          </w:p>
        </w:tc>
        <w:tc>
          <w:tcPr>
            <w:tcW w:w="3321" w:type="dxa"/>
            <w:shd w:val="clear" w:color="auto" w:fill="auto"/>
          </w:tcPr>
          <w:p w14:paraId="6221EE5D" w14:textId="77777777" w:rsidR="00932CBB" w:rsidRDefault="00932CBB">
            <w:pPr>
              <w:pStyle w:val="afc"/>
            </w:pPr>
            <w:r w:rsidRPr="001D6C15">
              <w:t>Выполнить тестирование ВС в тестовой среде СМЭВ</w:t>
            </w:r>
          </w:p>
          <w:p w14:paraId="7BF50601" w14:textId="2CA30B7B" w:rsidR="00932CBB" w:rsidRPr="001D6C15" w:rsidRDefault="00932CBB" w:rsidP="00882BC4">
            <w:pPr>
              <w:pStyle w:val="afc"/>
            </w:pPr>
          </w:p>
        </w:tc>
        <w:tc>
          <w:tcPr>
            <w:tcW w:w="5497" w:type="dxa"/>
            <w:shd w:val="clear" w:color="auto" w:fill="auto"/>
          </w:tcPr>
          <w:p w14:paraId="01F44908" w14:textId="77821139" w:rsidR="00932CBB" w:rsidRDefault="00932CBB" w:rsidP="007872C3">
            <w:pPr>
              <w:pStyle w:val="afc"/>
            </w:pPr>
            <w:r>
              <w:rPr>
                <w:lang w:val="en-US"/>
              </w:rPr>
              <w:t>1</w:t>
            </w:r>
            <w:r>
              <w:t>0.9 Тестирование ВС Участниками</w:t>
            </w:r>
            <w:r w:rsidRPr="003F658D">
              <w:fldChar w:fldCharType="begin"/>
            </w:r>
            <w:r w:rsidRPr="003F658D">
              <w:instrText xml:space="preserve"> REF _Ref391542323 \h  \* MERGEFORMAT </w:instrText>
            </w:r>
            <w:r w:rsidRPr="003F658D">
              <w:fldChar w:fldCharType="end"/>
            </w:r>
          </w:p>
        </w:tc>
      </w:tr>
      <w:tr w:rsidR="00CD3548" w:rsidRPr="003F658D" w14:paraId="27900B33" w14:textId="77777777" w:rsidTr="00932CBB">
        <w:trPr>
          <w:cantSplit/>
        </w:trPr>
        <w:tc>
          <w:tcPr>
            <w:tcW w:w="527" w:type="dxa"/>
            <w:shd w:val="clear" w:color="auto" w:fill="auto"/>
          </w:tcPr>
          <w:p w14:paraId="75FF966F" w14:textId="16D08BD3" w:rsidR="00CD3548" w:rsidRPr="001D6C15" w:rsidRDefault="009E2153" w:rsidP="001C1065">
            <w:pPr>
              <w:pStyle w:val="ac"/>
            </w:pPr>
            <w:r>
              <w:t>3</w:t>
            </w:r>
          </w:p>
        </w:tc>
        <w:tc>
          <w:tcPr>
            <w:tcW w:w="3321" w:type="dxa"/>
            <w:shd w:val="clear" w:color="auto" w:fill="auto"/>
          </w:tcPr>
          <w:p w14:paraId="78393FA1" w14:textId="474AFCDF" w:rsidR="00CD3548" w:rsidRDefault="00CD3548">
            <w:pPr>
              <w:pStyle w:val="afc"/>
            </w:pPr>
            <w:r w:rsidRPr="001D6C15">
              <w:t>Выполнить подключение к продуктивной среде СМЭВ</w:t>
            </w:r>
          </w:p>
          <w:p w14:paraId="693B1B81" w14:textId="77777777" w:rsidR="00CD3548" w:rsidRPr="001D6C15" w:rsidRDefault="00CD3548">
            <w:pPr>
              <w:pStyle w:val="afc"/>
            </w:pPr>
          </w:p>
        </w:tc>
        <w:tc>
          <w:tcPr>
            <w:tcW w:w="5497" w:type="dxa"/>
            <w:shd w:val="clear" w:color="auto" w:fill="auto"/>
          </w:tcPr>
          <w:p w14:paraId="5C0A58A6" w14:textId="77777777" w:rsidR="00CD3548" w:rsidRDefault="00CD3548">
            <w:pPr>
              <w:pStyle w:val="afc"/>
            </w:pPr>
            <w:r>
              <w:t>Для Участника, который уже был подключён к СМЭВ 2.хх, выполнить процедуру 10.11.2 Организация защищённого канала связи (для Участников, подключённых к СМЭВ 2.хх и имеющих защищённый канал).</w:t>
            </w:r>
          </w:p>
          <w:p w14:paraId="1B9B1562" w14:textId="13F7D031" w:rsidR="00CD3548" w:rsidRPr="003F658D" w:rsidRDefault="00CD3548">
            <w:pPr>
              <w:pStyle w:val="afc"/>
            </w:pPr>
            <w:r>
              <w:t>Для Нового участника выполнить процедуру 10.11 Подключение к продуктивной СМЭВ. Организация защищённого канала, а потом перейти к процедуре 10.11.2 Организация защищённого канала связи (для Участников, подключённых к СМЭВ 2.хх и имеющих защищённый канал)</w:t>
            </w:r>
          </w:p>
        </w:tc>
      </w:tr>
      <w:tr w:rsidR="00A759A2" w:rsidRPr="003F658D" w14:paraId="26AC58ED" w14:textId="77777777" w:rsidTr="00932CBB">
        <w:trPr>
          <w:cantSplit/>
        </w:trPr>
        <w:tc>
          <w:tcPr>
            <w:tcW w:w="527" w:type="dxa"/>
            <w:shd w:val="clear" w:color="auto" w:fill="auto"/>
          </w:tcPr>
          <w:p w14:paraId="616FED42" w14:textId="2008979C" w:rsidR="00A759A2" w:rsidRPr="001D6C15" w:rsidRDefault="009E2153" w:rsidP="001C1065">
            <w:pPr>
              <w:pStyle w:val="ac"/>
            </w:pPr>
            <w:r>
              <w:t>4</w:t>
            </w:r>
          </w:p>
        </w:tc>
        <w:tc>
          <w:tcPr>
            <w:tcW w:w="3321" w:type="dxa"/>
            <w:shd w:val="clear" w:color="auto" w:fill="auto"/>
          </w:tcPr>
          <w:p w14:paraId="1DEDD4CC" w14:textId="275050B2" w:rsidR="00A759A2" w:rsidRPr="001D6C15" w:rsidRDefault="00A759A2">
            <w:pPr>
              <w:pStyle w:val="afc"/>
            </w:pPr>
            <w:r w:rsidRPr="001D6C15">
              <w:t xml:space="preserve">Зарегистрировать </w:t>
            </w:r>
            <w:r w:rsidR="007C3A75">
              <w:t xml:space="preserve">Участника и </w:t>
            </w:r>
            <w:r w:rsidRPr="001D6C15">
              <w:t>ИС в продуктивной среде СМЭВ</w:t>
            </w:r>
          </w:p>
        </w:tc>
        <w:tc>
          <w:tcPr>
            <w:tcW w:w="5497" w:type="dxa"/>
            <w:shd w:val="clear" w:color="auto" w:fill="auto"/>
          </w:tcPr>
          <w:p w14:paraId="48094517" w14:textId="34FCFB87" w:rsidR="00A759A2" w:rsidRPr="00AD6E83" w:rsidRDefault="00D55B2B">
            <w:pPr>
              <w:pStyle w:val="afc"/>
            </w:pPr>
            <w:r>
              <w:t xml:space="preserve">10.6 </w:t>
            </w:r>
            <w:r w:rsidRPr="00D55B2B">
              <w:t>Регистрация Участника и/или информационной системы в СМЭВ</w:t>
            </w:r>
            <w:r w:rsidRPr="003F658D" w:rsidDel="00D55B2B">
              <w:t xml:space="preserve"> </w:t>
            </w:r>
          </w:p>
        </w:tc>
      </w:tr>
      <w:tr w:rsidR="00A759A2" w:rsidRPr="003F658D" w14:paraId="01FB8E7D" w14:textId="77777777" w:rsidTr="00932CBB">
        <w:trPr>
          <w:cantSplit/>
          <w:trHeight w:val="109"/>
        </w:trPr>
        <w:tc>
          <w:tcPr>
            <w:tcW w:w="527" w:type="dxa"/>
            <w:shd w:val="clear" w:color="auto" w:fill="auto"/>
          </w:tcPr>
          <w:p w14:paraId="3CDC4035" w14:textId="68666C23" w:rsidR="00A759A2" w:rsidRPr="001D6C15" w:rsidRDefault="009E2153" w:rsidP="001C1065">
            <w:pPr>
              <w:pStyle w:val="ac"/>
            </w:pPr>
            <w:r>
              <w:t>5</w:t>
            </w:r>
          </w:p>
        </w:tc>
        <w:tc>
          <w:tcPr>
            <w:tcW w:w="3321" w:type="dxa"/>
            <w:shd w:val="clear" w:color="auto" w:fill="auto"/>
          </w:tcPr>
          <w:p w14:paraId="68980F5D" w14:textId="77777777" w:rsidR="00A759A2" w:rsidRPr="001D6C15" w:rsidRDefault="00A759A2">
            <w:pPr>
              <w:pStyle w:val="afc"/>
            </w:pPr>
            <w:r w:rsidRPr="001D6C15">
              <w:t>Получить доступ к ВС в продуктивной среде СМЭВ</w:t>
            </w:r>
          </w:p>
        </w:tc>
        <w:tc>
          <w:tcPr>
            <w:tcW w:w="5497" w:type="dxa"/>
            <w:shd w:val="clear" w:color="auto" w:fill="auto"/>
          </w:tcPr>
          <w:p w14:paraId="2C924205" w14:textId="04325BD3" w:rsidR="00A759A2" w:rsidRPr="003F658D" w:rsidRDefault="00D55B2B" w:rsidP="00F05040">
            <w:pPr>
              <w:pStyle w:val="afc"/>
            </w:pPr>
            <w:r>
              <w:t>10</w:t>
            </w:r>
            <w:r w:rsidR="00F05040">
              <w:t>.8.3 Получение доступа к Виду сведений в продуктивной среде СМЭВ</w:t>
            </w:r>
          </w:p>
        </w:tc>
      </w:tr>
    </w:tbl>
    <w:p w14:paraId="2A960EA1" w14:textId="77777777" w:rsidR="008B10E5" w:rsidRPr="001C7A8A" w:rsidRDefault="008B10E5" w:rsidP="001C7A8A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af7"/>
        <w:tblW w:w="0" w:type="auto"/>
        <w:tblBorders>
          <w:top w:val="none" w:sz="0" w:space="0" w:color="auto"/>
          <w:left w:val="thinThickSmallGap" w:sz="12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25"/>
      </w:tblGrid>
      <w:tr w:rsidR="007F2AB3" w:rsidRPr="001C7A8A" w14:paraId="1B58D6E5" w14:textId="77777777" w:rsidTr="001C7A8A">
        <w:tc>
          <w:tcPr>
            <w:tcW w:w="9571" w:type="dxa"/>
          </w:tcPr>
          <w:p w14:paraId="59BBF953" w14:textId="4F3473D0" w:rsidR="007F2AB3" w:rsidRPr="001C7A8A" w:rsidRDefault="007F2AB3" w:rsidP="005C55D1">
            <w:pPr>
              <w:spacing w:line="360" w:lineRule="auto"/>
              <w:jc w:val="both"/>
            </w:pPr>
            <w:r w:rsidRPr="004073E2">
              <w:rPr>
                <w:b/>
              </w:rPr>
              <w:t>Внимание!</w:t>
            </w:r>
            <w:r w:rsidRPr="004073E2">
              <w:t xml:space="preserve"> Некоторые действия могут выполняться параллельно, на усмотрение Потребителя (например, регистрация </w:t>
            </w:r>
            <w:r w:rsidR="007C3A75">
              <w:t xml:space="preserve">Участника и </w:t>
            </w:r>
            <w:r w:rsidRPr="004073E2">
              <w:t>ИС в тестовой и продуктивной среде СМЭВ).</w:t>
            </w:r>
            <w:r w:rsidR="00AB568B">
              <w:t xml:space="preserve"> При условии обязательного выполнения предусловий выполнения данных регламентных процедур.</w:t>
            </w:r>
          </w:p>
        </w:tc>
      </w:tr>
    </w:tbl>
    <w:p w14:paraId="32C3FB6D" w14:textId="77777777" w:rsidR="008B10E5" w:rsidRPr="001C7A8A" w:rsidRDefault="008B10E5" w:rsidP="00B03246">
      <w:pPr>
        <w:pStyle w:val="21"/>
      </w:pPr>
      <w:bookmarkStart w:id="99" w:name="_Toc435112005"/>
      <w:bookmarkStart w:id="100" w:name="_Toc391567734"/>
      <w:bookmarkStart w:id="101" w:name="_Toc399767139"/>
      <w:bookmarkStart w:id="102" w:name="_Toc395262818"/>
      <w:bookmarkStart w:id="103" w:name="_Toc400460900"/>
      <w:bookmarkStart w:id="104" w:name="_Toc507671843"/>
      <w:bookmarkEnd w:id="99"/>
      <w:r w:rsidRPr="001C7A8A">
        <w:t xml:space="preserve">Доступ к </w:t>
      </w:r>
      <w:r w:rsidR="00604F31" w:rsidRPr="001C7A8A">
        <w:t xml:space="preserve">сведениям </w:t>
      </w:r>
      <w:r w:rsidR="004D0846" w:rsidRPr="001C7A8A">
        <w:t xml:space="preserve">для </w:t>
      </w:r>
      <w:r w:rsidRPr="001C7A8A">
        <w:t xml:space="preserve">Потребителей, являющихся владельцами </w:t>
      </w:r>
      <w:r w:rsidR="005A4D26" w:rsidRPr="001C7A8A">
        <w:t>данного В</w:t>
      </w:r>
      <w:r w:rsidR="00604F31" w:rsidRPr="001C7A8A">
        <w:t xml:space="preserve">ида </w:t>
      </w:r>
      <w:r w:rsidRPr="001C7A8A">
        <w:t>сведений</w:t>
      </w:r>
      <w:bookmarkEnd w:id="100"/>
      <w:bookmarkEnd w:id="101"/>
      <w:bookmarkEnd w:id="102"/>
      <w:bookmarkEnd w:id="103"/>
      <w:bookmarkEnd w:id="104"/>
    </w:p>
    <w:p w14:paraId="2391573F" w14:textId="16D63A90" w:rsidR="00E97CDA" w:rsidRPr="001C7A8A" w:rsidRDefault="00C812FD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C812FD">
        <w:rPr>
          <w:rFonts w:ascii="Times New Roman" w:hAnsi="Times New Roman" w:cs="Times New Roman"/>
        </w:rPr>
        <w:t>Владелец ВС - ФОИВ, ответс</w:t>
      </w:r>
      <w:r w:rsidR="00DB3869">
        <w:rPr>
          <w:rFonts w:ascii="Times New Roman" w:hAnsi="Times New Roman" w:cs="Times New Roman"/>
        </w:rPr>
        <w:t>т</w:t>
      </w:r>
      <w:r w:rsidRPr="00C812FD">
        <w:rPr>
          <w:rFonts w:ascii="Times New Roman" w:hAnsi="Times New Roman" w:cs="Times New Roman"/>
        </w:rPr>
        <w:t>венный за разработку XSD-схемы сведения. Владелец сведений - орган, в распоряжении которого находятся сведения</w:t>
      </w:r>
      <w:r>
        <w:rPr>
          <w:rFonts w:ascii="Times New Roman" w:hAnsi="Times New Roman" w:cs="Times New Roman"/>
        </w:rPr>
        <w:t xml:space="preserve">. </w:t>
      </w:r>
      <w:r w:rsidR="00E97CDA" w:rsidRPr="001C7A8A">
        <w:rPr>
          <w:rFonts w:ascii="Times New Roman" w:hAnsi="Times New Roman" w:cs="Times New Roman"/>
        </w:rPr>
        <w:t xml:space="preserve">В рамках обмена возникают ситуации, когда Потребитель ВС является одновременно Владельцем </w:t>
      </w:r>
      <w:r w:rsidR="00AB568B" w:rsidRPr="001C7A8A">
        <w:rPr>
          <w:rFonts w:ascii="Times New Roman" w:hAnsi="Times New Roman" w:cs="Times New Roman"/>
        </w:rPr>
        <w:t>ВС</w:t>
      </w:r>
      <w:r w:rsidR="00AB568B">
        <w:rPr>
          <w:rFonts w:ascii="Times New Roman" w:hAnsi="Times New Roman" w:cs="Times New Roman"/>
        </w:rPr>
        <w:t>, н</w:t>
      </w:r>
      <w:r w:rsidR="00AB568B" w:rsidRPr="001C7A8A">
        <w:rPr>
          <w:rFonts w:ascii="Times New Roman" w:hAnsi="Times New Roman" w:cs="Times New Roman"/>
        </w:rPr>
        <w:t>апример,</w:t>
      </w:r>
      <w:r w:rsidR="00E97CDA" w:rsidRPr="001C7A8A">
        <w:rPr>
          <w:rFonts w:ascii="Times New Roman" w:hAnsi="Times New Roman" w:cs="Times New Roman"/>
        </w:rPr>
        <w:t xml:space="preserve"> в том случае, когда федеральное ведомство получает сведения из региональных органов власти. При этом РОИВ-ы становятся Поставщиками, но не Владельцами ВС, а ФОИВ может оказаться единственным Потребителем-Владельцем этого ВС.</w:t>
      </w:r>
    </w:p>
    <w:p w14:paraId="19CCCCC7" w14:textId="72C71E2A" w:rsidR="008B10E5" w:rsidRPr="001C7A8A" w:rsidRDefault="008B10E5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Для получения возможности доступа к ВС, Потребитель</w:t>
      </w:r>
      <w:r w:rsidR="004D0846" w:rsidRPr="001C7A8A">
        <w:rPr>
          <w:rFonts w:ascii="Times New Roman" w:hAnsi="Times New Roman" w:cs="Times New Roman"/>
        </w:rPr>
        <w:t>, являющийся в</w:t>
      </w:r>
      <w:r w:rsidR="003C1C72" w:rsidRPr="001C7A8A">
        <w:rPr>
          <w:rFonts w:ascii="Times New Roman" w:hAnsi="Times New Roman" w:cs="Times New Roman"/>
        </w:rPr>
        <w:t xml:space="preserve">ладельцем </w:t>
      </w:r>
      <w:r w:rsidR="004D0846" w:rsidRPr="001C7A8A">
        <w:rPr>
          <w:rFonts w:ascii="Times New Roman" w:hAnsi="Times New Roman" w:cs="Times New Roman"/>
        </w:rPr>
        <w:t>данного В</w:t>
      </w:r>
      <w:r w:rsidR="00604F31" w:rsidRPr="001C7A8A">
        <w:rPr>
          <w:rFonts w:ascii="Times New Roman" w:hAnsi="Times New Roman" w:cs="Times New Roman"/>
        </w:rPr>
        <w:t xml:space="preserve">ида </w:t>
      </w:r>
      <w:r w:rsidR="005A4D26" w:rsidRPr="001C7A8A">
        <w:rPr>
          <w:rFonts w:ascii="Times New Roman" w:hAnsi="Times New Roman" w:cs="Times New Roman"/>
        </w:rPr>
        <w:t>сведений</w:t>
      </w:r>
      <w:r w:rsidR="004D0846" w:rsidRPr="001C7A8A">
        <w:rPr>
          <w:rFonts w:ascii="Times New Roman" w:hAnsi="Times New Roman" w:cs="Times New Roman"/>
        </w:rPr>
        <w:t>,</w:t>
      </w:r>
      <w:r w:rsidR="005A4D26" w:rsidRPr="001C7A8A">
        <w:rPr>
          <w:rFonts w:ascii="Times New Roman" w:hAnsi="Times New Roman" w:cs="Times New Roman"/>
        </w:rPr>
        <w:t xml:space="preserve"> должен</w:t>
      </w:r>
      <w:r w:rsidRPr="001C7A8A">
        <w:rPr>
          <w:rFonts w:ascii="Times New Roman" w:hAnsi="Times New Roman" w:cs="Times New Roman"/>
        </w:rPr>
        <w:t xml:space="preserve"> выполнить общую последовательность действий, приведённую в </w:t>
      </w:r>
      <w:r w:rsidR="00DB3869">
        <w:rPr>
          <w:rFonts w:ascii="Times New Roman" w:hAnsi="Times New Roman" w:cs="Times New Roman"/>
        </w:rPr>
        <w:br/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6.5.1</w:t>
      </w:r>
      <w:r w:rsidRPr="001C7A8A">
        <w:rPr>
          <w:rFonts w:ascii="Times New Roman" w:hAnsi="Times New Roman" w:cs="Times New Roman"/>
        </w:rPr>
        <w:t>.</w:t>
      </w:r>
    </w:p>
    <w:p w14:paraId="60D8AD4E" w14:textId="73B309FD" w:rsidR="008B10E5" w:rsidRPr="001C7A8A" w:rsidRDefault="008B10E5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05" w:name="_Ref391554175"/>
      <w:r w:rsidRPr="001C7A8A">
        <w:rPr>
          <w:rFonts w:ascii="Times New Roman" w:hAnsi="Times New Roman" w:cs="Times New Roman"/>
        </w:rPr>
        <w:lastRenderedPageBreak/>
        <w:t xml:space="preserve">Таблица </w:t>
      </w:r>
      <w:r w:rsidR="006A2DC3">
        <w:rPr>
          <w:rFonts w:ascii="Times New Roman" w:hAnsi="Times New Roman" w:cs="Times New Roman"/>
        </w:rPr>
        <w:t>6.</w:t>
      </w:r>
      <w:r w:rsidR="007D4437" w:rsidRPr="001C7A8A">
        <w:rPr>
          <w:rFonts w:ascii="Times New Roman" w:hAnsi="Times New Roman" w:cs="Times New Roman"/>
        </w:rPr>
        <w:fldChar w:fldCharType="begin"/>
      </w:r>
      <w:r w:rsidR="007D4437" w:rsidRPr="001C7A8A">
        <w:rPr>
          <w:rFonts w:ascii="Times New Roman" w:hAnsi="Times New Roman" w:cs="Times New Roman"/>
        </w:rPr>
        <w:instrText xml:space="preserve"> SEQ Таблица \* ARABIC </w:instrText>
      </w:r>
      <w:r w:rsidR="007D4437" w:rsidRPr="001C7A8A">
        <w:rPr>
          <w:rFonts w:ascii="Times New Roman" w:hAnsi="Times New Roman" w:cs="Times New Roman"/>
        </w:rPr>
        <w:fldChar w:fldCharType="separate"/>
      </w:r>
      <w:r w:rsidR="00E0190C">
        <w:rPr>
          <w:rFonts w:ascii="Times New Roman" w:hAnsi="Times New Roman" w:cs="Times New Roman"/>
          <w:noProof/>
        </w:rPr>
        <w:t>5</w:t>
      </w:r>
      <w:r w:rsidR="007D4437" w:rsidRPr="001C7A8A">
        <w:rPr>
          <w:rFonts w:ascii="Times New Roman" w:hAnsi="Times New Roman" w:cs="Times New Roman"/>
        </w:rPr>
        <w:fldChar w:fldCharType="end"/>
      </w:r>
      <w:bookmarkEnd w:id="105"/>
      <w:r w:rsidR="006A2DC3">
        <w:rPr>
          <w:rFonts w:ascii="Times New Roman" w:hAnsi="Times New Roman" w:cs="Times New Roman"/>
        </w:rPr>
        <w:t>.1</w:t>
      </w:r>
      <w:r w:rsidR="0066662E">
        <w:rPr>
          <w:rFonts w:ascii="Times New Roman" w:hAnsi="Times New Roman" w:cs="Times New Roman"/>
        </w:rPr>
        <w:t xml:space="preserve"> – </w:t>
      </w:r>
      <w:r w:rsidRPr="001C7A8A">
        <w:rPr>
          <w:rFonts w:ascii="Times New Roman" w:hAnsi="Times New Roman" w:cs="Times New Roman"/>
        </w:rPr>
        <w:t xml:space="preserve">Последовательность действий при организации доступа </w:t>
      </w:r>
      <w:r w:rsidR="005A4D26" w:rsidRPr="001C7A8A">
        <w:rPr>
          <w:rFonts w:ascii="Times New Roman" w:hAnsi="Times New Roman" w:cs="Times New Roman"/>
        </w:rPr>
        <w:t>Потребителей</w:t>
      </w:r>
      <w:r w:rsidRPr="001C7A8A">
        <w:rPr>
          <w:rFonts w:ascii="Times New Roman" w:hAnsi="Times New Roman" w:cs="Times New Roman"/>
        </w:rPr>
        <w:t xml:space="preserve">, являющихся владельцами </w:t>
      </w:r>
      <w:r w:rsidR="00604F31" w:rsidRPr="001C7A8A">
        <w:rPr>
          <w:rFonts w:ascii="Times New Roman" w:hAnsi="Times New Roman" w:cs="Times New Roman"/>
        </w:rPr>
        <w:t xml:space="preserve">данного </w:t>
      </w:r>
      <w:r w:rsidRPr="001C7A8A">
        <w:rPr>
          <w:rFonts w:ascii="Times New Roman" w:hAnsi="Times New Roman" w:cs="Times New Roman"/>
        </w:rPr>
        <w:t>ВС</w:t>
      </w:r>
      <w:r w:rsidR="004D0846" w:rsidRPr="001C7A8A">
        <w:rPr>
          <w:rFonts w:ascii="Times New Roman" w:hAnsi="Times New Roman" w:cs="Times New Roman"/>
        </w:rPr>
        <w:t>, к сведениям</w:t>
      </w:r>
    </w:p>
    <w:tbl>
      <w:tblPr>
        <w:tblStyle w:val="af7"/>
        <w:tblW w:w="5092" w:type="pct"/>
        <w:tblLayout w:type="fixed"/>
        <w:tblLook w:val="04A0" w:firstRow="1" w:lastRow="0" w:firstColumn="1" w:lastColumn="0" w:noHBand="0" w:noVBand="1"/>
      </w:tblPr>
      <w:tblGrid>
        <w:gridCol w:w="851"/>
        <w:gridCol w:w="3278"/>
        <w:gridCol w:w="5388"/>
      </w:tblGrid>
      <w:tr w:rsidR="00C656F0" w:rsidRPr="001C7A8A" w14:paraId="6A2B1239" w14:textId="77777777" w:rsidTr="003B06AB">
        <w:trPr>
          <w:cantSplit/>
          <w:tblHeader/>
        </w:trPr>
        <w:tc>
          <w:tcPr>
            <w:tcW w:w="867" w:type="dxa"/>
            <w:shd w:val="clear" w:color="auto" w:fill="D9D9D9" w:themeFill="background1" w:themeFillShade="D9"/>
          </w:tcPr>
          <w:p w14:paraId="737D8052" w14:textId="77777777" w:rsidR="008B10E5" w:rsidRPr="00A45D4E" w:rsidRDefault="00C04005">
            <w:pPr>
              <w:pStyle w:val="afb"/>
            </w:pPr>
            <w:r w:rsidRPr="00A45D4E">
              <w:t>№</w:t>
            </w:r>
          </w:p>
        </w:tc>
        <w:tc>
          <w:tcPr>
            <w:tcW w:w="3357" w:type="dxa"/>
            <w:shd w:val="clear" w:color="auto" w:fill="D9D9D9" w:themeFill="background1" w:themeFillShade="D9"/>
          </w:tcPr>
          <w:p w14:paraId="30B0B4B7" w14:textId="77777777" w:rsidR="008B10E5" w:rsidRPr="00A45D4E" w:rsidRDefault="008B10E5">
            <w:pPr>
              <w:pStyle w:val="afb"/>
            </w:pPr>
            <w:r w:rsidRPr="00A45D4E">
              <w:t>Действие</w:t>
            </w:r>
          </w:p>
        </w:tc>
        <w:tc>
          <w:tcPr>
            <w:tcW w:w="5523" w:type="dxa"/>
            <w:shd w:val="clear" w:color="auto" w:fill="D9D9D9" w:themeFill="background1" w:themeFillShade="D9"/>
          </w:tcPr>
          <w:p w14:paraId="06118BC1" w14:textId="77777777" w:rsidR="008B10E5" w:rsidRPr="00A45D4E" w:rsidRDefault="008B10E5">
            <w:pPr>
              <w:pStyle w:val="afb"/>
            </w:pPr>
            <w:r w:rsidRPr="00A45D4E">
              <w:t>Регламентный процесс</w:t>
            </w:r>
          </w:p>
        </w:tc>
      </w:tr>
      <w:tr w:rsidR="00C04005" w:rsidRPr="001C7A8A" w14:paraId="4C974CD2" w14:textId="77777777" w:rsidTr="003B06AB">
        <w:trPr>
          <w:cantSplit/>
        </w:trPr>
        <w:tc>
          <w:tcPr>
            <w:tcW w:w="867" w:type="dxa"/>
            <w:shd w:val="clear" w:color="auto" w:fill="auto"/>
          </w:tcPr>
          <w:p w14:paraId="49770B3C" w14:textId="2E377B4C" w:rsidR="008B10E5" w:rsidRPr="001C7A8A" w:rsidRDefault="008B10E5" w:rsidP="001C1065">
            <w:pPr>
              <w:pStyle w:val="ac"/>
              <w:numPr>
                <w:ilvl w:val="0"/>
                <w:numId w:val="161"/>
              </w:numPr>
            </w:pPr>
          </w:p>
        </w:tc>
        <w:tc>
          <w:tcPr>
            <w:tcW w:w="3357" w:type="dxa"/>
            <w:shd w:val="clear" w:color="auto" w:fill="auto"/>
          </w:tcPr>
          <w:p w14:paraId="76F6DB81" w14:textId="77777777" w:rsidR="008B10E5" w:rsidRPr="001C7A8A" w:rsidRDefault="008B10E5">
            <w:pPr>
              <w:pStyle w:val="afc"/>
            </w:pPr>
            <w:r w:rsidRPr="001C7A8A">
              <w:t>Разработать ВС</w:t>
            </w:r>
          </w:p>
        </w:tc>
        <w:tc>
          <w:tcPr>
            <w:tcW w:w="5523" w:type="dxa"/>
            <w:shd w:val="clear" w:color="auto" w:fill="auto"/>
          </w:tcPr>
          <w:p w14:paraId="774FD47A" w14:textId="77777777" w:rsidR="008B10E5" w:rsidRPr="001C7A8A" w:rsidRDefault="008B10E5">
            <w:pPr>
              <w:pStyle w:val="afc"/>
            </w:pPr>
            <w:r w:rsidRPr="001C7A8A">
              <w:t>Не регламентируется</w:t>
            </w:r>
          </w:p>
        </w:tc>
      </w:tr>
      <w:tr w:rsidR="00C04005" w:rsidRPr="001C7A8A" w14:paraId="6CEA32C5" w14:textId="77777777" w:rsidTr="003B06AB">
        <w:trPr>
          <w:cantSplit/>
        </w:trPr>
        <w:tc>
          <w:tcPr>
            <w:tcW w:w="867" w:type="dxa"/>
            <w:shd w:val="clear" w:color="auto" w:fill="auto"/>
          </w:tcPr>
          <w:p w14:paraId="1D0127B1" w14:textId="4D24A0A9" w:rsidR="00C656F0" w:rsidRPr="001C7A8A" w:rsidRDefault="00C656F0" w:rsidP="001C1065">
            <w:pPr>
              <w:pStyle w:val="ac"/>
              <w:numPr>
                <w:ilvl w:val="0"/>
                <w:numId w:val="161"/>
              </w:numPr>
            </w:pPr>
          </w:p>
        </w:tc>
        <w:tc>
          <w:tcPr>
            <w:tcW w:w="3357" w:type="dxa"/>
            <w:shd w:val="clear" w:color="auto" w:fill="auto"/>
          </w:tcPr>
          <w:p w14:paraId="505C618E" w14:textId="372171C8" w:rsidR="00C656F0" w:rsidRPr="001C7A8A" w:rsidRDefault="00C656F0">
            <w:pPr>
              <w:pStyle w:val="afc"/>
            </w:pPr>
            <w:r w:rsidRPr="001C7A8A">
              <w:t xml:space="preserve">Зарегистрировать </w:t>
            </w:r>
            <w:r w:rsidR="007C3A75">
              <w:t xml:space="preserve">Участника и </w:t>
            </w:r>
            <w:r w:rsidRPr="001C7A8A">
              <w:t>ИС в тестовой среде СМЭВ</w:t>
            </w:r>
          </w:p>
        </w:tc>
        <w:tc>
          <w:tcPr>
            <w:tcW w:w="5523" w:type="dxa"/>
            <w:shd w:val="clear" w:color="auto" w:fill="auto"/>
          </w:tcPr>
          <w:p w14:paraId="326BCED3" w14:textId="48E4371A" w:rsidR="00C656F0" w:rsidRPr="001C7A8A" w:rsidRDefault="00D55B2B">
            <w:pPr>
              <w:pStyle w:val="afc"/>
            </w:pPr>
            <w:r>
              <w:t xml:space="preserve">10.6 </w:t>
            </w:r>
            <w:r w:rsidRPr="00D55B2B">
              <w:t>Регистрация Участника и/или информационной системы в СМЭВ</w:t>
            </w:r>
          </w:p>
        </w:tc>
      </w:tr>
      <w:tr w:rsidR="003B06AB" w:rsidRPr="001C7A8A" w14:paraId="7E49471E" w14:textId="77777777" w:rsidTr="003B06AB">
        <w:trPr>
          <w:cantSplit/>
        </w:trPr>
        <w:tc>
          <w:tcPr>
            <w:tcW w:w="867" w:type="dxa"/>
            <w:shd w:val="clear" w:color="auto" w:fill="auto"/>
          </w:tcPr>
          <w:p w14:paraId="6FAA904C" w14:textId="11345BB3" w:rsidR="003B06AB" w:rsidRPr="001C7A8A" w:rsidRDefault="003B06AB" w:rsidP="001C1065">
            <w:pPr>
              <w:pStyle w:val="ac"/>
              <w:numPr>
                <w:ilvl w:val="0"/>
                <w:numId w:val="161"/>
              </w:numPr>
            </w:pPr>
          </w:p>
        </w:tc>
        <w:tc>
          <w:tcPr>
            <w:tcW w:w="3357" w:type="dxa"/>
            <w:shd w:val="clear" w:color="auto" w:fill="auto"/>
          </w:tcPr>
          <w:p w14:paraId="7D6EA0A0" w14:textId="3164FCE1" w:rsidR="003B06AB" w:rsidRPr="001C7A8A" w:rsidRDefault="003B06AB">
            <w:pPr>
              <w:pStyle w:val="afc"/>
            </w:pPr>
            <w:r w:rsidRPr="001C7A8A">
              <w:t>Зарегистрировать ВС в тестовой среде СМЭВ</w:t>
            </w:r>
          </w:p>
        </w:tc>
        <w:tc>
          <w:tcPr>
            <w:tcW w:w="5523" w:type="dxa"/>
            <w:shd w:val="clear" w:color="auto" w:fill="auto"/>
          </w:tcPr>
          <w:p w14:paraId="72CCD4E0" w14:textId="77777777" w:rsidR="003B06AB" w:rsidRDefault="003B06AB" w:rsidP="003B06AB">
            <w:pPr>
              <w:pStyle w:val="afc"/>
            </w:pPr>
            <w:r w:rsidRPr="003B06AB">
              <w:t>10.7.2 Регистрация Вида сведений с областью применения «Межведомственное взаимодействие»в тестовой среде СМЭВ</w:t>
            </w:r>
            <w:r w:rsidRPr="00C905F9">
              <w:t xml:space="preserve"> </w:t>
            </w:r>
            <w:r>
              <w:t xml:space="preserve">или </w:t>
            </w:r>
          </w:p>
          <w:p w14:paraId="1815256B" w14:textId="44A88835" w:rsidR="003B06AB" w:rsidRPr="001C7A8A" w:rsidRDefault="003B06AB">
            <w:pPr>
              <w:pStyle w:val="afc"/>
            </w:pPr>
            <w:r w:rsidRPr="003B06AB">
              <w:t xml:space="preserve">10.7.3 Регистрация Вида сведений с областью применения </w:t>
            </w:r>
            <w:r w:rsidR="005E3820" w:rsidRPr="0073464B">
              <w:t>«Прием заявлений с ЕПГУ</w:t>
            </w:r>
            <w:r w:rsidR="005E3820">
              <w:t xml:space="preserve"> и</w:t>
            </w:r>
            <w:r w:rsidR="005E3820" w:rsidRPr="0073464B">
              <w:t>/</w:t>
            </w:r>
            <w:r w:rsidR="005E3820">
              <w:t xml:space="preserve">или </w:t>
            </w:r>
            <w:r w:rsidR="005E3820" w:rsidRPr="0073464B">
              <w:t xml:space="preserve">МФЦ» </w:t>
            </w:r>
            <w:r w:rsidRPr="003B06AB">
              <w:t>в тестовой среде СМЭВ</w:t>
            </w:r>
          </w:p>
        </w:tc>
      </w:tr>
      <w:tr w:rsidR="003B06AB" w:rsidRPr="001C7A8A" w14:paraId="4D39A104" w14:textId="77777777" w:rsidTr="003B06AB">
        <w:trPr>
          <w:cantSplit/>
        </w:trPr>
        <w:tc>
          <w:tcPr>
            <w:tcW w:w="867" w:type="dxa"/>
            <w:shd w:val="clear" w:color="auto" w:fill="auto"/>
          </w:tcPr>
          <w:p w14:paraId="75EC174E" w14:textId="20AE8F83" w:rsidR="003B06AB" w:rsidRPr="001C7A8A" w:rsidRDefault="003B06AB" w:rsidP="001C1065">
            <w:pPr>
              <w:pStyle w:val="ac"/>
              <w:numPr>
                <w:ilvl w:val="0"/>
                <w:numId w:val="161"/>
              </w:numPr>
            </w:pPr>
          </w:p>
        </w:tc>
        <w:tc>
          <w:tcPr>
            <w:tcW w:w="3357" w:type="dxa"/>
            <w:shd w:val="clear" w:color="auto" w:fill="auto"/>
          </w:tcPr>
          <w:p w14:paraId="7D46F7AE" w14:textId="46C7BCF9" w:rsidR="003B06AB" w:rsidRPr="001C7A8A" w:rsidRDefault="003B06AB">
            <w:pPr>
              <w:pStyle w:val="afc"/>
            </w:pPr>
            <w:r w:rsidRPr="001D6C15">
              <w:t>Выполнить тестирование ВС в тестовой среде СМЭВ</w:t>
            </w:r>
          </w:p>
        </w:tc>
        <w:tc>
          <w:tcPr>
            <w:tcW w:w="5523" w:type="dxa"/>
            <w:shd w:val="clear" w:color="auto" w:fill="auto"/>
          </w:tcPr>
          <w:p w14:paraId="2698C13A" w14:textId="55AC1D83" w:rsidR="003B06AB" w:rsidRDefault="003B06AB">
            <w:pPr>
              <w:pStyle w:val="afc"/>
            </w:pPr>
            <w:r>
              <w:t>10.9 Тестирование ВС Участниками</w:t>
            </w:r>
          </w:p>
        </w:tc>
      </w:tr>
      <w:tr w:rsidR="003B06AB" w:rsidRPr="001C7A8A" w14:paraId="1F9F5E13" w14:textId="77777777" w:rsidTr="003B06AB">
        <w:trPr>
          <w:cantSplit/>
        </w:trPr>
        <w:tc>
          <w:tcPr>
            <w:tcW w:w="867" w:type="dxa"/>
            <w:shd w:val="clear" w:color="auto" w:fill="auto"/>
          </w:tcPr>
          <w:p w14:paraId="5C3A5484" w14:textId="63C451E1" w:rsidR="003B06AB" w:rsidRPr="001C7A8A" w:rsidRDefault="003B06AB" w:rsidP="001C1065">
            <w:pPr>
              <w:pStyle w:val="ac"/>
              <w:numPr>
                <w:ilvl w:val="0"/>
                <w:numId w:val="161"/>
              </w:numPr>
            </w:pPr>
          </w:p>
        </w:tc>
        <w:tc>
          <w:tcPr>
            <w:tcW w:w="3357" w:type="dxa"/>
            <w:shd w:val="clear" w:color="auto" w:fill="auto"/>
          </w:tcPr>
          <w:p w14:paraId="44C9274A" w14:textId="70F62D05" w:rsidR="003B06AB" w:rsidRPr="001C7A8A" w:rsidRDefault="003B06AB">
            <w:pPr>
              <w:pStyle w:val="afc"/>
            </w:pPr>
            <w:r w:rsidRPr="001C7A8A">
              <w:t>Выполнить подключение к продуктивной среде СМЭВ</w:t>
            </w:r>
          </w:p>
        </w:tc>
        <w:tc>
          <w:tcPr>
            <w:tcW w:w="5523" w:type="dxa"/>
            <w:shd w:val="clear" w:color="auto" w:fill="auto"/>
          </w:tcPr>
          <w:p w14:paraId="3CDBC5DB" w14:textId="77777777" w:rsidR="003B06AB" w:rsidRDefault="003B06AB">
            <w:pPr>
              <w:pStyle w:val="afc"/>
            </w:pPr>
            <w:r>
              <w:t>Для Участника, который уже был подключён к СМЭВ 2.хх, выполнить процедуру 10.11.2 Организация защищённого канала связи (для Участников, подключённых к СМЭВ 2.хх и имеющих защищённый канал).</w:t>
            </w:r>
          </w:p>
          <w:p w14:paraId="73F52BD4" w14:textId="36D37150" w:rsidR="003B06AB" w:rsidRPr="001C7A8A" w:rsidRDefault="003B06AB">
            <w:pPr>
              <w:pStyle w:val="afc"/>
            </w:pPr>
            <w:r>
              <w:t>Для Нового участника выполнить процедуру 10.11 Подключение к продуктивной СМЭВ. Организация защищённого канала, а потом перейти к процедуре 10.11.2 Организация защищённого канала связи (для Участников, подключённых к СМЭВ 2.хх и имеющих защищённый канал)</w:t>
            </w:r>
          </w:p>
        </w:tc>
      </w:tr>
      <w:tr w:rsidR="003B06AB" w:rsidRPr="001C7A8A" w14:paraId="49CB8817" w14:textId="77777777" w:rsidTr="003B06AB">
        <w:trPr>
          <w:cantSplit/>
        </w:trPr>
        <w:tc>
          <w:tcPr>
            <w:tcW w:w="867" w:type="dxa"/>
            <w:shd w:val="clear" w:color="auto" w:fill="auto"/>
          </w:tcPr>
          <w:p w14:paraId="5E281990" w14:textId="1BDCDEE7" w:rsidR="003B06AB" w:rsidRPr="001C7A8A" w:rsidRDefault="003B06AB" w:rsidP="001C1065">
            <w:pPr>
              <w:pStyle w:val="ac"/>
              <w:numPr>
                <w:ilvl w:val="0"/>
                <w:numId w:val="161"/>
              </w:numPr>
            </w:pPr>
          </w:p>
        </w:tc>
        <w:tc>
          <w:tcPr>
            <w:tcW w:w="3357" w:type="dxa"/>
            <w:shd w:val="clear" w:color="auto" w:fill="auto"/>
          </w:tcPr>
          <w:p w14:paraId="4369A0E6" w14:textId="1916E63E" w:rsidR="003B06AB" w:rsidRPr="001C7A8A" w:rsidRDefault="003B06AB">
            <w:pPr>
              <w:pStyle w:val="afc"/>
            </w:pPr>
            <w:r w:rsidRPr="001C7A8A">
              <w:t xml:space="preserve">Зарегистрировать </w:t>
            </w:r>
            <w:r>
              <w:t xml:space="preserve">Участника и </w:t>
            </w:r>
            <w:r w:rsidRPr="001C7A8A">
              <w:t>ИС в продуктивной среде СМЭВ</w:t>
            </w:r>
          </w:p>
        </w:tc>
        <w:tc>
          <w:tcPr>
            <w:tcW w:w="5523" w:type="dxa"/>
            <w:shd w:val="clear" w:color="auto" w:fill="auto"/>
          </w:tcPr>
          <w:p w14:paraId="464E6D7F" w14:textId="37F46BAD" w:rsidR="003B06AB" w:rsidRPr="001C7A8A" w:rsidRDefault="003B06AB">
            <w:pPr>
              <w:pStyle w:val="afc"/>
            </w:pPr>
            <w:r>
              <w:t xml:space="preserve">10.6 </w:t>
            </w:r>
            <w:r w:rsidRPr="00D55B2B">
              <w:t>Регистрация Участника и/или информационной системы в СМЭВ</w:t>
            </w:r>
          </w:p>
        </w:tc>
      </w:tr>
      <w:tr w:rsidR="003B06AB" w:rsidRPr="001C7A8A" w14:paraId="12218460" w14:textId="77777777" w:rsidTr="003B06AB">
        <w:trPr>
          <w:cantSplit/>
        </w:trPr>
        <w:tc>
          <w:tcPr>
            <w:tcW w:w="867" w:type="dxa"/>
            <w:shd w:val="clear" w:color="auto" w:fill="auto"/>
          </w:tcPr>
          <w:p w14:paraId="2030A3DD" w14:textId="035FF680" w:rsidR="003B06AB" w:rsidRPr="001C7A8A" w:rsidRDefault="003B06AB" w:rsidP="001C1065">
            <w:pPr>
              <w:pStyle w:val="ac"/>
              <w:numPr>
                <w:ilvl w:val="0"/>
                <w:numId w:val="161"/>
              </w:numPr>
            </w:pPr>
          </w:p>
        </w:tc>
        <w:tc>
          <w:tcPr>
            <w:tcW w:w="3357" w:type="dxa"/>
            <w:shd w:val="clear" w:color="auto" w:fill="auto"/>
          </w:tcPr>
          <w:p w14:paraId="050B1008" w14:textId="77777777" w:rsidR="003B06AB" w:rsidRPr="001C7A8A" w:rsidRDefault="003B06AB">
            <w:pPr>
              <w:pStyle w:val="afc"/>
            </w:pPr>
            <w:r w:rsidRPr="001C7A8A">
              <w:t>Зарегистрировать ВС в продуктивной среде СМЭВ</w:t>
            </w:r>
          </w:p>
        </w:tc>
        <w:tc>
          <w:tcPr>
            <w:tcW w:w="5523" w:type="dxa"/>
            <w:shd w:val="clear" w:color="auto" w:fill="auto"/>
          </w:tcPr>
          <w:p w14:paraId="1472C5F8" w14:textId="571E72FF" w:rsidR="003B06AB" w:rsidRPr="001C7A8A" w:rsidRDefault="003B06AB">
            <w:pPr>
              <w:pStyle w:val="afc"/>
            </w:pPr>
            <w:r w:rsidRPr="003B06AB">
              <w:t>10.7.4 Регистрация Вида сведений с областью применения «Межведомственное взаимодействие» в продуктивной среде СМЭВ</w:t>
            </w:r>
            <w:r w:rsidRPr="00C905F9">
              <w:t xml:space="preserve"> </w:t>
            </w:r>
            <w:r>
              <w:t xml:space="preserve">или </w:t>
            </w:r>
            <w:r w:rsidRPr="003B06AB">
              <w:t xml:space="preserve">10.7.5 Регистрация Вида сведений с областью применения </w:t>
            </w:r>
            <w:r w:rsidR="005E3820" w:rsidRPr="0073464B">
              <w:t>«Прием заявлений с ЕПГУ</w:t>
            </w:r>
            <w:r w:rsidR="005E3820">
              <w:t xml:space="preserve"> и</w:t>
            </w:r>
            <w:r w:rsidR="005E3820" w:rsidRPr="0073464B">
              <w:t>/</w:t>
            </w:r>
            <w:r w:rsidR="005E3820">
              <w:t xml:space="preserve">или </w:t>
            </w:r>
            <w:r w:rsidR="005E3820" w:rsidRPr="0073464B">
              <w:t xml:space="preserve">МФЦ» </w:t>
            </w:r>
            <w:r w:rsidRPr="003B06AB">
              <w:t xml:space="preserve"> в продуктивной среде СМЭВ</w:t>
            </w:r>
          </w:p>
        </w:tc>
      </w:tr>
      <w:tr w:rsidR="003B06AB" w:rsidRPr="001C7A8A" w14:paraId="35312259" w14:textId="77777777" w:rsidTr="003B06AB">
        <w:trPr>
          <w:cantSplit/>
        </w:trPr>
        <w:tc>
          <w:tcPr>
            <w:tcW w:w="867" w:type="dxa"/>
            <w:shd w:val="clear" w:color="auto" w:fill="auto"/>
          </w:tcPr>
          <w:p w14:paraId="2AE02314" w14:textId="138030EB" w:rsidR="003B06AB" w:rsidRPr="001C7A8A" w:rsidRDefault="003B06AB" w:rsidP="001C1065">
            <w:pPr>
              <w:pStyle w:val="ac"/>
              <w:numPr>
                <w:ilvl w:val="0"/>
                <w:numId w:val="161"/>
              </w:numPr>
            </w:pPr>
          </w:p>
        </w:tc>
        <w:tc>
          <w:tcPr>
            <w:tcW w:w="3357" w:type="dxa"/>
            <w:shd w:val="clear" w:color="auto" w:fill="auto"/>
          </w:tcPr>
          <w:p w14:paraId="73AE85B0" w14:textId="77777777" w:rsidR="003B06AB" w:rsidRPr="001C7A8A" w:rsidRDefault="003B06AB">
            <w:pPr>
              <w:pStyle w:val="afc"/>
            </w:pPr>
            <w:r w:rsidRPr="001C7A8A">
              <w:t>Получить доступ к ВС в продуктивной среде СМЭВ</w:t>
            </w:r>
          </w:p>
        </w:tc>
        <w:tc>
          <w:tcPr>
            <w:tcW w:w="5523" w:type="dxa"/>
            <w:shd w:val="clear" w:color="auto" w:fill="auto"/>
          </w:tcPr>
          <w:p w14:paraId="094B9F76" w14:textId="60D1A06C" w:rsidR="003B06AB" w:rsidRPr="001C7A8A" w:rsidRDefault="003B06AB" w:rsidP="007872C3">
            <w:pPr>
              <w:pStyle w:val="afc"/>
            </w:pPr>
            <w:r>
              <w:t>10.8.3 Получение доступа к Виду сведений в продуктивной среде СМЭВ</w:t>
            </w:r>
          </w:p>
        </w:tc>
      </w:tr>
    </w:tbl>
    <w:p w14:paraId="38FF77D0" w14:textId="77777777" w:rsidR="008B10E5" w:rsidRPr="001C7A8A" w:rsidRDefault="008B10E5" w:rsidP="001C7A8A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af7"/>
        <w:tblW w:w="0" w:type="auto"/>
        <w:tblBorders>
          <w:top w:val="none" w:sz="0" w:space="0" w:color="auto"/>
          <w:left w:val="thinThickSmallGap" w:sz="12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25"/>
      </w:tblGrid>
      <w:tr w:rsidR="007F2AB3" w:rsidRPr="001C7A8A" w14:paraId="28EB2E36" w14:textId="77777777" w:rsidTr="004073E2">
        <w:tc>
          <w:tcPr>
            <w:tcW w:w="9571" w:type="dxa"/>
          </w:tcPr>
          <w:p w14:paraId="3BA44B57" w14:textId="1E8B912C" w:rsidR="007F2AB3" w:rsidRPr="001C7A8A" w:rsidRDefault="0095324C" w:rsidP="001C7A8A">
            <w:pPr>
              <w:spacing w:line="360" w:lineRule="auto"/>
              <w:jc w:val="both"/>
            </w:pPr>
            <w:r w:rsidRPr="004073E2">
              <w:rPr>
                <w:b/>
              </w:rPr>
              <w:t>Внимание!</w:t>
            </w:r>
            <w:r w:rsidRPr="004073E2">
              <w:t xml:space="preserve"> Некоторые действия могут выполняться параллельно, на усмотрение Потребителя (например, регистрация </w:t>
            </w:r>
            <w:r w:rsidR="007C3A75">
              <w:t xml:space="preserve">Участника и </w:t>
            </w:r>
            <w:r w:rsidRPr="004073E2">
              <w:t>ИС в среде разработки, тестовой и продуктивной среде СМЭВ).</w:t>
            </w:r>
            <w:r w:rsidR="00AB568B">
              <w:t xml:space="preserve"> При условии обязательного выполнения предусловий выполнения данных регламентных процедур.</w:t>
            </w:r>
          </w:p>
        </w:tc>
      </w:tr>
    </w:tbl>
    <w:p w14:paraId="226013ED" w14:textId="77777777" w:rsidR="00BA20B3" w:rsidRPr="00646524" w:rsidRDefault="00BA20B3" w:rsidP="005C599F">
      <w:pPr>
        <w:pStyle w:val="affffff4"/>
        <w:spacing w:line="360" w:lineRule="auto"/>
      </w:pPr>
      <w:bookmarkStart w:id="106" w:name="_Toc391567735"/>
      <w:bookmarkStart w:id="107" w:name="_Toc399767140"/>
      <w:bookmarkStart w:id="108" w:name="_Toc395262819"/>
      <w:bookmarkStart w:id="109" w:name="_Toc400460901"/>
    </w:p>
    <w:p w14:paraId="61588CC8" w14:textId="5889E6F7" w:rsidR="002C1054" w:rsidRPr="001C7A8A" w:rsidRDefault="00352A0A" w:rsidP="00386E0B">
      <w:pPr>
        <w:pStyle w:val="12"/>
        <w:rPr>
          <w:rFonts w:ascii="Times New Roman" w:hAnsi="Times New Roman" w:cs="Times New Roman"/>
        </w:rPr>
      </w:pPr>
      <w:bookmarkStart w:id="110" w:name="_Toc507671844"/>
      <w:r w:rsidRPr="001C7A8A">
        <w:rPr>
          <w:rFonts w:ascii="Times New Roman" w:hAnsi="Times New Roman" w:cs="Times New Roman"/>
        </w:rPr>
        <w:lastRenderedPageBreak/>
        <w:t>Информационны</w:t>
      </w:r>
      <w:r>
        <w:rPr>
          <w:rFonts w:ascii="Times New Roman" w:hAnsi="Times New Roman" w:cs="Times New Roman"/>
        </w:rPr>
        <w:t>е</w:t>
      </w:r>
      <w:r w:rsidRPr="001C7A8A">
        <w:rPr>
          <w:rFonts w:ascii="Times New Roman" w:hAnsi="Times New Roman" w:cs="Times New Roman"/>
        </w:rPr>
        <w:t xml:space="preserve"> </w:t>
      </w:r>
      <w:r w:rsidR="00C32ECB" w:rsidRPr="001C7A8A">
        <w:rPr>
          <w:rFonts w:ascii="Times New Roman" w:hAnsi="Times New Roman" w:cs="Times New Roman"/>
        </w:rPr>
        <w:t>ресурс</w:t>
      </w:r>
      <w:r>
        <w:rPr>
          <w:rFonts w:ascii="Times New Roman" w:hAnsi="Times New Roman" w:cs="Times New Roman"/>
        </w:rPr>
        <w:t>ы</w:t>
      </w:r>
      <w:r w:rsidR="00C32ECB" w:rsidRPr="001C7A8A">
        <w:rPr>
          <w:rFonts w:ascii="Times New Roman" w:hAnsi="Times New Roman" w:cs="Times New Roman"/>
        </w:rPr>
        <w:t xml:space="preserve"> СМЭВ</w:t>
      </w:r>
      <w:bookmarkEnd w:id="42"/>
      <w:bookmarkEnd w:id="43"/>
      <w:bookmarkEnd w:id="44"/>
      <w:bookmarkEnd w:id="45"/>
      <w:bookmarkEnd w:id="46"/>
      <w:bookmarkEnd w:id="47"/>
      <w:bookmarkEnd w:id="106"/>
      <w:bookmarkEnd w:id="107"/>
      <w:bookmarkEnd w:id="108"/>
      <w:bookmarkEnd w:id="109"/>
      <w:bookmarkEnd w:id="110"/>
    </w:p>
    <w:p w14:paraId="1D1DB338" w14:textId="77777777" w:rsidR="00352A0A" w:rsidRPr="002E74E6" w:rsidRDefault="00F47ABF" w:rsidP="00B03246">
      <w:pPr>
        <w:pStyle w:val="21"/>
      </w:pPr>
      <w:bookmarkStart w:id="111" w:name="_Toc507671845"/>
      <w:bookmarkStart w:id="112" w:name="_Toc387306810"/>
      <w:bookmarkStart w:id="113" w:name="_Toc387306870"/>
      <w:bookmarkStart w:id="114" w:name="_Toc387306930"/>
      <w:bookmarkStart w:id="115" w:name="_Toc387306990"/>
      <w:bookmarkStart w:id="116" w:name="_Toc387307050"/>
      <w:bookmarkStart w:id="117" w:name="_Toc387307110"/>
      <w:bookmarkStart w:id="118" w:name="_Toc391567736"/>
      <w:bookmarkStart w:id="119" w:name="_Toc399767141"/>
      <w:bookmarkStart w:id="120" w:name="_Toc395262820"/>
      <w:bookmarkStart w:id="121" w:name="_Toc400460902"/>
      <w:r>
        <w:t xml:space="preserve">Портал поддержки - </w:t>
      </w:r>
      <w:r w:rsidR="00352A0A" w:rsidRPr="002E74E6">
        <w:t>Ситуационный центр</w:t>
      </w:r>
      <w:r w:rsidR="00352A0A">
        <w:t xml:space="preserve"> СМЭВ</w:t>
      </w:r>
      <w:bookmarkEnd w:id="111"/>
    </w:p>
    <w:p w14:paraId="177127AA" w14:textId="77777777" w:rsidR="00352A0A" w:rsidRDefault="009A7303" w:rsidP="00352A0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4838ED">
        <w:rPr>
          <w:rFonts w:ascii="Times New Roman" w:hAnsi="Times New Roman" w:cs="Times New Roman"/>
        </w:rPr>
        <w:t xml:space="preserve">Портал поддержки - </w:t>
      </w:r>
      <w:r w:rsidR="00352A0A" w:rsidRPr="002E74E6">
        <w:rPr>
          <w:rFonts w:ascii="Times New Roman" w:hAnsi="Times New Roman" w:cs="Times New Roman"/>
        </w:rPr>
        <w:t xml:space="preserve">Ситуационный центр </w:t>
      </w:r>
      <w:r w:rsidR="005B4D9B">
        <w:rPr>
          <w:rFonts w:ascii="Times New Roman" w:hAnsi="Times New Roman" w:cs="Times New Roman"/>
        </w:rPr>
        <w:t xml:space="preserve">(далее - СЦ) </w:t>
      </w:r>
      <w:r w:rsidR="00352A0A" w:rsidRPr="002E74E6">
        <w:rPr>
          <w:rFonts w:ascii="Times New Roman" w:hAnsi="Times New Roman" w:cs="Times New Roman"/>
        </w:rPr>
        <w:t xml:space="preserve">системы межведомственного электронного взаимодействия электронного правительства Российской Федерации </w:t>
      </w:r>
      <w:r w:rsidR="00352A0A">
        <w:rPr>
          <w:rFonts w:ascii="Times New Roman" w:hAnsi="Times New Roman" w:cs="Times New Roman"/>
        </w:rPr>
        <w:t xml:space="preserve">– интернет-ресурс, который </w:t>
      </w:r>
      <w:r w:rsidR="00352A0A" w:rsidRPr="002E74E6">
        <w:rPr>
          <w:rFonts w:ascii="Times New Roman" w:hAnsi="Times New Roman" w:cs="Times New Roman"/>
        </w:rPr>
        <w:t xml:space="preserve">доступен по адресу </w:t>
      </w:r>
      <w:hyperlink r:id="rId15" w:history="1">
        <w:r w:rsidR="00352A0A" w:rsidRPr="003F4231">
          <w:rPr>
            <w:rStyle w:val="ae"/>
            <w:rFonts w:ascii="Times New Roman" w:hAnsi="Times New Roman" w:cs="Times New Roman"/>
          </w:rPr>
          <w:t>https://sc.minsvyaz.ru</w:t>
        </w:r>
      </w:hyperlink>
      <w:r w:rsidR="00352A0A">
        <w:rPr>
          <w:rFonts w:ascii="Times New Roman" w:hAnsi="Times New Roman" w:cs="Times New Roman"/>
        </w:rPr>
        <w:t xml:space="preserve">. </w:t>
      </w:r>
    </w:p>
    <w:p w14:paraId="6B0B60B3" w14:textId="77777777" w:rsidR="00352A0A" w:rsidRDefault="00352A0A" w:rsidP="00352A0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DF3DB2">
        <w:rPr>
          <w:rFonts w:ascii="Times New Roman" w:hAnsi="Times New Roman" w:cs="Times New Roman"/>
        </w:rPr>
        <w:t>Ситуационный центр СМЭВ</w:t>
      </w:r>
      <w:r>
        <w:rPr>
          <w:rFonts w:ascii="Times New Roman" w:hAnsi="Times New Roman" w:cs="Times New Roman"/>
        </w:rPr>
        <w:t xml:space="preserve"> </w:t>
      </w:r>
      <w:r w:rsidRPr="00DF3DB2">
        <w:rPr>
          <w:rFonts w:ascii="Times New Roman" w:hAnsi="Times New Roman" w:cs="Times New Roman"/>
        </w:rPr>
        <w:t>предоставляет следующие</w:t>
      </w:r>
      <w:r>
        <w:rPr>
          <w:rFonts w:ascii="Times New Roman" w:hAnsi="Times New Roman" w:cs="Times New Roman"/>
        </w:rPr>
        <w:t xml:space="preserve"> сведения:</w:t>
      </w:r>
    </w:p>
    <w:p w14:paraId="2E8998DB" w14:textId="77777777" w:rsidR="00352A0A" w:rsidRDefault="00352A0A" w:rsidP="00735364">
      <w:pPr>
        <w:pStyle w:val="aa"/>
        <w:numPr>
          <w:ilvl w:val="0"/>
          <w:numId w:val="28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r w:rsidRPr="003B4DC0">
        <w:rPr>
          <w:rFonts w:ascii="Times New Roman" w:hAnsi="Times New Roman" w:cs="Times New Roman"/>
        </w:rPr>
        <w:t>Перечень актуальных нормативно-справочных и иных документов, относящихся к тематике СМЭВ</w:t>
      </w:r>
    </w:p>
    <w:p w14:paraId="6FB9DDB3" w14:textId="77777777" w:rsidR="00352A0A" w:rsidRPr="003B4DC0" w:rsidRDefault="00352A0A" w:rsidP="00735364">
      <w:pPr>
        <w:pStyle w:val="a5"/>
        <w:numPr>
          <w:ilvl w:val="0"/>
          <w:numId w:val="28"/>
        </w:numPr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онтактную информацию службы поддержки </w:t>
      </w:r>
      <w:r w:rsidR="009A7303">
        <w:rPr>
          <w:rFonts w:ascii="Times New Roman" w:hAnsi="Times New Roman" w:cs="Times New Roman"/>
        </w:rPr>
        <w:t xml:space="preserve">пользователей </w:t>
      </w:r>
      <w:r w:rsidRPr="001C7A8A">
        <w:rPr>
          <w:rFonts w:ascii="Times New Roman" w:hAnsi="Times New Roman" w:cs="Times New Roman"/>
        </w:rPr>
        <w:t>СМЭВ.</w:t>
      </w:r>
    </w:p>
    <w:p w14:paraId="487B1B8E" w14:textId="77777777" w:rsidR="00352A0A" w:rsidRDefault="00352A0A" w:rsidP="00352A0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Участнику информационного взаимодействия предоставляются права доступа к </w:t>
      </w:r>
      <w:r w:rsidR="005B4D9B">
        <w:rPr>
          <w:rFonts w:ascii="Times New Roman" w:hAnsi="Times New Roman" w:cs="Times New Roman"/>
        </w:rPr>
        <w:t>СЦ</w:t>
      </w:r>
      <w:r w:rsidRPr="001C7A8A">
        <w:rPr>
          <w:rFonts w:ascii="Times New Roman" w:hAnsi="Times New Roman" w:cs="Times New Roman"/>
        </w:rPr>
        <w:t xml:space="preserve">, который поддерживает </w:t>
      </w:r>
      <w:r w:rsidRPr="002E74E6">
        <w:rPr>
          <w:rFonts w:ascii="Times New Roman" w:hAnsi="Times New Roman" w:cs="Times New Roman"/>
        </w:rPr>
        <w:t>Оператор Инфраструктуры взаимодействия</w:t>
      </w:r>
      <w:r w:rsidRPr="001C7A8A">
        <w:rPr>
          <w:rFonts w:ascii="Times New Roman" w:hAnsi="Times New Roman" w:cs="Times New Roman"/>
        </w:rPr>
        <w:t xml:space="preserve"> и с помощью которого осуществляются коммуникации по вопросам получения или предоставления информационно-методической поддержки Участникам информационного взаимодействия. </w:t>
      </w:r>
    </w:p>
    <w:p w14:paraId="35DCF66C" w14:textId="5C01F60D" w:rsidR="00352A0A" w:rsidRDefault="00352A0A" w:rsidP="00352A0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с</w:t>
      </w:r>
      <w:r w:rsidRPr="001C7A8A">
        <w:rPr>
          <w:rFonts w:ascii="Times New Roman" w:hAnsi="Times New Roman" w:cs="Times New Roman"/>
        </w:rPr>
        <w:t>отрудник</w:t>
      </w:r>
      <w:r>
        <w:rPr>
          <w:rFonts w:ascii="Times New Roman" w:hAnsi="Times New Roman" w:cs="Times New Roman"/>
        </w:rPr>
        <w:t>ов</w:t>
      </w:r>
      <w:r w:rsidRPr="001C7A8A">
        <w:rPr>
          <w:rFonts w:ascii="Times New Roman" w:hAnsi="Times New Roman" w:cs="Times New Roman"/>
        </w:rPr>
        <w:t xml:space="preserve"> Участника информационного взаимодействия, имеющи</w:t>
      </w:r>
      <w:r>
        <w:rPr>
          <w:rFonts w:ascii="Times New Roman" w:hAnsi="Times New Roman" w:cs="Times New Roman"/>
        </w:rPr>
        <w:t>х</w:t>
      </w:r>
      <w:r w:rsidRPr="001C7A8A">
        <w:rPr>
          <w:rFonts w:ascii="Times New Roman" w:hAnsi="Times New Roman" w:cs="Times New Roman"/>
        </w:rPr>
        <w:t xml:space="preserve"> право подавать, формировать и направлять обращения, контролировать выполнение обращений (далее</w:t>
      </w:r>
      <w:r>
        <w:rPr>
          <w:rFonts w:ascii="Times New Roman" w:hAnsi="Times New Roman" w:cs="Times New Roman"/>
        </w:rPr>
        <w:t xml:space="preserve"> – </w:t>
      </w:r>
      <w:r w:rsidRPr="001C7A8A">
        <w:rPr>
          <w:rFonts w:ascii="Times New Roman" w:hAnsi="Times New Roman" w:cs="Times New Roman"/>
        </w:rPr>
        <w:t xml:space="preserve">представители Участника информационного взаимодействия) </w:t>
      </w:r>
      <w:r>
        <w:rPr>
          <w:rFonts w:ascii="Times New Roman" w:hAnsi="Times New Roman" w:cs="Times New Roman"/>
        </w:rPr>
        <w:t xml:space="preserve">предоставляется доступ в Личный кабинет </w:t>
      </w:r>
      <w:r w:rsidR="005B4D9B">
        <w:rPr>
          <w:rFonts w:ascii="Times New Roman" w:hAnsi="Times New Roman" w:cs="Times New Roman"/>
        </w:rPr>
        <w:t>СЦ</w:t>
      </w:r>
      <w:r w:rsidRPr="001C7A8A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 xml:space="preserve">Представители Участника информационного взаимодействия активируют свои </w:t>
      </w:r>
      <w:r w:rsidR="00AB568B" w:rsidRPr="001C7A8A">
        <w:rPr>
          <w:rFonts w:ascii="Times New Roman" w:hAnsi="Times New Roman" w:cs="Times New Roman"/>
        </w:rPr>
        <w:t>учётные</w:t>
      </w:r>
      <w:r w:rsidRPr="001C7A8A">
        <w:rPr>
          <w:rFonts w:ascii="Times New Roman" w:hAnsi="Times New Roman" w:cs="Times New Roman"/>
        </w:rPr>
        <w:t xml:space="preserve"> записи </w:t>
      </w:r>
      <w:r w:rsidR="00AB568B" w:rsidRPr="001C7A8A">
        <w:rPr>
          <w:rFonts w:ascii="Times New Roman" w:hAnsi="Times New Roman" w:cs="Times New Roman"/>
        </w:rPr>
        <w:t>путём</w:t>
      </w:r>
      <w:r w:rsidRPr="001C7A8A">
        <w:rPr>
          <w:rFonts w:ascii="Times New Roman" w:hAnsi="Times New Roman" w:cs="Times New Roman"/>
        </w:rPr>
        <w:t xml:space="preserve"> однократного входа </w:t>
      </w:r>
      <w:r>
        <w:rPr>
          <w:rFonts w:ascii="Times New Roman" w:hAnsi="Times New Roman" w:cs="Times New Roman"/>
        </w:rPr>
        <w:t xml:space="preserve">в Личный кабинет </w:t>
      </w:r>
      <w:r w:rsidR="005B4D9B">
        <w:rPr>
          <w:rFonts w:ascii="Times New Roman" w:hAnsi="Times New Roman" w:cs="Times New Roman"/>
        </w:rPr>
        <w:t>СЦ</w:t>
      </w:r>
      <w:r w:rsidRPr="001C7A8A">
        <w:rPr>
          <w:rFonts w:ascii="Times New Roman" w:hAnsi="Times New Roman" w:cs="Times New Roman"/>
        </w:rPr>
        <w:t xml:space="preserve"> с использованием своих </w:t>
      </w:r>
      <w:r w:rsidR="00AB568B" w:rsidRPr="001C7A8A">
        <w:rPr>
          <w:rFonts w:ascii="Times New Roman" w:hAnsi="Times New Roman" w:cs="Times New Roman"/>
        </w:rPr>
        <w:t>учётных</w:t>
      </w:r>
      <w:r w:rsidRPr="001C7A8A">
        <w:rPr>
          <w:rFonts w:ascii="Times New Roman" w:hAnsi="Times New Roman" w:cs="Times New Roman"/>
        </w:rPr>
        <w:t xml:space="preserve"> данных ЕСИА.</w:t>
      </w:r>
    </w:p>
    <w:p w14:paraId="78E64CEC" w14:textId="77777777" w:rsidR="005B4D9B" w:rsidRDefault="005B4D9B" w:rsidP="00352A0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ичный кабинет СЦ предоставляет следующие инструменты</w:t>
      </w:r>
      <w:r w:rsidR="009A7303">
        <w:rPr>
          <w:rFonts w:ascii="Times New Roman" w:hAnsi="Times New Roman" w:cs="Times New Roman"/>
        </w:rPr>
        <w:t xml:space="preserve"> и сведения</w:t>
      </w:r>
      <w:r>
        <w:rPr>
          <w:rFonts w:ascii="Times New Roman" w:hAnsi="Times New Roman" w:cs="Times New Roman"/>
        </w:rPr>
        <w:t>:</w:t>
      </w:r>
    </w:p>
    <w:p w14:paraId="3621E2B6" w14:textId="70CF86B1" w:rsidR="002F40AC" w:rsidRPr="002F40AC" w:rsidRDefault="002F40AC" w:rsidP="006A2DC3">
      <w:pPr>
        <w:pStyle w:val="aa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2F40AC">
        <w:rPr>
          <w:rFonts w:ascii="Times New Roman" w:hAnsi="Times New Roman" w:cs="Times New Roman"/>
        </w:rPr>
        <w:t xml:space="preserve">Возможность </w:t>
      </w:r>
      <w:r>
        <w:rPr>
          <w:rFonts w:ascii="Times New Roman" w:hAnsi="Times New Roman" w:cs="Times New Roman"/>
        </w:rPr>
        <w:t>создавать</w:t>
      </w:r>
      <w:r w:rsidRPr="002F40AC">
        <w:rPr>
          <w:rFonts w:ascii="Times New Roman" w:hAnsi="Times New Roman" w:cs="Times New Roman"/>
        </w:rPr>
        <w:t xml:space="preserve"> запросы </w:t>
      </w:r>
      <w:r w:rsidR="009A7303" w:rsidRPr="009A7303">
        <w:rPr>
          <w:rFonts w:ascii="Times New Roman" w:hAnsi="Times New Roman" w:cs="Times New Roman"/>
        </w:rPr>
        <w:t xml:space="preserve">в соответствии с таблицей типизации запросов (таблица </w:t>
      </w:r>
      <w:r w:rsidR="006A2DC3" w:rsidRPr="006A2DC3">
        <w:rPr>
          <w:rFonts w:ascii="Times New Roman" w:hAnsi="Times New Roman" w:cs="Times New Roman"/>
        </w:rPr>
        <w:t>11.3</w:t>
      </w:r>
      <w:r w:rsidR="009A7303" w:rsidRPr="009A7303">
        <w:rPr>
          <w:rFonts w:ascii="Times New Roman" w:hAnsi="Times New Roman" w:cs="Times New Roman"/>
        </w:rPr>
        <w:t>)</w:t>
      </w:r>
      <w:r w:rsidR="004838ED">
        <w:rPr>
          <w:rFonts w:ascii="Times New Roman" w:hAnsi="Times New Roman" w:cs="Times New Roman"/>
        </w:rPr>
        <w:t>;</w:t>
      </w:r>
    </w:p>
    <w:p w14:paraId="4D032606" w14:textId="52493474" w:rsidR="009A7303" w:rsidRDefault="009A7303" w:rsidP="00735364">
      <w:pPr>
        <w:pStyle w:val="aa"/>
        <w:numPr>
          <w:ilvl w:val="0"/>
          <w:numId w:val="29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тображение списка </w:t>
      </w:r>
      <w:r w:rsidR="00AB568B">
        <w:rPr>
          <w:rFonts w:ascii="Times New Roman" w:hAnsi="Times New Roman" w:cs="Times New Roman"/>
        </w:rPr>
        <w:t>запросов,</w:t>
      </w:r>
      <w:r>
        <w:rPr>
          <w:rFonts w:ascii="Times New Roman" w:hAnsi="Times New Roman" w:cs="Times New Roman"/>
        </w:rPr>
        <w:t xml:space="preserve"> </w:t>
      </w:r>
      <w:r w:rsidR="004838ED">
        <w:rPr>
          <w:rFonts w:ascii="Times New Roman" w:hAnsi="Times New Roman" w:cs="Times New Roman"/>
        </w:rPr>
        <w:t>инициированных Участником;</w:t>
      </w:r>
    </w:p>
    <w:p w14:paraId="0CD6A014" w14:textId="77777777" w:rsidR="004838ED" w:rsidRDefault="004838ED" w:rsidP="00735364">
      <w:pPr>
        <w:pStyle w:val="aa"/>
        <w:numPr>
          <w:ilvl w:val="0"/>
          <w:numId w:val="29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ображение списка запросов в ответственности команды Участника;</w:t>
      </w:r>
    </w:p>
    <w:p w14:paraId="20C7E853" w14:textId="77777777" w:rsidR="004838ED" w:rsidRDefault="004838ED" w:rsidP="00735364">
      <w:pPr>
        <w:pStyle w:val="aa"/>
        <w:numPr>
          <w:ilvl w:val="0"/>
          <w:numId w:val="29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озможность управления ходом запроса в зоне ответственности Участника;</w:t>
      </w:r>
    </w:p>
    <w:p w14:paraId="30286F73" w14:textId="77777777" w:rsidR="002F40AC" w:rsidRPr="002F40AC" w:rsidRDefault="009A7303" w:rsidP="00735364">
      <w:pPr>
        <w:pStyle w:val="aa"/>
        <w:numPr>
          <w:ilvl w:val="0"/>
          <w:numId w:val="29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тображение </w:t>
      </w:r>
      <w:r w:rsidR="004838ED">
        <w:rPr>
          <w:rFonts w:ascii="Times New Roman" w:hAnsi="Times New Roman" w:cs="Times New Roman"/>
        </w:rPr>
        <w:t xml:space="preserve">детальной </w:t>
      </w:r>
      <w:r>
        <w:rPr>
          <w:rFonts w:ascii="Times New Roman" w:hAnsi="Times New Roman" w:cs="Times New Roman"/>
        </w:rPr>
        <w:t>и</w:t>
      </w:r>
      <w:r w:rsidR="002F40AC" w:rsidRPr="002F40AC">
        <w:rPr>
          <w:rFonts w:ascii="Times New Roman" w:hAnsi="Times New Roman" w:cs="Times New Roman"/>
        </w:rPr>
        <w:t>нформаци</w:t>
      </w:r>
      <w:r>
        <w:rPr>
          <w:rFonts w:ascii="Times New Roman" w:hAnsi="Times New Roman" w:cs="Times New Roman"/>
        </w:rPr>
        <w:t>и</w:t>
      </w:r>
      <w:r w:rsidR="002F40AC" w:rsidRPr="002F40AC">
        <w:rPr>
          <w:rFonts w:ascii="Times New Roman" w:hAnsi="Times New Roman" w:cs="Times New Roman"/>
        </w:rPr>
        <w:t xml:space="preserve"> о ходе </w:t>
      </w:r>
      <w:r w:rsidR="004838ED">
        <w:rPr>
          <w:rFonts w:ascii="Times New Roman" w:hAnsi="Times New Roman" w:cs="Times New Roman"/>
        </w:rPr>
        <w:t xml:space="preserve">и регламентном сроке </w:t>
      </w:r>
      <w:r w:rsidR="004838ED" w:rsidRPr="002F40AC">
        <w:rPr>
          <w:rFonts w:ascii="Times New Roman" w:hAnsi="Times New Roman" w:cs="Times New Roman"/>
        </w:rPr>
        <w:t>исполнения запроса</w:t>
      </w:r>
      <w:r w:rsidR="004838ED">
        <w:rPr>
          <w:rFonts w:ascii="Times New Roman" w:hAnsi="Times New Roman" w:cs="Times New Roman"/>
        </w:rPr>
        <w:t xml:space="preserve">. </w:t>
      </w:r>
    </w:p>
    <w:p w14:paraId="672D03B5" w14:textId="77777777" w:rsidR="00C32ECB" w:rsidRPr="001C7A8A" w:rsidRDefault="00C32ECB" w:rsidP="00B03246">
      <w:pPr>
        <w:pStyle w:val="21"/>
      </w:pPr>
      <w:bookmarkStart w:id="122" w:name="_Toc435112009"/>
      <w:bookmarkStart w:id="123" w:name="_Toc507671846"/>
      <w:bookmarkEnd w:id="122"/>
      <w:r w:rsidRPr="001C7A8A">
        <w:t>Технологический портал СМЭВ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3"/>
    </w:p>
    <w:p w14:paraId="44F41816" w14:textId="77777777" w:rsidR="00C32ECB" w:rsidRPr="001C7A8A" w:rsidRDefault="008F09FD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Для обеспечения методической и информационной поддержки Участников взаимодействия используется официальный </w:t>
      </w:r>
      <w:r w:rsidR="00BB7B46" w:rsidRPr="001C7A8A">
        <w:rPr>
          <w:rFonts w:ascii="Times New Roman" w:hAnsi="Times New Roman" w:cs="Times New Roman"/>
        </w:rPr>
        <w:t>информационный интернет-ресурс</w:t>
      </w:r>
      <w:r w:rsidR="00C32ECB" w:rsidRPr="001C7A8A">
        <w:rPr>
          <w:rFonts w:ascii="Times New Roman" w:hAnsi="Times New Roman" w:cs="Times New Roman"/>
        </w:rPr>
        <w:t xml:space="preserve"> Технологический портал СМЭВ</w:t>
      </w:r>
      <w:r w:rsidR="00BB7B46" w:rsidRPr="001C7A8A">
        <w:rPr>
          <w:rFonts w:ascii="Times New Roman" w:hAnsi="Times New Roman" w:cs="Times New Roman"/>
        </w:rPr>
        <w:t xml:space="preserve"> (</w:t>
      </w:r>
      <w:r w:rsidR="008D32C1" w:rsidRPr="008D32C1">
        <w:rPr>
          <w:rFonts w:ascii="Times New Roman" w:hAnsi="Times New Roman" w:cs="Times New Roman"/>
        </w:rPr>
        <w:t>http://smev3.gosuslugi.ru</w:t>
      </w:r>
      <w:r w:rsidR="00BB7B46" w:rsidRPr="001C7A8A">
        <w:rPr>
          <w:rFonts w:ascii="Times New Roman" w:hAnsi="Times New Roman" w:cs="Times New Roman"/>
        </w:rPr>
        <w:t>)</w:t>
      </w:r>
      <w:r w:rsidR="00C32ECB" w:rsidRPr="001C7A8A">
        <w:rPr>
          <w:rFonts w:ascii="Times New Roman" w:hAnsi="Times New Roman" w:cs="Times New Roman"/>
        </w:rPr>
        <w:t>.</w:t>
      </w:r>
    </w:p>
    <w:p w14:paraId="634CDBF5" w14:textId="77777777" w:rsidR="00C32ECB" w:rsidRPr="001C7A8A" w:rsidRDefault="00C32ECB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хнологический портал СМЭВ предоставляет следующие сведения</w:t>
      </w:r>
      <w:r w:rsidR="00D8259D" w:rsidRPr="001C7A8A">
        <w:rPr>
          <w:rFonts w:ascii="Times New Roman" w:hAnsi="Times New Roman" w:cs="Times New Roman"/>
        </w:rPr>
        <w:t xml:space="preserve"> и инструменты</w:t>
      </w:r>
      <w:r w:rsidRPr="001C7A8A">
        <w:rPr>
          <w:rFonts w:ascii="Times New Roman" w:hAnsi="Times New Roman" w:cs="Times New Roman"/>
        </w:rPr>
        <w:t>:</w:t>
      </w:r>
    </w:p>
    <w:p w14:paraId="169F2949" w14:textId="77777777" w:rsidR="00C32ECB" w:rsidRPr="00352A0A" w:rsidRDefault="00C32ECB" w:rsidP="00352A0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352A0A">
        <w:rPr>
          <w:rFonts w:ascii="Times New Roman" w:hAnsi="Times New Roman" w:cs="Times New Roman"/>
        </w:rPr>
        <w:t>Часто задаваемые вопросы п</w:t>
      </w:r>
      <w:r w:rsidR="00343ED5" w:rsidRPr="00352A0A">
        <w:rPr>
          <w:rFonts w:ascii="Times New Roman" w:hAnsi="Times New Roman" w:cs="Times New Roman"/>
        </w:rPr>
        <w:t>о тематике СМЭВ и ответы на них.</w:t>
      </w:r>
    </w:p>
    <w:p w14:paraId="72FFA2D8" w14:textId="77777777" w:rsidR="00C32ECB" w:rsidRPr="001C7A8A" w:rsidRDefault="00C32EC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 xml:space="preserve">Перечень </w:t>
      </w:r>
      <w:r w:rsidR="007204AA" w:rsidRPr="001C7A8A">
        <w:rPr>
          <w:rFonts w:ascii="Times New Roman" w:hAnsi="Times New Roman" w:cs="Times New Roman"/>
        </w:rPr>
        <w:t>ВС</w:t>
      </w:r>
      <w:r w:rsidRPr="001C7A8A">
        <w:rPr>
          <w:rFonts w:ascii="Times New Roman" w:hAnsi="Times New Roman" w:cs="Times New Roman"/>
        </w:rPr>
        <w:t xml:space="preserve"> федерального и регионального ур</w:t>
      </w:r>
      <w:r w:rsidR="00343ED5" w:rsidRPr="001C7A8A">
        <w:rPr>
          <w:rFonts w:ascii="Times New Roman" w:hAnsi="Times New Roman" w:cs="Times New Roman"/>
        </w:rPr>
        <w:t>овня,</w:t>
      </w:r>
      <w:r w:rsidR="00D8259D" w:rsidRPr="001C7A8A">
        <w:rPr>
          <w:rFonts w:ascii="Times New Roman" w:hAnsi="Times New Roman" w:cs="Times New Roman"/>
        </w:rPr>
        <w:t xml:space="preserve"> а также рассылок,</w:t>
      </w:r>
      <w:r w:rsidR="00343ED5" w:rsidRPr="001C7A8A">
        <w:rPr>
          <w:rFonts w:ascii="Times New Roman" w:hAnsi="Times New Roman" w:cs="Times New Roman"/>
        </w:rPr>
        <w:t xml:space="preserve"> зарегистрированных в </w:t>
      </w:r>
      <w:r w:rsidR="00A62A4C" w:rsidRPr="001C7A8A">
        <w:rPr>
          <w:rFonts w:ascii="Times New Roman" w:hAnsi="Times New Roman" w:cs="Times New Roman"/>
        </w:rPr>
        <w:t>тестовой и промышленной</w:t>
      </w:r>
      <w:r w:rsidR="00221349" w:rsidRPr="001C7A8A">
        <w:rPr>
          <w:rFonts w:ascii="Times New Roman" w:hAnsi="Times New Roman" w:cs="Times New Roman"/>
        </w:rPr>
        <w:t xml:space="preserve"> средах</w:t>
      </w:r>
      <w:r w:rsidR="00A62A4C" w:rsidRPr="001C7A8A">
        <w:rPr>
          <w:rFonts w:ascii="Times New Roman" w:hAnsi="Times New Roman" w:cs="Times New Roman"/>
        </w:rPr>
        <w:t xml:space="preserve"> </w:t>
      </w:r>
      <w:r w:rsidR="00343ED5" w:rsidRPr="001C7A8A">
        <w:rPr>
          <w:rFonts w:ascii="Times New Roman" w:hAnsi="Times New Roman" w:cs="Times New Roman"/>
        </w:rPr>
        <w:t>СМЭВ.</w:t>
      </w:r>
    </w:p>
    <w:p w14:paraId="541723B1" w14:textId="77777777" w:rsidR="00C32ECB" w:rsidRPr="001C7A8A" w:rsidRDefault="00C32EC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Новости, о значимых событиях, относящихся к эксплуатации СМЭВ.</w:t>
      </w:r>
    </w:p>
    <w:p w14:paraId="16C11472" w14:textId="77777777" w:rsidR="00D8259D" w:rsidRPr="001C7A8A" w:rsidRDefault="00D8259D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нструменты разработчика, которые могут быть использованы при разработке ВС.</w:t>
      </w:r>
    </w:p>
    <w:p w14:paraId="083A1669" w14:textId="77777777" w:rsidR="00D8259D" w:rsidRPr="001C7A8A" w:rsidRDefault="00D8259D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нформацию портала СМЭВ 2.0.</w:t>
      </w:r>
    </w:p>
    <w:p w14:paraId="377A6814" w14:textId="77777777" w:rsidR="00C32ECB" w:rsidRPr="001C7A8A" w:rsidRDefault="00C32ECB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разделе с новостями отображаются сведения по следующим категориям событий:</w:t>
      </w:r>
    </w:p>
    <w:p w14:paraId="6DF78800" w14:textId="77777777" w:rsidR="00C32ECB" w:rsidRPr="001C7A8A" w:rsidRDefault="00C32EC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зменения по нормативно-справочной информации</w:t>
      </w:r>
      <w:r w:rsidR="00343ED5" w:rsidRPr="001C7A8A">
        <w:rPr>
          <w:rFonts w:ascii="Times New Roman" w:hAnsi="Times New Roman" w:cs="Times New Roman"/>
        </w:rPr>
        <w:t>.</w:t>
      </w:r>
    </w:p>
    <w:p w14:paraId="4C2965CE" w14:textId="77777777" w:rsidR="00C32ECB" w:rsidRPr="001C7A8A" w:rsidRDefault="00C32EC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зменения в списке часто задаваемых вопросов</w:t>
      </w:r>
      <w:r w:rsidR="00343ED5" w:rsidRPr="001C7A8A">
        <w:rPr>
          <w:rFonts w:ascii="Times New Roman" w:hAnsi="Times New Roman" w:cs="Times New Roman"/>
        </w:rPr>
        <w:t>.</w:t>
      </w:r>
    </w:p>
    <w:p w14:paraId="6B3368C6" w14:textId="77777777" w:rsidR="00C32ECB" w:rsidRPr="001C7A8A" w:rsidRDefault="00C32EC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зме</w:t>
      </w:r>
      <w:r w:rsidR="00343ED5" w:rsidRPr="001C7A8A">
        <w:rPr>
          <w:rFonts w:ascii="Times New Roman" w:hAnsi="Times New Roman" w:cs="Times New Roman"/>
        </w:rPr>
        <w:t xml:space="preserve">нения </w:t>
      </w:r>
      <w:r w:rsidR="00D47CFF" w:rsidRPr="001C7A8A">
        <w:rPr>
          <w:rFonts w:ascii="Times New Roman" w:hAnsi="Times New Roman" w:cs="Times New Roman"/>
        </w:rPr>
        <w:t xml:space="preserve">в </w:t>
      </w:r>
      <w:r w:rsidR="00343ED5" w:rsidRPr="001C7A8A">
        <w:rPr>
          <w:rFonts w:ascii="Times New Roman" w:hAnsi="Times New Roman" w:cs="Times New Roman"/>
        </w:rPr>
        <w:t>реестр</w:t>
      </w:r>
      <w:r w:rsidR="00D47CFF" w:rsidRPr="001C7A8A">
        <w:rPr>
          <w:rFonts w:ascii="Times New Roman" w:hAnsi="Times New Roman" w:cs="Times New Roman"/>
        </w:rPr>
        <w:t>е</w:t>
      </w:r>
      <w:r w:rsidR="00343ED5" w:rsidRPr="001C7A8A">
        <w:rPr>
          <w:rFonts w:ascii="Times New Roman" w:hAnsi="Times New Roman" w:cs="Times New Roman"/>
        </w:rPr>
        <w:t xml:space="preserve"> </w:t>
      </w:r>
      <w:r w:rsidR="007204AA" w:rsidRPr="001C7A8A">
        <w:rPr>
          <w:rFonts w:ascii="Times New Roman" w:hAnsi="Times New Roman" w:cs="Times New Roman"/>
        </w:rPr>
        <w:t>ВС</w:t>
      </w:r>
      <w:r w:rsidR="009F7837" w:rsidRPr="001C7A8A">
        <w:rPr>
          <w:rFonts w:ascii="Times New Roman" w:hAnsi="Times New Roman" w:cs="Times New Roman"/>
        </w:rPr>
        <w:t xml:space="preserve"> федерального уровня</w:t>
      </w:r>
      <w:r w:rsidR="00343ED5" w:rsidRPr="001C7A8A">
        <w:rPr>
          <w:rFonts w:ascii="Times New Roman" w:hAnsi="Times New Roman" w:cs="Times New Roman"/>
        </w:rPr>
        <w:t>.</w:t>
      </w:r>
    </w:p>
    <w:p w14:paraId="2E476513" w14:textId="77777777" w:rsidR="00C32ECB" w:rsidRPr="001C7A8A" w:rsidRDefault="00C32EC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Изменения </w:t>
      </w:r>
      <w:r w:rsidR="00D47CFF" w:rsidRPr="001C7A8A">
        <w:rPr>
          <w:rFonts w:ascii="Times New Roman" w:hAnsi="Times New Roman" w:cs="Times New Roman"/>
        </w:rPr>
        <w:t>в</w:t>
      </w:r>
      <w:r w:rsidRPr="001C7A8A">
        <w:rPr>
          <w:rFonts w:ascii="Times New Roman" w:hAnsi="Times New Roman" w:cs="Times New Roman"/>
        </w:rPr>
        <w:t xml:space="preserve"> </w:t>
      </w:r>
      <w:r w:rsidR="00343ED5" w:rsidRPr="001C7A8A">
        <w:rPr>
          <w:rFonts w:ascii="Times New Roman" w:hAnsi="Times New Roman" w:cs="Times New Roman"/>
        </w:rPr>
        <w:t>реестр</w:t>
      </w:r>
      <w:r w:rsidR="00D47CFF" w:rsidRPr="001C7A8A">
        <w:rPr>
          <w:rFonts w:ascii="Times New Roman" w:hAnsi="Times New Roman" w:cs="Times New Roman"/>
        </w:rPr>
        <w:t>е</w:t>
      </w:r>
      <w:r w:rsidR="00343ED5" w:rsidRPr="001C7A8A">
        <w:rPr>
          <w:rFonts w:ascii="Times New Roman" w:hAnsi="Times New Roman" w:cs="Times New Roman"/>
        </w:rPr>
        <w:t xml:space="preserve"> </w:t>
      </w:r>
      <w:r w:rsidR="007204AA" w:rsidRPr="001C7A8A">
        <w:rPr>
          <w:rFonts w:ascii="Times New Roman" w:hAnsi="Times New Roman" w:cs="Times New Roman"/>
        </w:rPr>
        <w:t>ВС</w:t>
      </w:r>
      <w:r w:rsidR="009F7837" w:rsidRPr="001C7A8A">
        <w:rPr>
          <w:rFonts w:ascii="Times New Roman" w:hAnsi="Times New Roman" w:cs="Times New Roman"/>
        </w:rPr>
        <w:t xml:space="preserve"> регионального уровня</w:t>
      </w:r>
      <w:r w:rsidR="00343ED5" w:rsidRPr="001C7A8A">
        <w:rPr>
          <w:rFonts w:ascii="Times New Roman" w:hAnsi="Times New Roman" w:cs="Times New Roman"/>
        </w:rPr>
        <w:t>.</w:t>
      </w:r>
    </w:p>
    <w:p w14:paraId="03FD482C" w14:textId="77777777" w:rsidR="00C32ECB" w:rsidRPr="001C7A8A" w:rsidRDefault="00C32EC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зменени</w:t>
      </w:r>
      <w:r w:rsidR="00343ED5" w:rsidRPr="001C7A8A">
        <w:rPr>
          <w:rFonts w:ascii="Times New Roman" w:hAnsi="Times New Roman" w:cs="Times New Roman"/>
        </w:rPr>
        <w:t xml:space="preserve">я доступности </w:t>
      </w:r>
      <w:r w:rsidR="007204AA" w:rsidRPr="001C7A8A">
        <w:rPr>
          <w:rFonts w:ascii="Times New Roman" w:hAnsi="Times New Roman" w:cs="Times New Roman"/>
        </w:rPr>
        <w:t>ВС</w:t>
      </w:r>
      <w:r w:rsidR="00343ED5" w:rsidRPr="001C7A8A">
        <w:rPr>
          <w:rFonts w:ascii="Times New Roman" w:hAnsi="Times New Roman" w:cs="Times New Roman"/>
        </w:rPr>
        <w:t>.</w:t>
      </w:r>
    </w:p>
    <w:p w14:paraId="26C6714A" w14:textId="77777777" w:rsidR="00C32ECB" w:rsidRPr="001C7A8A" w:rsidRDefault="00C32EC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Информация о </w:t>
      </w:r>
      <w:r w:rsidR="00F0742C" w:rsidRPr="001C7A8A">
        <w:rPr>
          <w:rFonts w:ascii="Times New Roman" w:hAnsi="Times New Roman" w:cs="Times New Roman"/>
        </w:rPr>
        <w:t>технологических и</w:t>
      </w:r>
      <w:r w:rsidRPr="001C7A8A">
        <w:rPr>
          <w:rFonts w:ascii="Times New Roman" w:hAnsi="Times New Roman" w:cs="Times New Roman"/>
        </w:rPr>
        <w:t xml:space="preserve"> регламентных работах в СМЭВ.</w:t>
      </w:r>
    </w:p>
    <w:p w14:paraId="25F4EB4B" w14:textId="77777777" w:rsidR="00F0742C" w:rsidRPr="001C7A8A" w:rsidRDefault="00F0742C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нформация о технологических и регламентных работах на стороне Поставщика ВС.</w:t>
      </w:r>
    </w:p>
    <w:p w14:paraId="3FF353B2" w14:textId="77777777" w:rsidR="00C32ECB" w:rsidRPr="001C7A8A" w:rsidRDefault="00405D77" w:rsidP="00386E0B">
      <w:pPr>
        <w:pStyle w:val="12"/>
        <w:rPr>
          <w:rFonts w:ascii="Times New Roman" w:hAnsi="Times New Roman" w:cs="Times New Roman"/>
        </w:rPr>
      </w:pPr>
      <w:bookmarkStart w:id="124" w:name="_Toc387306811"/>
      <w:bookmarkStart w:id="125" w:name="_Toc387306871"/>
      <w:bookmarkStart w:id="126" w:name="_Toc387306931"/>
      <w:bookmarkStart w:id="127" w:name="_Toc387306991"/>
      <w:bookmarkStart w:id="128" w:name="_Toc387307051"/>
      <w:bookmarkStart w:id="129" w:name="_Toc387307111"/>
      <w:bookmarkStart w:id="130" w:name="_Toc391567737"/>
      <w:bookmarkStart w:id="131" w:name="_Toc399767142"/>
      <w:bookmarkStart w:id="132" w:name="_Toc395262821"/>
      <w:bookmarkStart w:id="133" w:name="_Toc400460903"/>
      <w:bookmarkStart w:id="134" w:name="_Toc507671847"/>
      <w:r>
        <w:rPr>
          <w:rFonts w:ascii="Times New Roman" w:hAnsi="Times New Roman" w:cs="Times New Roman"/>
        </w:rPr>
        <w:lastRenderedPageBreak/>
        <w:t>Порядок разработки и ввода в эксплуатацию</w:t>
      </w:r>
      <w:r w:rsidR="00C32ECB" w:rsidRPr="001C7A8A">
        <w:rPr>
          <w:rFonts w:ascii="Times New Roman" w:hAnsi="Times New Roman" w:cs="Times New Roman"/>
        </w:rPr>
        <w:t xml:space="preserve"> </w:t>
      </w:r>
      <w:r w:rsidR="00EA07BC" w:rsidRPr="001C7A8A">
        <w:rPr>
          <w:rFonts w:ascii="Times New Roman" w:hAnsi="Times New Roman" w:cs="Times New Roman"/>
        </w:rPr>
        <w:t>В</w:t>
      </w:r>
      <w:r w:rsidR="00C32ECB" w:rsidRPr="001C7A8A">
        <w:rPr>
          <w:rFonts w:ascii="Times New Roman" w:hAnsi="Times New Roman" w:cs="Times New Roman"/>
        </w:rPr>
        <w:t>ид</w:t>
      </w:r>
      <w:r>
        <w:rPr>
          <w:rFonts w:ascii="Times New Roman" w:hAnsi="Times New Roman" w:cs="Times New Roman"/>
        </w:rPr>
        <w:t>ов</w:t>
      </w:r>
      <w:r w:rsidR="00C32ECB" w:rsidRPr="001C7A8A">
        <w:rPr>
          <w:rFonts w:ascii="Times New Roman" w:hAnsi="Times New Roman" w:cs="Times New Roman"/>
        </w:rPr>
        <w:t xml:space="preserve"> сведений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14:paraId="74DE9706" w14:textId="77777777" w:rsidR="00C32ECB" w:rsidRPr="001C7A8A" w:rsidRDefault="001666C9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С</w:t>
      </w:r>
      <w:r w:rsidR="007204AA" w:rsidRPr="001C7A8A">
        <w:rPr>
          <w:rFonts w:ascii="Times New Roman" w:hAnsi="Times New Roman" w:cs="Times New Roman"/>
        </w:rPr>
        <w:t xml:space="preserve"> </w:t>
      </w:r>
      <w:r w:rsidR="00C32ECB" w:rsidRPr="001C7A8A">
        <w:rPr>
          <w:rFonts w:ascii="Times New Roman" w:hAnsi="Times New Roman" w:cs="Times New Roman"/>
        </w:rPr>
        <w:t xml:space="preserve">используются в процессе организации электронного взаимодействия между Участниками, предоставляющими в электронной форме сведения и документы, необходимые для предоставления </w:t>
      </w:r>
      <w:r w:rsidR="00E23361" w:rsidRPr="001C7A8A">
        <w:rPr>
          <w:rFonts w:ascii="Times New Roman" w:hAnsi="Times New Roman" w:cs="Times New Roman"/>
        </w:rPr>
        <w:t xml:space="preserve">Участниками </w:t>
      </w:r>
      <w:r w:rsidR="00C32ECB" w:rsidRPr="001C7A8A">
        <w:rPr>
          <w:rFonts w:ascii="Times New Roman" w:hAnsi="Times New Roman" w:cs="Times New Roman"/>
        </w:rPr>
        <w:t xml:space="preserve">государственных услуг и исполнения </w:t>
      </w:r>
      <w:r w:rsidR="00403ECF" w:rsidRPr="001C7A8A">
        <w:rPr>
          <w:rFonts w:ascii="Times New Roman" w:hAnsi="Times New Roman" w:cs="Times New Roman"/>
        </w:rPr>
        <w:t xml:space="preserve">ими </w:t>
      </w:r>
      <w:r w:rsidR="00C32ECB" w:rsidRPr="001C7A8A">
        <w:rPr>
          <w:rFonts w:ascii="Times New Roman" w:hAnsi="Times New Roman" w:cs="Times New Roman"/>
        </w:rPr>
        <w:t>государственных функций.</w:t>
      </w:r>
    </w:p>
    <w:p w14:paraId="1A54A656" w14:textId="17CBFB15" w:rsidR="00265863" w:rsidRDefault="00C32ECB" w:rsidP="000D6881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Разработка </w:t>
      </w:r>
      <w:r w:rsidR="007204AA" w:rsidRPr="001C7A8A">
        <w:rPr>
          <w:rFonts w:ascii="Times New Roman" w:hAnsi="Times New Roman" w:cs="Times New Roman"/>
        </w:rPr>
        <w:t xml:space="preserve">ВС </w:t>
      </w:r>
      <w:r w:rsidRPr="001C7A8A">
        <w:rPr>
          <w:rFonts w:ascii="Times New Roman" w:hAnsi="Times New Roman" w:cs="Times New Roman"/>
        </w:rPr>
        <w:t xml:space="preserve">Участниками осуществляется в соответствии с Техническими требованиями, утверждёнными </w:t>
      </w:r>
      <w:r w:rsidR="00265863" w:rsidRPr="001C7A8A">
        <w:rPr>
          <w:rFonts w:ascii="Times New Roman" w:hAnsi="Times New Roman" w:cs="Times New Roman"/>
        </w:rPr>
        <w:t>Приказом Министерства связи и массовых ко</w:t>
      </w:r>
      <w:r w:rsidR="005B2439" w:rsidRPr="001C7A8A">
        <w:rPr>
          <w:rFonts w:ascii="Times New Roman" w:hAnsi="Times New Roman" w:cs="Times New Roman"/>
        </w:rPr>
        <w:t xml:space="preserve">ммуникаций Российской Федерации </w:t>
      </w:r>
      <w:r w:rsidR="000D6881" w:rsidRPr="000D6881">
        <w:rPr>
          <w:rFonts w:ascii="Times New Roman" w:hAnsi="Times New Roman" w:cs="Times New Roman"/>
        </w:rPr>
        <w:t>от 23 июня 2015 г. N 210</w:t>
      </w:r>
      <w:r w:rsidR="000D6881">
        <w:rPr>
          <w:rFonts w:ascii="Times New Roman" w:hAnsi="Times New Roman" w:cs="Times New Roman"/>
        </w:rPr>
        <w:t xml:space="preserve"> </w:t>
      </w:r>
      <w:r w:rsidR="000D6881" w:rsidRPr="000D6881">
        <w:rPr>
          <w:rFonts w:ascii="Times New Roman" w:hAnsi="Times New Roman" w:cs="Times New Roman"/>
        </w:rPr>
        <w:t>"Об утверждении Технических требований к взаимодействию информационных систем в единой системе межведомственного электронного взаимодействия"</w:t>
      </w:r>
      <w:r w:rsidR="001C269E">
        <w:rPr>
          <w:rFonts w:ascii="Times New Roman" w:hAnsi="Times New Roman" w:cs="Times New Roman"/>
        </w:rPr>
        <w:t xml:space="preserve"> </w:t>
      </w:r>
      <w:r w:rsidR="001C269E" w:rsidRPr="001C269E">
        <w:rPr>
          <w:rFonts w:ascii="Times New Roman" w:hAnsi="Times New Roman" w:cs="Times New Roman"/>
        </w:rPr>
        <w:t>и актуальной версией Методических рекомендаций по работе с Единой системой межведомственного электронного взаимодействия</w:t>
      </w:r>
      <w:r w:rsidR="00354A56">
        <w:rPr>
          <w:rFonts w:ascii="Times New Roman" w:hAnsi="Times New Roman" w:cs="Times New Roman"/>
        </w:rPr>
        <w:t xml:space="preserve"> версии 3.х</w:t>
      </w:r>
      <w:r w:rsidR="001C269E" w:rsidRPr="001C269E">
        <w:rPr>
          <w:rFonts w:ascii="Times New Roman" w:hAnsi="Times New Roman" w:cs="Times New Roman"/>
        </w:rPr>
        <w:t>, размещенной на технологическом портале СМЭВ.</w:t>
      </w:r>
    </w:p>
    <w:p w14:paraId="3C7DED1C" w14:textId="3A284512" w:rsidR="00123599" w:rsidRPr="001C7A8A" w:rsidRDefault="00123599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С должны разрабатываться в соответствии с требованиями, указанными в </w:t>
      </w:r>
      <w:r w:rsidR="00405D77">
        <w:rPr>
          <w:rFonts w:ascii="Times New Roman" w:hAnsi="Times New Roman" w:cs="Times New Roman"/>
        </w:rPr>
        <w:t>1</w:t>
      </w:r>
      <w:r w:rsidR="00405D77" w:rsidRPr="00405D77">
        <w:rPr>
          <w:rFonts w:ascii="Times New Roman" w:hAnsi="Times New Roman" w:cs="Times New Roman"/>
        </w:rPr>
        <w:t>1.</w:t>
      </w:r>
      <w:r w:rsidR="00405D77">
        <w:rPr>
          <w:rFonts w:ascii="Times New Roman" w:hAnsi="Times New Roman" w:cs="Times New Roman"/>
        </w:rPr>
        <w:t>6</w:t>
      </w:r>
      <w:r w:rsidR="00405D77" w:rsidRPr="00405D77">
        <w:rPr>
          <w:rFonts w:ascii="Times New Roman" w:hAnsi="Times New Roman" w:cs="Times New Roman"/>
        </w:rPr>
        <w:t xml:space="preserve"> </w:t>
      </w:r>
      <w:r w:rsidR="00405D77">
        <w:rPr>
          <w:rFonts w:ascii="Times New Roman" w:hAnsi="Times New Roman" w:cs="Times New Roman"/>
        </w:rPr>
        <w:t>«</w:t>
      </w:r>
      <w:r w:rsidR="00405D77" w:rsidRPr="00405D77">
        <w:rPr>
          <w:rFonts w:ascii="Times New Roman" w:hAnsi="Times New Roman" w:cs="Times New Roman"/>
        </w:rPr>
        <w:t>Приложение Е. Требования по разработке новых Видов сведений (или новых версий ВС)</w:t>
      </w:r>
      <w:r w:rsidR="00405D77">
        <w:rPr>
          <w:rFonts w:ascii="Times New Roman" w:hAnsi="Times New Roman" w:cs="Times New Roman"/>
        </w:rPr>
        <w:t>»</w:t>
      </w:r>
      <w:r>
        <w:rPr>
          <w:rFonts w:ascii="Times New Roman" w:hAnsi="Times New Roman" w:cs="Times New Roman"/>
        </w:rPr>
        <w:t xml:space="preserve"> настоящего документа.</w:t>
      </w:r>
    </w:p>
    <w:p w14:paraId="45FE2A08" w14:textId="77777777" w:rsidR="009364C5" w:rsidRPr="001C7A8A" w:rsidRDefault="009364C5" w:rsidP="005B2439">
      <w:pPr>
        <w:ind w:firstLine="709"/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 xml:space="preserve">Предусловием </w:t>
      </w:r>
      <w:r w:rsidR="00C628E6" w:rsidRPr="001C7A8A">
        <w:rPr>
          <w:rFonts w:ascii="Times New Roman" w:hAnsi="Times New Roman" w:cs="Times New Roman"/>
          <w:b/>
          <w:color w:val="2E74B5" w:themeColor="accent1" w:themeShade="BF"/>
        </w:rPr>
        <w:t>регистрации</w:t>
      </w:r>
      <w:r w:rsidRPr="001C7A8A">
        <w:rPr>
          <w:rFonts w:ascii="Times New Roman" w:hAnsi="Times New Roman" w:cs="Times New Roman"/>
          <w:b/>
          <w:color w:val="2E74B5" w:themeColor="accent1" w:themeShade="BF"/>
        </w:rPr>
        <w:t xml:space="preserve"> ВС</w:t>
      </w:r>
      <w:r w:rsidR="00C628E6" w:rsidRPr="001C7A8A">
        <w:rPr>
          <w:rFonts w:ascii="Times New Roman" w:hAnsi="Times New Roman" w:cs="Times New Roman"/>
          <w:b/>
          <w:color w:val="2E74B5" w:themeColor="accent1" w:themeShade="BF"/>
        </w:rPr>
        <w:t xml:space="preserve"> в </w:t>
      </w:r>
      <w:r w:rsidR="00FC6BD5">
        <w:rPr>
          <w:rFonts w:ascii="Times New Roman" w:hAnsi="Times New Roman" w:cs="Times New Roman"/>
          <w:b/>
          <w:color w:val="2E74B5" w:themeColor="accent1" w:themeShade="BF"/>
        </w:rPr>
        <w:t xml:space="preserve">продуктивной среде </w:t>
      </w:r>
      <w:r w:rsidR="00C628E6" w:rsidRPr="001C7A8A">
        <w:rPr>
          <w:rFonts w:ascii="Times New Roman" w:hAnsi="Times New Roman" w:cs="Times New Roman"/>
          <w:b/>
          <w:color w:val="2E74B5" w:themeColor="accent1" w:themeShade="BF"/>
        </w:rPr>
        <w:t xml:space="preserve">СМЭВ </w:t>
      </w:r>
      <w:r w:rsidRPr="001C7A8A">
        <w:rPr>
          <w:rFonts w:ascii="Times New Roman" w:hAnsi="Times New Roman" w:cs="Times New Roman"/>
          <w:b/>
          <w:color w:val="2E74B5" w:themeColor="accent1" w:themeShade="BF"/>
        </w:rPr>
        <w:t>является:</w:t>
      </w:r>
    </w:p>
    <w:p w14:paraId="745D89E7" w14:textId="434DDE37" w:rsidR="009364C5" w:rsidRDefault="009364C5" w:rsidP="001C7A8A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1C7A8A">
        <w:rPr>
          <w:rFonts w:ascii="Times New Roman" w:hAnsi="Times New Roman" w:cs="Times New Roman"/>
          <w:b/>
        </w:rPr>
        <w:t>Регистрация ВС</w:t>
      </w:r>
      <w:r w:rsidR="00C628E6" w:rsidRPr="001C7A8A">
        <w:rPr>
          <w:rFonts w:ascii="Times New Roman" w:hAnsi="Times New Roman" w:cs="Times New Roman"/>
          <w:b/>
        </w:rPr>
        <w:t xml:space="preserve"> участников услуг и функций</w:t>
      </w:r>
      <w:r w:rsidRPr="001C7A8A">
        <w:rPr>
          <w:rFonts w:ascii="Times New Roman" w:hAnsi="Times New Roman" w:cs="Times New Roman"/>
          <w:b/>
        </w:rPr>
        <w:t xml:space="preserve"> в ФРГУ</w:t>
      </w:r>
      <w:r w:rsidR="00D02781">
        <w:rPr>
          <w:rFonts w:ascii="Times New Roman" w:hAnsi="Times New Roman" w:cs="Times New Roman"/>
          <w:b/>
        </w:rPr>
        <w:t xml:space="preserve"> (необязательное условие)</w:t>
      </w:r>
      <w:r w:rsidR="00A5260C">
        <w:rPr>
          <w:rFonts w:ascii="Times New Roman" w:hAnsi="Times New Roman" w:cs="Times New Roman"/>
          <w:b/>
        </w:rPr>
        <w:t>. Регистрация справочников в ЕС</w:t>
      </w:r>
      <w:r w:rsidRPr="001C7A8A">
        <w:rPr>
          <w:rFonts w:ascii="Times New Roman" w:hAnsi="Times New Roman" w:cs="Times New Roman"/>
          <w:b/>
        </w:rPr>
        <w:t>НСИ</w:t>
      </w:r>
      <w:r w:rsidR="009568D2">
        <w:rPr>
          <w:rFonts w:ascii="Times New Roman" w:hAnsi="Times New Roman" w:cs="Times New Roman"/>
          <w:b/>
        </w:rPr>
        <w:t>.</w:t>
      </w:r>
    </w:p>
    <w:p w14:paraId="3C2D274E" w14:textId="4099D4D0" w:rsidR="002633FA" w:rsidRPr="001C7A8A" w:rsidRDefault="002633FA" w:rsidP="001C7A8A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Успешное тестирование ВС Участниками в тестовой среде СМЭВ.</w:t>
      </w:r>
    </w:p>
    <w:p w14:paraId="43804A3F" w14:textId="77777777" w:rsidR="00C32ECB" w:rsidRPr="001C7A8A" w:rsidRDefault="00C32ECB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оцесс ввода </w:t>
      </w:r>
      <w:r w:rsidR="007204AA" w:rsidRPr="001C7A8A">
        <w:rPr>
          <w:rFonts w:ascii="Times New Roman" w:hAnsi="Times New Roman" w:cs="Times New Roman"/>
        </w:rPr>
        <w:t xml:space="preserve">ВС </w:t>
      </w:r>
      <w:r w:rsidRPr="001C7A8A">
        <w:rPr>
          <w:rFonts w:ascii="Times New Roman" w:hAnsi="Times New Roman" w:cs="Times New Roman"/>
        </w:rPr>
        <w:t>в эксплуатацию состоит из ряда этапов:</w:t>
      </w:r>
    </w:p>
    <w:p w14:paraId="2BAD18F2" w14:textId="42A9ADAD" w:rsidR="00123599" w:rsidRPr="00123599" w:rsidRDefault="00C32ECB" w:rsidP="00123599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23599">
        <w:rPr>
          <w:rFonts w:ascii="Times New Roman" w:hAnsi="Times New Roman" w:cs="Times New Roman"/>
        </w:rPr>
        <w:t xml:space="preserve">Разработка </w:t>
      </w:r>
      <w:r w:rsidR="007204AA" w:rsidRPr="00123599">
        <w:rPr>
          <w:rFonts w:ascii="Times New Roman" w:hAnsi="Times New Roman" w:cs="Times New Roman"/>
        </w:rPr>
        <w:t>ВС</w:t>
      </w:r>
      <w:r w:rsidR="000E1A82" w:rsidRPr="00123599">
        <w:rPr>
          <w:rFonts w:ascii="Times New Roman" w:hAnsi="Times New Roman" w:cs="Times New Roman"/>
        </w:rPr>
        <w:t xml:space="preserve"> </w:t>
      </w:r>
      <w:r w:rsidR="00F24A32" w:rsidRPr="00123599">
        <w:rPr>
          <w:rFonts w:ascii="Times New Roman" w:hAnsi="Times New Roman" w:cs="Times New Roman"/>
        </w:rPr>
        <w:t xml:space="preserve">Владельцем, </w:t>
      </w:r>
      <w:r w:rsidR="000E1A82" w:rsidRPr="00123599">
        <w:rPr>
          <w:rFonts w:ascii="Times New Roman" w:hAnsi="Times New Roman" w:cs="Times New Roman"/>
        </w:rPr>
        <w:t>включая эталонные запросы</w:t>
      </w:r>
      <w:r w:rsidR="00F24A32" w:rsidRPr="00123599">
        <w:rPr>
          <w:rFonts w:ascii="Times New Roman" w:hAnsi="Times New Roman" w:cs="Times New Roman"/>
        </w:rPr>
        <w:t xml:space="preserve">, эталонные </w:t>
      </w:r>
      <w:r w:rsidR="000E1A82" w:rsidRPr="00123599">
        <w:rPr>
          <w:rFonts w:ascii="Times New Roman" w:hAnsi="Times New Roman" w:cs="Times New Roman"/>
        </w:rPr>
        <w:t xml:space="preserve">ответы </w:t>
      </w:r>
      <w:r w:rsidR="00F24A32" w:rsidRPr="00123599">
        <w:rPr>
          <w:rFonts w:ascii="Times New Roman" w:hAnsi="Times New Roman" w:cs="Times New Roman"/>
        </w:rPr>
        <w:t>и тестовые сценарии Эмулятор</w:t>
      </w:r>
      <w:r w:rsidR="00B95267" w:rsidRPr="00123599">
        <w:rPr>
          <w:rFonts w:ascii="Times New Roman" w:hAnsi="Times New Roman" w:cs="Times New Roman"/>
        </w:rPr>
        <w:t>а</w:t>
      </w:r>
      <w:r w:rsidR="00123599" w:rsidRPr="00123599">
        <w:rPr>
          <w:rFonts w:ascii="Times New Roman" w:hAnsi="Times New Roman" w:cs="Times New Roman"/>
        </w:rPr>
        <w:t xml:space="preserve">, а также </w:t>
      </w:r>
      <w:r w:rsidR="007167A8">
        <w:rPr>
          <w:rFonts w:ascii="Times New Roman" w:hAnsi="Times New Roman" w:cs="Times New Roman"/>
        </w:rPr>
        <w:t xml:space="preserve">руководство пользователя ВС с </w:t>
      </w:r>
      <w:r w:rsidR="00123599">
        <w:rPr>
          <w:rFonts w:ascii="Times New Roman" w:hAnsi="Times New Roman" w:cs="Times New Roman"/>
        </w:rPr>
        <w:t>бизнес-описани</w:t>
      </w:r>
      <w:r w:rsidR="007167A8">
        <w:rPr>
          <w:rFonts w:ascii="Times New Roman" w:hAnsi="Times New Roman" w:cs="Times New Roman"/>
        </w:rPr>
        <w:t>ем</w:t>
      </w:r>
      <w:r w:rsidR="00123599">
        <w:rPr>
          <w:rFonts w:ascii="Times New Roman" w:hAnsi="Times New Roman" w:cs="Times New Roman"/>
        </w:rPr>
        <w:t xml:space="preserve"> работы </w:t>
      </w:r>
      <w:r w:rsidR="00CE3C3B" w:rsidRPr="001C7A8A">
        <w:rPr>
          <w:rFonts w:ascii="Times New Roman" w:hAnsi="Times New Roman" w:cs="Times New Roman"/>
        </w:rPr>
        <w:t>X</w:t>
      </w:r>
      <w:r w:rsidR="00CE3C3B" w:rsidRPr="004073E2">
        <w:rPr>
          <w:rFonts w:ascii="Times New Roman" w:hAnsi="Times New Roman" w:cs="Times New Roman"/>
        </w:rPr>
        <w:t>SD</w:t>
      </w:r>
      <w:r w:rsidR="00123599">
        <w:rPr>
          <w:rFonts w:ascii="Times New Roman" w:hAnsi="Times New Roman" w:cs="Times New Roman"/>
        </w:rPr>
        <w:t>-схем</w:t>
      </w:r>
      <w:r w:rsidR="00123599" w:rsidRPr="00123599">
        <w:rPr>
          <w:rFonts w:ascii="Times New Roman" w:hAnsi="Times New Roman" w:cs="Times New Roman"/>
        </w:rPr>
        <w:t>, содержащ</w:t>
      </w:r>
      <w:r w:rsidR="00123599">
        <w:rPr>
          <w:rFonts w:ascii="Times New Roman" w:hAnsi="Times New Roman" w:cs="Times New Roman"/>
        </w:rPr>
        <w:t xml:space="preserve">их </w:t>
      </w:r>
      <w:r w:rsidR="00123599" w:rsidRPr="00123599">
        <w:rPr>
          <w:rFonts w:ascii="Times New Roman" w:hAnsi="Times New Roman" w:cs="Times New Roman"/>
        </w:rPr>
        <w:t xml:space="preserve">текстовое </w:t>
      </w:r>
      <w:r w:rsidR="00123599">
        <w:rPr>
          <w:rFonts w:ascii="Times New Roman" w:hAnsi="Times New Roman" w:cs="Times New Roman"/>
        </w:rPr>
        <w:t>описание полей запроса и ответа, п</w:t>
      </w:r>
      <w:r w:rsidR="00123599" w:rsidRPr="00123599">
        <w:rPr>
          <w:rFonts w:ascii="Times New Roman" w:hAnsi="Times New Roman" w:cs="Times New Roman"/>
        </w:rPr>
        <w:t>равила их заполнения</w:t>
      </w:r>
      <w:r w:rsidR="00123599">
        <w:rPr>
          <w:rFonts w:ascii="Times New Roman" w:hAnsi="Times New Roman" w:cs="Times New Roman"/>
        </w:rPr>
        <w:t>,</w:t>
      </w:r>
      <w:r w:rsidR="00123599" w:rsidRPr="00123599">
        <w:rPr>
          <w:rFonts w:ascii="Times New Roman" w:hAnsi="Times New Roman" w:cs="Times New Roman"/>
        </w:rPr>
        <w:t xml:space="preserve"> </w:t>
      </w:r>
      <w:r w:rsidR="00123599">
        <w:rPr>
          <w:rFonts w:ascii="Times New Roman" w:hAnsi="Times New Roman" w:cs="Times New Roman"/>
        </w:rPr>
        <w:t>о</w:t>
      </w:r>
      <w:r w:rsidR="00123599" w:rsidRPr="00123599">
        <w:rPr>
          <w:rFonts w:ascii="Times New Roman" w:hAnsi="Times New Roman" w:cs="Times New Roman"/>
        </w:rPr>
        <w:t xml:space="preserve">писание бизнес-процессов </w:t>
      </w:r>
      <w:r w:rsidR="00CE3C3B" w:rsidRPr="001C7A8A">
        <w:rPr>
          <w:rFonts w:ascii="Times New Roman" w:hAnsi="Times New Roman" w:cs="Times New Roman"/>
        </w:rPr>
        <w:t>X</w:t>
      </w:r>
      <w:r w:rsidR="00CE3C3B" w:rsidRPr="004073E2">
        <w:rPr>
          <w:rFonts w:ascii="Times New Roman" w:hAnsi="Times New Roman" w:cs="Times New Roman"/>
        </w:rPr>
        <w:t>SD</w:t>
      </w:r>
      <w:r w:rsidR="00CE3C3B">
        <w:rPr>
          <w:rFonts w:ascii="Times New Roman" w:hAnsi="Times New Roman" w:cs="Times New Roman"/>
        </w:rPr>
        <w:t>-</w:t>
      </w:r>
      <w:r w:rsidR="00123599" w:rsidRPr="00123599">
        <w:rPr>
          <w:rFonts w:ascii="Times New Roman" w:hAnsi="Times New Roman" w:cs="Times New Roman"/>
        </w:rPr>
        <w:t>схем</w:t>
      </w:r>
      <w:r w:rsidR="00623430" w:rsidRPr="00AC2754">
        <w:rPr>
          <w:rFonts w:ascii="Times New Roman" w:hAnsi="Times New Roman" w:cs="Times New Roman"/>
        </w:rPr>
        <w:t xml:space="preserve">, </w:t>
      </w:r>
      <w:r w:rsidR="00623430">
        <w:rPr>
          <w:rFonts w:ascii="Times New Roman" w:hAnsi="Times New Roman" w:cs="Times New Roman"/>
        </w:rPr>
        <w:t>руководство пользователя также должно содержать описание всех особенностей взаимодействия Потребителя и Поставщика по регистрируемому ВС, например, в части используемого сеанса обмена (стандартный или инициативный, см. п. 2.3 Методических рекомендаций)</w:t>
      </w:r>
      <w:r w:rsidR="00623430" w:rsidRPr="00123599">
        <w:rPr>
          <w:rFonts w:ascii="Times New Roman" w:hAnsi="Times New Roman" w:cs="Times New Roman"/>
        </w:rPr>
        <w:t>.</w:t>
      </w:r>
    </w:p>
    <w:p w14:paraId="2AA2CF63" w14:textId="69C5A6B2" w:rsidR="00FC38F4" w:rsidRPr="00123599" w:rsidRDefault="000E1A82" w:rsidP="00123599">
      <w:pPr>
        <w:pStyle w:val="a5"/>
        <w:numPr>
          <w:ilvl w:val="0"/>
          <w:numId w:val="0"/>
        </w:numPr>
        <w:spacing w:line="360" w:lineRule="auto"/>
        <w:ind w:left="720" w:hanging="360"/>
        <w:jc w:val="both"/>
        <w:rPr>
          <w:rFonts w:ascii="Times New Roman" w:hAnsi="Times New Roman" w:cs="Times New Roman"/>
        </w:rPr>
      </w:pPr>
      <w:r w:rsidRPr="00123599">
        <w:rPr>
          <w:rFonts w:ascii="Times New Roman" w:hAnsi="Times New Roman" w:cs="Times New Roman"/>
        </w:rPr>
        <w:t>Для упрощения разработки</w:t>
      </w:r>
      <w:r w:rsidR="00FD266E" w:rsidRPr="00123599">
        <w:rPr>
          <w:rFonts w:ascii="Times New Roman" w:hAnsi="Times New Roman" w:cs="Times New Roman"/>
        </w:rPr>
        <w:t xml:space="preserve"> Владелец ВС</w:t>
      </w:r>
      <w:r w:rsidR="00B2734E" w:rsidRPr="00123599">
        <w:rPr>
          <w:rFonts w:ascii="Times New Roman" w:hAnsi="Times New Roman" w:cs="Times New Roman"/>
        </w:rPr>
        <w:t xml:space="preserve"> мо</w:t>
      </w:r>
      <w:r w:rsidR="00FD266E" w:rsidRPr="00123599">
        <w:rPr>
          <w:rFonts w:ascii="Times New Roman" w:hAnsi="Times New Roman" w:cs="Times New Roman"/>
        </w:rPr>
        <w:t>жет</w:t>
      </w:r>
      <w:r w:rsidRPr="00123599">
        <w:rPr>
          <w:rFonts w:ascii="Times New Roman" w:hAnsi="Times New Roman" w:cs="Times New Roman"/>
        </w:rPr>
        <w:t xml:space="preserve"> </w:t>
      </w:r>
      <w:r w:rsidR="00FD266E" w:rsidRPr="00123599">
        <w:rPr>
          <w:rFonts w:ascii="Times New Roman" w:hAnsi="Times New Roman" w:cs="Times New Roman"/>
        </w:rPr>
        <w:t>использовать</w:t>
      </w:r>
      <w:r w:rsidR="00F92CB1">
        <w:rPr>
          <w:rFonts w:ascii="Times New Roman" w:hAnsi="Times New Roman" w:cs="Times New Roman"/>
        </w:rPr>
        <w:t xml:space="preserve"> </w:t>
      </w:r>
      <w:r w:rsidR="00FD266E" w:rsidRPr="00123599">
        <w:rPr>
          <w:rFonts w:ascii="Times New Roman" w:hAnsi="Times New Roman" w:cs="Times New Roman"/>
        </w:rPr>
        <w:t>среду</w:t>
      </w:r>
      <w:r w:rsidR="00407CC9" w:rsidRPr="00123599">
        <w:rPr>
          <w:rFonts w:ascii="Times New Roman" w:hAnsi="Times New Roman" w:cs="Times New Roman"/>
        </w:rPr>
        <w:t xml:space="preserve"> разработки</w:t>
      </w:r>
      <w:r w:rsidR="00B95267" w:rsidRPr="00123599">
        <w:rPr>
          <w:rFonts w:ascii="Times New Roman" w:hAnsi="Times New Roman" w:cs="Times New Roman"/>
        </w:rPr>
        <w:t xml:space="preserve"> СМЭВ</w:t>
      </w:r>
      <w:r w:rsidR="00343ED5" w:rsidRPr="00123599">
        <w:rPr>
          <w:rFonts w:ascii="Times New Roman" w:hAnsi="Times New Roman" w:cs="Times New Roman"/>
        </w:rPr>
        <w:t>.</w:t>
      </w:r>
    </w:p>
    <w:p w14:paraId="04168F23" w14:textId="6FAEDFB9" w:rsidR="00C32ECB" w:rsidRPr="00FC6BD5" w:rsidRDefault="002F421F" w:rsidP="00A45D4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FC6BD5">
        <w:rPr>
          <w:rFonts w:ascii="Times New Roman" w:hAnsi="Times New Roman" w:cs="Times New Roman"/>
        </w:rPr>
        <w:t xml:space="preserve">Регистрация </w:t>
      </w:r>
      <w:r w:rsidR="00FD266E" w:rsidRPr="00FC6BD5">
        <w:rPr>
          <w:rFonts w:ascii="Times New Roman" w:hAnsi="Times New Roman" w:cs="Times New Roman"/>
        </w:rPr>
        <w:t>в тестовой среде СМЭВ разработанного ВС</w:t>
      </w:r>
      <w:r w:rsidR="00FC28E4">
        <w:rPr>
          <w:rFonts w:ascii="Times New Roman" w:hAnsi="Times New Roman" w:cs="Times New Roman"/>
        </w:rPr>
        <w:t>.</w:t>
      </w:r>
    </w:p>
    <w:p w14:paraId="707DF5E6" w14:textId="77777777" w:rsidR="00C32ECB" w:rsidRPr="001C7A8A" w:rsidRDefault="00C32ECB" w:rsidP="001C7A8A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Тестирование </w:t>
      </w:r>
      <w:r w:rsidR="007204AA" w:rsidRPr="001C7A8A">
        <w:rPr>
          <w:rFonts w:ascii="Times New Roman" w:hAnsi="Times New Roman" w:cs="Times New Roman"/>
        </w:rPr>
        <w:t xml:space="preserve">ВС </w:t>
      </w:r>
      <w:r w:rsidRPr="001C7A8A">
        <w:rPr>
          <w:rFonts w:ascii="Times New Roman" w:hAnsi="Times New Roman" w:cs="Times New Roman"/>
        </w:rPr>
        <w:t>в те</w:t>
      </w:r>
      <w:r w:rsidR="00343ED5" w:rsidRPr="001C7A8A">
        <w:rPr>
          <w:rFonts w:ascii="Times New Roman" w:hAnsi="Times New Roman" w:cs="Times New Roman"/>
        </w:rPr>
        <w:t>стовой</w:t>
      </w:r>
      <w:r w:rsidR="00FC38F4" w:rsidRPr="001C7A8A">
        <w:rPr>
          <w:rFonts w:ascii="Times New Roman" w:hAnsi="Times New Roman" w:cs="Times New Roman"/>
        </w:rPr>
        <w:t xml:space="preserve"> среде</w:t>
      </w:r>
      <w:r w:rsidR="00343ED5" w:rsidRPr="001C7A8A">
        <w:rPr>
          <w:rFonts w:ascii="Times New Roman" w:hAnsi="Times New Roman" w:cs="Times New Roman"/>
        </w:rPr>
        <w:t xml:space="preserve"> СМЭВ первым Потребителем.</w:t>
      </w:r>
    </w:p>
    <w:p w14:paraId="42E7B7C8" w14:textId="77777777" w:rsidR="00ED5620" w:rsidRPr="001C7A8A" w:rsidRDefault="005C5FD7" w:rsidP="00A45D4E">
      <w:pPr>
        <w:pStyle w:val="12"/>
        <w:jc w:val="both"/>
        <w:rPr>
          <w:rFonts w:ascii="Times New Roman" w:hAnsi="Times New Roman" w:cs="Times New Roman"/>
        </w:rPr>
      </w:pPr>
      <w:bookmarkStart w:id="135" w:name="_Toc435112012"/>
      <w:bookmarkStart w:id="136" w:name="_Toc435112013"/>
      <w:bookmarkStart w:id="137" w:name="_Toc435112014"/>
      <w:bookmarkStart w:id="138" w:name="_Toc435112015"/>
      <w:bookmarkStart w:id="139" w:name="_Ref391566564"/>
      <w:bookmarkStart w:id="140" w:name="_Ref391566571"/>
      <w:bookmarkStart w:id="141" w:name="_Toc391567738"/>
      <w:bookmarkStart w:id="142" w:name="_Toc399767143"/>
      <w:bookmarkStart w:id="143" w:name="_Toc395262822"/>
      <w:bookmarkStart w:id="144" w:name="_Toc400460904"/>
      <w:bookmarkStart w:id="145" w:name="_Toc507671848"/>
      <w:bookmarkEnd w:id="135"/>
      <w:bookmarkEnd w:id="136"/>
      <w:bookmarkEnd w:id="137"/>
      <w:bookmarkEnd w:id="138"/>
      <w:r w:rsidRPr="001C7A8A">
        <w:rPr>
          <w:rFonts w:ascii="Times New Roman" w:hAnsi="Times New Roman" w:cs="Times New Roman"/>
        </w:rPr>
        <w:lastRenderedPageBreak/>
        <w:t>Способы коммуникации Участников информационного взаимодействия</w:t>
      </w:r>
      <w:bookmarkEnd w:id="139"/>
      <w:bookmarkEnd w:id="140"/>
      <w:bookmarkEnd w:id="141"/>
      <w:bookmarkEnd w:id="142"/>
      <w:bookmarkEnd w:id="143"/>
      <w:bookmarkEnd w:id="144"/>
      <w:bookmarkEnd w:id="145"/>
    </w:p>
    <w:p w14:paraId="4E8253B7" w14:textId="77777777" w:rsidR="005C5FD7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 выполнении регламентированных процедур важное значение имеет эффективность взаимодействия между участниками процессов (инициаторами процесса, ответственными исполнителями, соисполнителями и т.д.).</w:t>
      </w:r>
    </w:p>
    <w:p w14:paraId="78D26812" w14:textId="77777777" w:rsidR="005C5FD7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 должен определить в своей организации группу лиц, ответственных за осуществление коммуникаций по вопросам функционирования СМЭВ.</w:t>
      </w:r>
    </w:p>
    <w:p w14:paraId="3AEF7D84" w14:textId="77777777" w:rsidR="005C5FD7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составе группы ответственных сотрудников должно быть не менее трёх человек, среди которых как минимум один должен быть техническим специалистом, и один руководителем, персонально ответственным за обеспечение бесперебойного функционирования информационного взаимодействия со стороны Участника.</w:t>
      </w:r>
    </w:p>
    <w:p w14:paraId="10AEF7EA" w14:textId="77777777" w:rsidR="005C5FD7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онтактные данные, служебные мобильные и стационарные номера телефонов, а также адреса электронной почты членов группы ответственных сотрудников Участника </w:t>
      </w:r>
      <w:r w:rsidR="00817BF8">
        <w:rPr>
          <w:rFonts w:ascii="Times New Roman" w:hAnsi="Times New Roman" w:cs="Times New Roman"/>
        </w:rPr>
        <w:t>заполняются сотрудниками в профиле в Личном кабинете СЦ</w:t>
      </w:r>
      <w:r w:rsidRPr="001C7A8A">
        <w:rPr>
          <w:rFonts w:ascii="Times New Roman" w:hAnsi="Times New Roman" w:cs="Times New Roman"/>
        </w:rPr>
        <w:t>.</w:t>
      </w:r>
    </w:p>
    <w:p w14:paraId="23698003" w14:textId="77777777" w:rsidR="00817BF8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и любых изменениях в </w:t>
      </w:r>
      <w:r w:rsidR="00817BF8">
        <w:rPr>
          <w:rFonts w:ascii="Times New Roman" w:hAnsi="Times New Roman" w:cs="Times New Roman"/>
        </w:rPr>
        <w:t>контактных данных</w:t>
      </w:r>
      <w:r w:rsidRPr="001C7A8A">
        <w:rPr>
          <w:rFonts w:ascii="Times New Roman" w:hAnsi="Times New Roman" w:cs="Times New Roman"/>
        </w:rPr>
        <w:t xml:space="preserve">, </w:t>
      </w:r>
      <w:r w:rsidR="00817BF8">
        <w:rPr>
          <w:rFonts w:ascii="Times New Roman" w:hAnsi="Times New Roman" w:cs="Times New Roman"/>
        </w:rPr>
        <w:t xml:space="preserve">ответственный сотрудник </w:t>
      </w:r>
      <w:r w:rsidRPr="001C7A8A">
        <w:rPr>
          <w:rFonts w:ascii="Times New Roman" w:hAnsi="Times New Roman" w:cs="Times New Roman"/>
        </w:rPr>
        <w:t>Участник</w:t>
      </w:r>
      <w:r w:rsidR="00817BF8">
        <w:rPr>
          <w:rFonts w:ascii="Times New Roman" w:hAnsi="Times New Roman" w:cs="Times New Roman"/>
        </w:rPr>
        <w:t>а</w:t>
      </w:r>
      <w:r w:rsidRPr="001C7A8A">
        <w:rPr>
          <w:rFonts w:ascii="Times New Roman" w:hAnsi="Times New Roman" w:cs="Times New Roman"/>
        </w:rPr>
        <w:t xml:space="preserve"> обязан в течение одного рабочего </w:t>
      </w:r>
      <w:r w:rsidR="00817BF8">
        <w:rPr>
          <w:rFonts w:ascii="Times New Roman" w:hAnsi="Times New Roman" w:cs="Times New Roman"/>
        </w:rPr>
        <w:t>дня внести изменения в профиле в Личном кабинете СЦ.</w:t>
      </w:r>
    </w:p>
    <w:p w14:paraId="2160A8D1" w14:textId="77777777" w:rsidR="005C5FD7" w:rsidRPr="001C7A8A" w:rsidRDefault="00817BF8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и необходимости изменить состав группы ответственных сотрудников, соответствующие изменения вносятся </w:t>
      </w:r>
      <w:r w:rsidR="00941616">
        <w:rPr>
          <w:rFonts w:ascii="Times New Roman" w:hAnsi="Times New Roman" w:cs="Times New Roman"/>
        </w:rPr>
        <w:t xml:space="preserve">в ЕСИА </w:t>
      </w:r>
      <w:r>
        <w:rPr>
          <w:rFonts w:ascii="Times New Roman" w:hAnsi="Times New Roman" w:cs="Times New Roman"/>
        </w:rPr>
        <w:t>администратором профиля Органа/Организации.</w:t>
      </w:r>
    </w:p>
    <w:p w14:paraId="14391679" w14:textId="77777777" w:rsidR="00B2734E" w:rsidRPr="002E74E6" w:rsidRDefault="001F4654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2E74E6">
        <w:rPr>
          <w:rFonts w:ascii="Times New Roman" w:hAnsi="Times New Roman" w:cs="Times New Roman"/>
        </w:rPr>
        <w:t xml:space="preserve">Регистрация запроса осуществляется только в случае обращения по электронной почте или через </w:t>
      </w:r>
      <w:r w:rsidR="00941616">
        <w:rPr>
          <w:rFonts w:ascii="Times New Roman" w:hAnsi="Times New Roman" w:cs="Times New Roman"/>
        </w:rPr>
        <w:t xml:space="preserve">Личный кабинет </w:t>
      </w:r>
      <w:r w:rsidR="005B4D9B">
        <w:rPr>
          <w:rFonts w:ascii="Times New Roman" w:hAnsi="Times New Roman" w:cs="Times New Roman"/>
        </w:rPr>
        <w:t>СЦ</w:t>
      </w:r>
      <w:r w:rsidRPr="002E74E6">
        <w:rPr>
          <w:rFonts w:ascii="Times New Roman" w:hAnsi="Times New Roman" w:cs="Times New Roman"/>
        </w:rPr>
        <w:t>, т.к. для регистрации потребуются документы, примеры запросов/ответов, xml и т.</w:t>
      </w:r>
      <w:r w:rsidR="00941616">
        <w:rPr>
          <w:rFonts w:ascii="Times New Roman" w:hAnsi="Times New Roman" w:cs="Times New Roman"/>
        </w:rPr>
        <w:t>п</w:t>
      </w:r>
      <w:r w:rsidRPr="002E74E6">
        <w:rPr>
          <w:rFonts w:ascii="Times New Roman" w:hAnsi="Times New Roman" w:cs="Times New Roman"/>
        </w:rPr>
        <w:t>.</w:t>
      </w:r>
    </w:p>
    <w:p w14:paraId="6D1FCA70" w14:textId="77777777" w:rsidR="005C5FD7" w:rsidRPr="001C7A8A" w:rsidRDefault="00386663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2E74E6">
        <w:rPr>
          <w:rFonts w:ascii="Times New Roman" w:hAnsi="Times New Roman" w:cs="Times New Roman"/>
        </w:rPr>
        <w:t>Каждому запросу СЦ присваивает</w:t>
      </w:r>
      <w:r w:rsidR="005C5FD7" w:rsidRPr="002E74E6">
        <w:rPr>
          <w:rFonts w:ascii="Times New Roman" w:hAnsi="Times New Roman" w:cs="Times New Roman"/>
        </w:rPr>
        <w:t xml:space="preserve"> уникальный регистрационный номер и высылает этот номер вместе с уведомлением о </w:t>
      </w:r>
      <w:r w:rsidR="00094AEB" w:rsidRPr="002E74E6">
        <w:rPr>
          <w:rFonts w:ascii="Times New Roman" w:hAnsi="Times New Roman" w:cs="Times New Roman"/>
        </w:rPr>
        <w:t>регистрации</w:t>
      </w:r>
      <w:r w:rsidR="005C5FD7" w:rsidRPr="002E74E6">
        <w:rPr>
          <w:rFonts w:ascii="Times New Roman" w:hAnsi="Times New Roman" w:cs="Times New Roman"/>
        </w:rPr>
        <w:t xml:space="preserve"> </w:t>
      </w:r>
      <w:r w:rsidR="00C628E6" w:rsidRPr="002E74E6">
        <w:rPr>
          <w:rFonts w:ascii="Times New Roman" w:hAnsi="Times New Roman" w:cs="Times New Roman"/>
        </w:rPr>
        <w:t xml:space="preserve">запроса </w:t>
      </w:r>
      <w:r w:rsidR="005C5FD7" w:rsidRPr="002E74E6">
        <w:rPr>
          <w:rFonts w:ascii="Times New Roman" w:hAnsi="Times New Roman" w:cs="Times New Roman"/>
        </w:rPr>
        <w:t>в электронном письме в адрес Отправителя обращения (</w:t>
      </w:r>
      <w:r w:rsidR="00C628E6" w:rsidRPr="002E74E6">
        <w:rPr>
          <w:rFonts w:ascii="Times New Roman" w:hAnsi="Times New Roman" w:cs="Times New Roman"/>
        </w:rPr>
        <w:t>запроса</w:t>
      </w:r>
      <w:r w:rsidR="005C5FD7" w:rsidRPr="002E74E6">
        <w:rPr>
          <w:rFonts w:ascii="Times New Roman" w:hAnsi="Times New Roman" w:cs="Times New Roman"/>
        </w:rPr>
        <w:t>).</w:t>
      </w:r>
    </w:p>
    <w:p w14:paraId="77A62A83" w14:textId="77777777" w:rsidR="0011214D" w:rsidRPr="001C7A8A" w:rsidRDefault="0011214D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Дальнейшее взаимодействие по </w:t>
      </w:r>
      <w:r w:rsidR="00C628E6" w:rsidRPr="001C7A8A">
        <w:rPr>
          <w:rFonts w:ascii="Times New Roman" w:hAnsi="Times New Roman" w:cs="Times New Roman"/>
        </w:rPr>
        <w:t xml:space="preserve">запросу </w:t>
      </w:r>
      <w:r w:rsidRPr="001C7A8A">
        <w:rPr>
          <w:rFonts w:ascii="Times New Roman" w:hAnsi="Times New Roman" w:cs="Times New Roman"/>
        </w:rPr>
        <w:t xml:space="preserve">между </w:t>
      </w:r>
      <w:r w:rsidR="00C628E6" w:rsidRPr="001C7A8A">
        <w:rPr>
          <w:rFonts w:ascii="Times New Roman" w:hAnsi="Times New Roman" w:cs="Times New Roman"/>
        </w:rPr>
        <w:t>СЦ</w:t>
      </w:r>
      <w:r w:rsidRPr="001C7A8A">
        <w:rPr>
          <w:rFonts w:ascii="Times New Roman" w:hAnsi="Times New Roman" w:cs="Times New Roman"/>
        </w:rPr>
        <w:t xml:space="preserve"> и Участником происходит с обязательным указанием номера </w:t>
      </w:r>
      <w:r w:rsidR="004552D1" w:rsidRPr="001C7A8A">
        <w:rPr>
          <w:rFonts w:ascii="Times New Roman" w:hAnsi="Times New Roman" w:cs="Times New Roman"/>
        </w:rPr>
        <w:t>запроса</w:t>
      </w:r>
      <w:r w:rsidRPr="001C7A8A">
        <w:rPr>
          <w:rFonts w:ascii="Times New Roman" w:hAnsi="Times New Roman" w:cs="Times New Roman"/>
        </w:rPr>
        <w:t>.</w:t>
      </w:r>
    </w:p>
    <w:p w14:paraId="3CB9DF4C" w14:textId="77777777" w:rsidR="004552D1" w:rsidRPr="001C7A8A" w:rsidRDefault="004552D1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оммуникации по вопросам получения/предоставления информационно-методической поддержки Участникам взаимодействия </w:t>
      </w:r>
      <w:r w:rsidR="00C628E6" w:rsidRPr="001C7A8A">
        <w:rPr>
          <w:rFonts w:ascii="Times New Roman" w:hAnsi="Times New Roman" w:cs="Times New Roman"/>
        </w:rPr>
        <w:t xml:space="preserve">в СЦ </w:t>
      </w:r>
      <w:r w:rsidRPr="001C7A8A">
        <w:rPr>
          <w:rFonts w:ascii="Times New Roman" w:hAnsi="Times New Roman" w:cs="Times New Roman"/>
        </w:rPr>
        <w:t>осуществляются с помощью:</w:t>
      </w:r>
    </w:p>
    <w:p w14:paraId="41B83C41" w14:textId="77777777" w:rsidR="004552D1" w:rsidRPr="004073E2" w:rsidRDefault="00415A97" w:rsidP="004073E2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Личного кабинета </w:t>
      </w:r>
      <w:r w:rsidR="00386663">
        <w:rPr>
          <w:rFonts w:ascii="Times New Roman" w:hAnsi="Times New Roman" w:cs="Times New Roman"/>
        </w:rPr>
        <w:t xml:space="preserve">СЦ </w:t>
      </w:r>
      <w:r w:rsidR="00386663" w:rsidRPr="004073E2">
        <w:rPr>
          <w:rFonts w:ascii="Times New Roman" w:hAnsi="Times New Roman" w:cs="Times New Roman"/>
        </w:rPr>
        <w:t>https://sc.minsvyaz.ru</w:t>
      </w:r>
      <w:r w:rsidR="004552D1" w:rsidRPr="004073E2">
        <w:rPr>
          <w:rFonts w:ascii="Times New Roman" w:hAnsi="Times New Roman" w:cs="Times New Roman"/>
        </w:rPr>
        <w:t>;</w:t>
      </w:r>
    </w:p>
    <w:p w14:paraId="53EC54B1" w14:textId="77777777" w:rsidR="004552D1" w:rsidRPr="004073E2" w:rsidRDefault="004552D1" w:rsidP="004073E2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4073E2">
        <w:rPr>
          <w:rFonts w:ascii="Times New Roman" w:hAnsi="Times New Roman" w:cs="Times New Roman"/>
        </w:rPr>
        <w:t>Электронной почты sd@sc.minsvyaz.ru;</w:t>
      </w:r>
    </w:p>
    <w:p w14:paraId="2C79E44B" w14:textId="77777777" w:rsidR="004552D1" w:rsidRPr="004073E2" w:rsidRDefault="004552D1" w:rsidP="004073E2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4073E2">
        <w:rPr>
          <w:rFonts w:ascii="Times New Roman" w:hAnsi="Times New Roman" w:cs="Times New Roman"/>
        </w:rPr>
        <w:t>Телефона 8-800-200-21-39.</w:t>
      </w:r>
    </w:p>
    <w:p w14:paraId="5B37CA7D" w14:textId="2BD15DD9" w:rsidR="004552D1" w:rsidRPr="001C7A8A" w:rsidRDefault="004552D1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сновным</w:t>
      </w:r>
      <w:r w:rsidR="00E26BD0">
        <w:rPr>
          <w:rFonts w:ascii="Times New Roman" w:hAnsi="Times New Roman" w:cs="Times New Roman"/>
        </w:rPr>
        <w:t xml:space="preserve"> и предпочтительным</w:t>
      </w:r>
      <w:r w:rsidRPr="001C7A8A">
        <w:rPr>
          <w:rFonts w:ascii="Times New Roman" w:hAnsi="Times New Roman" w:cs="Times New Roman"/>
        </w:rPr>
        <w:t xml:space="preserve"> способом направления обращения является использование </w:t>
      </w:r>
      <w:r w:rsidR="00415A97">
        <w:rPr>
          <w:rFonts w:ascii="Times New Roman" w:hAnsi="Times New Roman" w:cs="Times New Roman"/>
        </w:rPr>
        <w:t>Личного кабинета СЦ</w:t>
      </w:r>
      <w:r w:rsidRPr="001C7A8A">
        <w:rPr>
          <w:rFonts w:ascii="Times New Roman" w:hAnsi="Times New Roman" w:cs="Times New Roman"/>
        </w:rPr>
        <w:t>.</w:t>
      </w:r>
    </w:p>
    <w:p w14:paraId="066014ED" w14:textId="77777777" w:rsidR="004552D1" w:rsidRPr="001C7A8A" w:rsidRDefault="004552D1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Электронная почта является резервным способом направления обращения, который используется в случае недоступности </w:t>
      </w:r>
      <w:r w:rsidR="00415A97">
        <w:rPr>
          <w:rFonts w:ascii="Times New Roman" w:hAnsi="Times New Roman" w:cs="Times New Roman"/>
        </w:rPr>
        <w:t>Личного кабинета СЦ</w:t>
      </w:r>
      <w:r w:rsidRPr="001C7A8A">
        <w:rPr>
          <w:rFonts w:ascii="Times New Roman" w:hAnsi="Times New Roman" w:cs="Times New Roman"/>
        </w:rPr>
        <w:t>.</w:t>
      </w:r>
    </w:p>
    <w:p w14:paraId="2F0F70B6" w14:textId="77777777" w:rsidR="004552D1" w:rsidRPr="001C7A8A" w:rsidRDefault="004552D1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 xml:space="preserve">По телефону осуществляются консультации Участников информационного взаимодействия по вопросам использования </w:t>
      </w:r>
      <w:r w:rsidR="00415A97">
        <w:rPr>
          <w:rFonts w:ascii="Times New Roman" w:hAnsi="Times New Roman" w:cs="Times New Roman"/>
        </w:rPr>
        <w:t>Личного кабинета СЦ</w:t>
      </w:r>
      <w:r w:rsidRPr="001C7A8A">
        <w:rPr>
          <w:rFonts w:ascii="Times New Roman" w:hAnsi="Times New Roman" w:cs="Times New Roman"/>
        </w:rPr>
        <w:t xml:space="preserve"> и информирование о статусе зарегистрированного </w:t>
      </w:r>
      <w:r w:rsidR="00415A97">
        <w:rPr>
          <w:rFonts w:ascii="Times New Roman" w:hAnsi="Times New Roman" w:cs="Times New Roman"/>
        </w:rPr>
        <w:t>в СЦ</w:t>
      </w:r>
      <w:r w:rsidRPr="001C7A8A">
        <w:rPr>
          <w:rFonts w:ascii="Times New Roman" w:hAnsi="Times New Roman" w:cs="Times New Roman"/>
        </w:rPr>
        <w:t xml:space="preserve"> обращения.</w:t>
      </w:r>
    </w:p>
    <w:p w14:paraId="53032025" w14:textId="77777777" w:rsidR="005C5FD7" w:rsidRPr="001C7A8A" w:rsidRDefault="005C5FD7" w:rsidP="00B03246">
      <w:pPr>
        <w:pStyle w:val="21"/>
      </w:pPr>
      <w:bookmarkStart w:id="146" w:name="_Toc435112017"/>
      <w:bookmarkStart w:id="147" w:name="_Toc387306814"/>
      <w:bookmarkStart w:id="148" w:name="_Toc387306874"/>
      <w:bookmarkStart w:id="149" w:name="_Toc387306934"/>
      <w:bookmarkStart w:id="150" w:name="_Toc387306994"/>
      <w:bookmarkStart w:id="151" w:name="_Toc387307054"/>
      <w:bookmarkStart w:id="152" w:name="_Toc387307114"/>
      <w:bookmarkStart w:id="153" w:name="_Toc391308799"/>
      <w:bookmarkStart w:id="154" w:name="_Ref391626823"/>
      <w:bookmarkStart w:id="155" w:name="_Ref391626830"/>
      <w:bookmarkStart w:id="156" w:name="_Toc391567739"/>
      <w:bookmarkStart w:id="157" w:name="_Toc399767144"/>
      <w:bookmarkStart w:id="158" w:name="_Toc395262823"/>
      <w:bookmarkStart w:id="159" w:name="_Toc400460905"/>
      <w:bookmarkStart w:id="160" w:name="_Toc507671849"/>
      <w:bookmarkEnd w:id="146"/>
      <w:r w:rsidRPr="001C7A8A">
        <w:t>Коммуникации посредством электронной почты</w:t>
      </w:r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</w:p>
    <w:p w14:paraId="39F51012" w14:textId="77777777" w:rsidR="005C5FD7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Для коммуникаций посредством электронной почты определены следующие правила:</w:t>
      </w:r>
    </w:p>
    <w:p w14:paraId="09765A35" w14:textId="77777777" w:rsidR="005C5FD7" w:rsidRPr="001666C9" w:rsidRDefault="005C5FD7" w:rsidP="001666C9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666C9">
        <w:rPr>
          <w:rFonts w:ascii="Times New Roman" w:hAnsi="Times New Roman" w:cs="Times New Roman"/>
        </w:rPr>
        <w:t>Единая точка контактов:</w:t>
      </w:r>
      <w:r w:rsidR="00F820FD" w:rsidRPr="001666C9">
        <w:rPr>
          <w:rFonts w:ascii="Times New Roman" w:hAnsi="Times New Roman" w:cs="Times New Roman"/>
        </w:rPr>
        <w:t xml:space="preserve"> </w:t>
      </w:r>
      <w:r w:rsidR="004342AE" w:rsidRPr="001666C9">
        <w:rPr>
          <w:rFonts w:ascii="Times New Roman" w:hAnsi="Times New Roman" w:cs="Times New Roman"/>
        </w:rPr>
        <w:t>sd@sc.minsvyaz.ru</w:t>
      </w:r>
      <w:r w:rsidR="00FC11D8" w:rsidRPr="001666C9">
        <w:rPr>
          <w:rFonts w:ascii="Times New Roman" w:hAnsi="Times New Roman" w:cs="Times New Roman"/>
        </w:rPr>
        <w:t>;</w:t>
      </w:r>
    </w:p>
    <w:p w14:paraId="1C6F6AAA" w14:textId="77777777" w:rsidR="008A7055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Участник должен создать </w:t>
      </w:r>
      <w:r w:rsidRPr="001C7A8A">
        <w:rPr>
          <w:rFonts w:ascii="Times New Roman" w:hAnsi="Times New Roman" w:cs="Times New Roman"/>
          <w:b/>
        </w:rPr>
        <w:t xml:space="preserve">выделенный </w:t>
      </w:r>
      <w:r w:rsidR="00D20E88" w:rsidRPr="001C7A8A">
        <w:rPr>
          <w:rFonts w:ascii="Times New Roman" w:hAnsi="Times New Roman" w:cs="Times New Roman"/>
          <w:b/>
        </w:rPr>
        <w:t xml:space="preserve">электронный </w:t>
      </w:r>
      <w:r w:rsidRPr="001C7A8A">
        <w:rPr>
          <w:rFonts w:ascii="Times New Roman" w:hAnsi="Times New Roman" w:cs="Times New Roman"/>
          <w:b/>
        </w:rPr>
        <w:t>почтовый ящик</w:t>
      </w:r>
      <w:r w:rsidRPr="001C7A8A">
        <w:rPr>
          <w:rFonts w:ascii="Times New Roman" w:hAnsi="Times New Roman" w:cs="Times New Roman"/>
        </w:rPr>
        <w:t>, предназначенный для переписки по вопросам СМЭВ. Адрес почтового ящика должен быть составлен следующим образом: smev@&lt;домен&gt;, где &lt;домен&gt; это домен, владель</w:t>
      </w:r>
      <w:r w:rsidR="008A7055" w:rsidRPr="001C7A8A">
        <w:rPr>
          <w:rFonts w:ascii="Times New Roman" w:hAnsi="Times New Roman" w:cs="Times New Roman"/>
        </w:rPr>
        <w:t>цем которого является Участник.</w:t>
      </w:r>
    </w:p>
    <w:p w14:paraId="795BB334" w14:textId="77777777" w:rsidR="00C936DA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 самостоятельно регист</w:t>
      </w:r>
      <w:r w:rsidR="00094AEB" w:rsidRPr="001C7A8A">
        <w:rPr>
          <w:rFonts w:ascii="Times New Roman" w:hAnsi="Times New Roman" w:cs="Times New Roman"/>
        </w:rPr>
        <w:t>рирует указанный почтовый ящик.</w:t>
      </w:r>
    </w:p>
    <w:p w14:paraId="4DF6BB9D" w14:textId="77777777" w:rsidR="005C5FD7" w:rsidRPr="001C7A8A" w:rsidRDefault="00C936DA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Указанный почтовый ящик является доверенным электронным адресом организации Участника. </w:t>
      </w:r>
      <w:r w:rsidR="005C5FD7" w:rsidRPr="001C7A8A">
        <w:rPr>
          <w:rFonts w:ascii="Times New Roman" w:hAnsi="Times New Roman" w:cs="Times New Roman"/>
        </w:rPr>
        <w:t xml:space="preserve">Все сообщения по вопросам СМЭВ направляются Участнику на </w:t>
      </w:r>
      <w:r w:rsidR="00D20E88" w:rsidRPr="001C7A8A">
        <w:rPr>
          <w:rFonts w:ascii="Times New Roman" w:hAnsi="Times New Roman" w:cs="Times New Roman"/>
        </w:rPr>
        <w:t>доверенный электронный</w:t>
      </w:r>
      <w:r w:rsidR="005C5FD7" w:rsidRPr="001C7A8A">
        <w:rPr>
          <w:rFonts w:ascii="Times New Roman" w:hAnsi="Times New Roman" w:cs="Times New Roman"/>
        </w:rPr>
        <w:t xml:space="preserve"> адрес.</w:t>
      </w:r>
    </w:p>
    <w:p w14:paraId="0D885B44" w14:textId="77777777" w:rsidR="005C5FD7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2E74E6">
        <w:rPr>
          <w:rFonts w:ascii="Times New Roman" w:hAnsi="Times New Roman" w:cs="Times New Roman"/>
        </w:rPr>
        <w:t xml:space="preserve">Адресат </w:t>
      </w:r>
      <w:r w:rsidR="001F4654" w:rsidRPr="002E74E6">
        <w:rPr>
          <w:rFonts w:ascii="Times New Roman" w:hAnsi="Times New Roman" w:cs="Times New Roman"/>
        </w:rPr>
        <w:t xml:space="preserve">первичного запроса </w:t>
      </w:r>
      <w:r w:rsidRPr="002E74E6">
        <w:rPr>
          <w:rFonts w:ascii="Times New Roman" w:hAnsi="Times New Roman" w:cs="Times New Roman"/>
        </w:rPr>
        <w:t>указан в описании конкретных регламентных процедур.</w:t>
      </w:r>
    </w:p>
    <w:p w14:paraId="43220264" w14:textId="77777777" w:rsidR="005C5FD7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За</w:t>
      </w:r>
      <w:r w:rsidR="001F4654" w:rsidRPr="001C7A8A">
        <w:rPr>
          <w:rFonts w:ascii="Times New Roman" w:hAnsi="Times New Roman" w:cs="Times New Roman"/>
        </w:rPr>
        <w:t>прос</w:t>
      </w:r>
      <w:r w:rsidRPr="001C7A8A">
        <w:rPr>
          <w:rFonts w:ascii="Times New Roman" w:hAnsi="Times New Roman" w:cs="Times New Roman"/>
        </w:rPr>
        <w:t xml:space="preserve"> по электронной почте </w:t>
      </w:r>
      <w:r w:rsidR="001F4654" w:rsidRPr="001C7A8A">
        <w:rPr>
          <w:rFonts w:ascii="Times New Roman" w:hAnsi="Times New Roman" w:cs="Times New Roman"/>
        </w:rPr>
        <w:t xml:space="preserve">должен </w:t>
      </w:r>
      <w:r w:rsidRPr="001C7A8A">
        <w:rPr>
          <w:rFonts w:ascii="Times New Roman" w:hAnsi="Times New Roman" w:cs="Times New Roman"/>
        </w:rPr>
        <w:t>отправляться только с выделенного почтового ящика, предназначенного для переписки по вопросам СМЭВ, вида smev@&lt;домен&gt;, в противном случае он не будет рассматриваться.</w:t>
      </w:r>
    </w:p>
    <w:p w14:paraId="0AC28322" w14:textId="77777777" w:rsidR="00475501" w:rsidRPr="001C7A8A" w:rsidRDefault="00475501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tbl>
      <w:tblPr>
        <w:tblStyle w:val="af7"/>
        <w:tblW w:w="0" w:type="auto"/>
        <w:tblBorders>
          <w:top w:val="none" w:sz="0" w:space="0" w:color="auto"/>
          <w:left w:val="thinThickSmallGap" w:sz="12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25"/>
      </w:tblGrid>
      <w:tr w:rsidR="001F4654" w:rsidRPr="001C7A8A" w14:paraId="604084A9" w14:textId="77777777" w:rsidTr="001F4654">
        <w:tc>
          <w:tcPr>
            <w:tcW w:w="9571" w:type="dxa"/>
          </w:tcPr>
          <w:p w14:paraId="632D69CB" w14:textId="2970D196" w:rsidR="001F4654" w:rsidRPr="001C7A8A" w:rsidRDefault="001F4654" w:rsidP="00941616">
            <w:pPr>
              <w:spacing w:line="360" w:lineRule="auto"/>
              <w:jc w:val="both"/>
            </w:pPr>
            <w:r w:rsidRPr="004073E2">
              <w:rPr>
                <w:b/>
              </w:rPr>
              <w:t>Внимание!</w:t>
            </w:r>
            <w:r w:rsidRPr="004073E2">
              <w:t xml:space="preserve"> </w:t>
            </w:r>
            <w:r w:rsidR="00F47ABF">
              <w:t>С</w:t>
            </w:r>
            <w:r w:rsidRPr="004073E2">
              <w:t xml:space="preserve">уммарный объем вложений в письме, направляемом на адрес электронной почты не должен превышать </w:t>
            </w:r>
            <w:r w:rsidRPr="004073E2">
              <w:rPr>
                <w:b/>
              </w:rPr>
              <w:t>5Мб</w:t>
            </w:r>
            <w:r w:rsidRPr="004073E2">
              <w:t xml:space="preserve">. </w:t>
            </w:r>
            <w:r w:rsidR="00941616">
              <w:t xml:space="preserve">При необходимости отправить вложение большего </w:t>
            </w:r>
            <w:r w:rsidR="00FC28E4">
              <w:t>объёма</w:t>
            </w:r>
            <w:r w:rsidR="00941616">
              <w:t xml:space="preserve">, </w:t>
            </w:r>
            <w:r w:rsidRPr="004073E2">
              <w:t>в письме должна указываться ссылка на доступный для скачивания архив данных, закрытый паролем. Все вложения в рамках одного письма должны быть приложены в одном архиве, вставка файлов в текст письма недопустима.</w:t>
            </w:r>
          </w:p>
        </w:tc>
      </w:tr>
    </w:tbl>
    <w:p w14:paraId="262E2129" w14:textId="77777777" w:rsidR="005C5FD7" w:rsidRPr="001C7A8A" w:rsidRDefault="005C5FD7" w:rsidP="00F30709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Для возможности отслеживания истории переписки все коммуникации посредством электронной почты по </w:t>
      </w:r>
      <w:r w:rsidR="001F4654" w:rsidRPr="001C7A8A">
        <w:rPr>
          <w:rFonts w:ascii="Times New Roman" w:hAnsi="Times New Roman" w:cs="Times New Roman"/>
        </w:rPr>
        <w:t xml:space="preserve">поступившему запросу </w:t>
      </w:r>
      <w:r w:rsidRPr="001C7A8A">
        <w:rPr>
          <w:rFonts w:ascii="Times New Roman" w:hAnsi="Times New Roman" w:cs="Times New Roman"/>
        </w:rPr>
        <w:t xml:space="preserve">должны вестись в режиме ответных писем, тема которых должна начинаться с регистрационного номера </w:t>
      </w:r>
      <w:r w:rsidR="00265AB8" w:rsidRPr="001C7A8A">
        <w:rPr>
          <w:rFonts w:ascii="Times New Roman" w:hAnsi="Times New Roman" w:cs="Times New Roman"/>
        </w:rPr>
        <w:t>данного запроса</w:t>
      </w:r>
      <w:r w:rsidRPr="001C7A8A">
        <w:rPr>
          <w:rFonts w:ascii="Times New Roman" w:hAnsi="Times New Roman" w:cs="Times New Roman"/>
        </w:rPr>
        <w:t>.</w:t>
      </w:r>
    </w:p>
    <w:p w14:paraId="52BAEC99" w14:textId="77777777" w:rsidR="005C5FD7" w:rsidRPr="001C7A8A" w:rsidRDefault="005C5FD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се </w:t>
      </w:r>
      <w:r w:rsidR="00265AB8" w:rsidRPr="001C7A8A">
        <w:rPr>
          <w:rFonts w:ascii="Times New Roman" w:hAnsi="Times New Roman" w:cs="Times New Roman"/>
        </w:rPr>
        <w:t>запросы</w:t>
      </w:r>
      <w:r w:rsidRPr="001C7A8A">
        <w:rPr>
          <w:rFonts w:ascii="Times New Roman" w:hAnsi="Times New Roman" w:cs="Times New Roman"/>
        </w:rPr>
        <w:t xml:space="preserve">, направляемые по электронной почте, относящиеся прямо или косвенно к ВС, должны содержать контактные данные ответственного технического специалиста отправителя </w:t>
      </w:r>
      <w:r w:rsidR="00265AB8" w:rsidRPr="001C7A8A">
        <w:rPr>
          <w:rFonts w:ascii="Times New Roman" w:hAnsi="Times New Roman" w:cs="Times New Roman"/>
        </w:rPr>
        <w:t>запроса</w:t>
      </w:r>
      <w:r w:rsidRPr="001C7A8A">
        <w:rPr>
          <w:rFonts w:ascii="Times New Roman" w:hAnsi="Times New Roman" w:cs="Times New Roman"/>
        </w:rPr>
        <w:t>, который при необходимости может оказать консультативную помощь.</w:t>
      </w:r>
    </w:p>
    <w:p w14:paraId="68138717" w14:textId="77777777" w:rsidR="005C5FD7" w:rsidRPr="001C7A8A" w:rsidRDefault="005C5FD7" w:rsidP="00B03246">
      <w:pPr>
        <w:pStyle w:val="21"/>
      </w:pPr>
      <w:bookmarkStart w:id="161" w:name="_Toc387306815"/>
      <w:bookmarkStart w:id="162" w:name="_Toc387306875"/>
      <w:bookmarkStart w:id="163" w:name="_Toc387306935"/>
      <w:bookmarkStart w:id="164" w:name="_Toc387306995"/>
      <w:bookmarkStart w:id="165" w:name="_Toc387307055"/>
      <w:bookmarkStart w:id="166" w:name="_Toc387307115"/>
      <w:bookmarkStart w:id="167" w:name="_Toc391308800"/>
      <w:bookmarkStart w:id="168" w:name="_Toc391567740"/>
      <w:bookmarkStart w:id="169" w:name="_Toc399767145"/>
      <w:bookmarkStart w:id="170" w:name="_Toc395262824"/>
      <w:bookmarkStart w:id="171" w:name="_Toc400460906"/>
      <w:bookmarkStart w:id="172" w:name="_Toc507671850"/>
      <w:r w:rsidRPr="001C7A8A">
        <w:t xml:space="preserve">Коммуникации </w:t>
      </w:r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r w:rsidR="004342AE" w:rsidRPr="001C7A8A">
        <w:t xml:space="preserve">через </w:t>
      </w:r>
      <w:r w:rsidR="00941616">
        <w:t xml:space="preserve">Личный кабинет </w:t>
      </w:r>
      <w:r w:rsidR="00C628E6" w:rsidRPr="002E74E6">
        <w:t>Ситуационного центра</w:t>
      </w:r>
      <w:bookmarkEnd w:id="172"/>
    </w:p>
    <w:p w14:paraId="50327192" w14:textId="682530FF" w:rsidR="004342AE" w:rsidRPr="001C7A8A" w:rsidRDefault="00415A97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ичный кабинет СЦ</w:t>
      </w:r>
      <w:r w:rsidR="004342AE" w:rsidRPr="001C7A8A">
        <w:rPr>
          <w:rFonts w:ascii="Times New Roman" w:hAnsi="Times New Roman" w:cs="Times New Roman"/>
        </w:rPr>
        <w:t xml:space="preserve"> позволяет осуществлять коммуникации между Участниками информационного взаимодействия и Оператором эксплуатации ИЭП. Функционал подачи за</w:t>
      </w:r>
      <w:r w:rsidR="00265AB8" w:rsidRPr="001C7A8A">
        <w:rPr>
          <w:rFonts w:ascii="Times New Roman" w:hAnsi="Times New Roman" w:cs="Times New Roman"/>
        </w:rPr>
        <w:t>просов</w:t>
      </w:r>
      <w:r w:rsidR="004342AE" w:rsidRPr="001C7A8A">
        <w:rPr>
          <w:rFonts w:ascii="Times New Roman" w:hAnsi="Times New Roman" w:cs="Times New Roman"/>
        </w:rPr>
        <w:t xml:space="preserve"> на выполнение регламентных процедур </w:t>
      </w:r>
      <w:r w:rsidR="00FC28E4">
        <w:rPr>
          <w:rFonts w:ascii="Times New Roman" w:hAnsi="Times New Roman" w:cs="Times New Roman"/>
        </w:rPr>
        <w:t>предоставляет</w:t>
      </w:r>
      <w:r w:rsidR="00FC28E4" w:rsidRPr="001C7A8A">
        <w:rPr>
          <w:rFonts w:ascii="Times New Roman" w:hAnsi="Times New Roman" w:cs="Times New Roman"/>
        </w:rPr>
        <w:t xml:space="preserve"> </w:t>
      </w:r>
      <w:r w:rsidR="004342AE" w:rsidRPr="001C7A8A">
        <w:rPr>
          <w:rFonts w:ascii="Times New Roman" w:hAnsi="Times New Roman" w:cs="Times New Roman"/>
        </w:rPr>
        <w:t xml:space="preserve">возможность Участнику информационного взаимодействия </w:t>
      </w:r>
      <w:r>
        <w:rPr>
          <w:rFonts w:ascii="Times New Roman" w:hAnsi="Times New Roman" w:cs="Times New Roman"/>
        </w:rPr>
        <w:t>через Личный кабинет СЦ</w:t>
      </w:r>
      <w:r w:rsidR="004342AE" w:rsidRPr="001C7A8A">
        <w:rPr>
          <w:rFonts w:ascii="Times New Roman" w:hAnsi="Times New Roman" w:cs="Times New Roman"/>
        </w:rPr>
        <w:t xml:space="preserve"> направлять обращения Оператору эксплуатации ИЭП за</w:t>
      </w:r>
      <w:r w:rsidR="00265AB8" w:rsidRPr="001C7A8A">
        <w:rPr>
          <w:rFonts w:ascii="Times New Roman" w:hAnsi="Times New Roman" w:cs="Times New Roman"/>
        </w:rPr>
        <w:t>просы</w:t>
      </w:r>
      <w:r w:rsidR="004342AE" w:rsidRPr="001C7A8A">
        <w:rPr>
          <w:rFonts w:ascii="Times New Roman" w:hAnsi="Times New Roman" w:cs="Times New Roman"/>
        </w:rPr>
        <w:t xml:space="preserve"> по следующим регламентированным процедурам:</w:t>
      </w:r>
    </w:p>
    <w:p w14:paraId="7CB0BDBF" w14:textId="6A262C3E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lastRenderedPageBreak/>
        <w:t>Получение консультации</w:t>
      </w:r>
      <w:r w:rsidR="009C47D2">
        <w:rPr>
          <w:rFonts w:ascii="Times New Roman" w:hAnsi="Times New Roman" w:cs="Times New Roman"/>
        </w:rPr>
        <w:t>;</w:t>
      </w:r>
    </w:p>
    <w:p w14:paraId="236C5208" w14:textId="557C26CE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Решение запросов при возникновении ошибок в работе Вида сведений</w:t>
      </w:r>
      <w:r w:rsidR="009C47D2">
        <w:rPr>
          <w:rFonts w:ascii="Times New Roman" w:hAnsi="Times New Roman" w:cs="Times New Roman"/>
        </w:rPr>
        <w:t>;</w:t>
      </w:r>
    </w:p>
    <w:p w14:paraId="0D93CA50" w14:textId="16E99656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Эскалация спорных ситуаций</w:t>
      </w:r>
      <w:r w:rsidR="009C47D2">
        <w:rPr>
          <w:rFonts w:ascii="Times New Roman" w:hAnsi="Times New Roman" w:cs="Times New Roman"/>
        </w:rPr>
        <w:t>;</w:t>
      </w:r>
      <w:r w:rsidRPr="00A45D4E">
        <w:rPr>
          <w:rFonts w:ascii="Times New Roman" w:hAnsi="Times New Roman" w:cs="Times New Roman"/>
        </w:rPr>
        <w:t xml:space="preserve"> </w:t>
      </w:r>
    </w:p>
    <w:p w14:paraId="79C50486" w14:textId="1A39317E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Принудительное закрытие запроса</w:t>
      </w:r>
      <w:r w:rsidR="009C47D2">
        <w:rPr>
          <w:rFonts w:ascii="Times New Roman" w:hAnsi="Times New Roman" w:cs="Times New Roman"/>
        </w:rPr>
        <w:t>;</w:t>
      </w:r>
    </w:p>
    <w:p w14:paraId="164B81FE" w14:textId="1F2C76DB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Проведение технических работ</w:t>
      </w:r>
      <w:r w:rsidR="009C47D2">
        <w:rPr>
          <w:rFonts w:ascii="Times New Roman" w:hAnsi="Times New Roman" w:cs="Times New Roman"/>
        </w:rPr>
        <w:t>;</w:t>
      </w:r>
    </w:p>
    <w:p w14:paraId="71B70F3F" w14:textId="01FA02CF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Регистрация</w:t>
      </w:r>
      <w:r w:rsidR="00AD6E83">
        <w:rPr>
          <w:rFonts w:ascii="Times New Roman" w:hAnsi="Times New Roman" w:cs="Times New Roman"/>
        </w:rPr>
        <w:t xml:space="preserve"> Участника и/или</w:t>
      </w:r>
      <w:r w:rsidRPr="00A45D4E">
        <w:rPr>
          <w:rFonts w:ascii="Times New Roman" w:hAnsi="Times New Roman" w:cs="Times New Roman"/>
        </w:rPr>
        <w:t xml:space="preserve"> информационной системы в СМЭВ</w:t>
      </w:r>
      <w:r w:rsidR="009C47D2">
        <w:rPr>
          <w:rFonts w:ascii="Times New Roman" w:hAnsi="Times New Roman" w:cs="Times New Roman"/>
        </w:rPr>
        <w:t>;</w:t>
      </w:r>
    </w:p>
    <w:p w14:paraId="21D2C12D" w14:textId="1CBF9E62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Регистрация Вида Сведений в СМЭВ</w:t>
      </w:r>
      <w:r w:rsidR="009C47D2">
        <w:rPr>
          <w:rFonts w:ascii="Times New Roman" w:hAnsi="Times New Roman" w:cs="Times New Roman"/>
        </w:rPr>
        <w:t>;</w:t>
      </w:r>
    </w:p>
    <w:p w14:paraId="6BD4BB07" w14:textId="5CC43656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Получение доступа к Виду сведений в СМЭВ</w:t>
      </w:r>
      <w:r w:rsidR="009C47D2">
        <w:rPr>
          <w:rFonts w:ascii="Times New Roman" w:hAnsi="Times New Roman" w:cs="Times New Roman"/>
        </w:rPr>
        <w:t>;</w:t>
      </w:r>
    </w:p>
    <w:p w14:paraId="7276E3C2" w14:textId="06AF2F1B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Тестирование ВС Участниками</w:t>
      </w:r>
      <w:r w:rsidR="009C47D2">
        <w:rPr>
          <w:rFonts w:ascii="Times New Roman" w:hAnsi="Times New Roman" w:cs="Times New Roman"/>
        </w:rPr>
        <w:t>;</w:t>
      </w:r>
    </w:p>
    <w:p w14:paraId="560C7CB7" w14:textId="09AEDD87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Подключение к продуктивной СМЭВ. Организация защищённого канала связи</w:t>
      </w:r>
      <w:r w:rsidR="009C47D2">
        <w:rPr>
          <w:rFonts w:ascii="Times New Roman" w:hAnsi="Times New Roman" w:cs="Times New Roman"/>
        </w:rPr>
        <w:t>;</w:t>
      </w:r>
    </w:p>
    <w:p w14:paraId="14607CB4" w14:textId="47C25D71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Перенастройка криптооборудования</w:t>
      </w:r>
      <w:r w:rsidR="009C47D2">
        <w:rPr>
          <w:rFonts w:ascii="Times New Roman" w:hAnsi="Times New Roman" w:cs="Times New Roman"/>
        </w:rPr>
        <w:t>;</w:t>
      </w:r>
    </w:p>
    <w:p w14:paraId="549CCD52" w14:textId="06878CCC" w:rsidR="008D7307" w:rsidRPr="00A45D4E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5D4E">
        <w:rPr>
          <w:rFonts w:ascii="Times New Roman" w:hAnsi="Times New Roman" w:cs="Times New Roman"/>
        </w:rPr>
        <w:t>Внесение изменений в информационную систему Участника информационного взаимодействия</w:t>
      </w:r>
      <w:r w:rsidR="009C47D2">
        <w:rPr>
          <w:rFonts w:ascii="Times New Roman" w:hAnsi="Times New Roman" w:cs="Times New Roman"/>
        </w:rPr>
        <w:t>;</w:t>
      </w:r>
    </w:p>
    <w:p w14:paraId="2D399B7D" w14:textId="2797DF06" w:rsidR="008D7307" w:rsidRPr="007314A4" w:rsidRDefault="008D7307" w:rsidP="00A45D4E">
      <w:pPr>
        <w:pStyle w:val="aa"/>
        <w:numPr>
          <w:ilvl w:val="0"/>
          <w:numId w:val="91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A46AE1">
        <w:rPr>
          <w:rFonts w:ascii="Times New Roman" w:hAnsi="Times New Roman" w:cs="Times New Roman"/>
        </w:rPr>
        <w:t>Вывод из эксплуатации Вида сведений</w:t>
      </w:r>
      <w:r w:rsidR="009C47D2" w:rsidRPr="00A46AE1">
        <w:rPr>
          <w:rFonts w:ascii="Times New Roman" w:hAnsi="Times New Roman" w:cs="Times New Roman"/>
        </w:rPr>
        <w:t>.</w:t>
      </w:r>
      <w:r w:rsidRPr="007314A4">
        <w:rPr>
          <w:rFonts w:ascii="Times New Roman" w:hAnsi="Times New Roman" w:cs="Times New Roman"/>
        </w:rPr>
        <w:t xml:space="preserve"> </w:t>
      </w:r>
    </w:p>
    <w:p w14:paraId="77C2E7BB" w14:textId="77777777" w:rsidR="004765D8" w:rsidRPr="00A46AE1" w:rsidRDefault="004765D8" w:rsidP="004765D8">
      <w:pPr>
        <w:pStyle w:val="a5"/>
        <w:numPr>
          <w:ilvl w:val="0"/>
          <w:numId w:val="91"/>
        </w:numPr>
        <w:spacing w:line="360" w:lineRule="auto"/>
        <w:jc w:val="both"/>
        <w:rPr>
          <w:rFonts w:ascii="Times New Roman" w:hAnsi="Times New Roman" w:cs="Times New Roman"/>
        </w:rPr>
      </w:pPr>
      <w:r w:rsidRPr="00FB4ABA">
        <w:rPr>
          <w:rFonts w:ascii="Times New Roman" w:hAnsi="Times New Roman" w:cs="Times New Roman"/>
        </w:rPr>
        <w:t>Запрос на предоставление/отзыв прав доступа к подсистеме ЦНСИ/изменение информации о лице, получившем доступ к ЦНСИ.</w:t>
      </w:r>
      <w:r w:rsidRPr="00A46AE1">
        <w:rPr>
          <w:rFonts w:ascii="Times New Roman" w:hAnsi="Times New Roman" w:cs="Times New Roman"/>
        </w:rPr>
        <w:t xml:space="preserve"> </w:t>
      </w:r>
    </w:p>
    <w:p w14:paraId="4EEC6058" w14:textId="77777777" w:rsidR="004765D8" w:rsidRPr="007314A4" w:rsidRDefault="004765D8" w:rsidP="00FB4ABA">
      <w:pPr>
        <w:pStyle w:val="a5"/>
        <w:numPr>
          <w:ilvl w:val="0"/>
          <w:numId w:val="91"/>
        </w:numPr>
        <w:spacing w:line="360" w:lineRule="auto"/>
        <w:jc w:val="both"/>
        <w:rPr>
          <w:rFonts w:ascii="Times New Roman" w:hAnsi="Times New Roman" w:cs="Times New Roman"/>
        </w:rPr>
      </w:pPr>
      <w:r w:rsidRPr="007314A4">
        <w:rPr>
          <w:rFonts w:ascii="Times New Roman" w:hAnsi="Times New Roman" w:cs="Times New Roman"/>
        </w:rPr>
        <w:t>Регистрация Участника взаимодействия в СМЭВ.КТДА.</w:t>
      </w:r>
    </w:p>
    <w:p w14:paraId="71B31852" w14:textId="77777777" w:rsidR="004765D8" w:rsidRPr="00A46AE1" w:rsidRDefault="004765D8" w:rsidP="00FB4ABA">
      <w:pPr>
        <w:pStyle w:val="a5"/>
        <w:numPr>
          <w:ilvl w:val="0"/>
          <w:numId w:val="91"/>
        </w:numPr>
        <w:spacing w:line="360" w:lineRule="auto"/>
        <w:jc w:val="both"/>
        <w:rPr>
          <w:rFonts w:ascii="Times New Roman" w:hAnsi="Times New Roman" w:cs="Times New Roman"/>
        </w:rPr>
      </w:pPr>
      <w:r w:rsidRPr="00FB4ABA">
        <w:rPr>
          <w:rFonts w:ascii="Times New Roman" w:hAnsi="Times New Roman" w:cs="Times New Roman"/>
        </w:rPr>
        <w:t xml:space="preserve">Создание информресурса в СМЭВ.КТДА. </w:t>
      </w:r>
    </w:p>
    <w:p w14:paraId="59D7EE45" w14:textId="77777777" w:rsidR="004765D8" w:rsidRPr="00A46AE1" w:rsidRDefault="004765D8" w:rsidP="00FB4ABA">
      <w:pPr>
        <w:pStyle w:val="a5"/>
        <w:numPr>
          <w:ilvl w:val="0"/>
          <w:numId w:val="91"/>
        </w:numPr>
        <w:spacing w:line="360" w:lineRule="auto"/>
        <w:jc w:val="both"/>
        <w:rPr>
          <w:rFonts w:ascii="Times New Roman" w:hAnsi="Times New Roman" w:cs="Times New Roman"/>
        </w:rPr>
      </w:pPr>
      <w:r w:rsidRPr="00FB4ABA">
        <w:rPr>
          <w:rFonts w:ascii="Times New Roman" w:hAnsi="Times New Roman" w:cs="Times New Roman"/>
        </w:rPr>
        <w:t>Создание Документа в СМЭВ.КТДА.</w:t>
      </w:r>
    </w:p>
    <w:p w14:paraId="6EBED8A0" w14:textId="77777777" w:rsidR="004765D8" w:rsidRDefault="004765D8" w:rsidP="00FB4ABA">
      <w:pPr>
        <w:pStyle w:val="a5"/>
        <w:numPr>
          <w:ilvl w:val="0"/>
          <w:numId w:val="0"/>
        </w:numPr>
        <w:spacing w:line="360" w:lineRule="auto"/>
        <w:ind w:left="360" w:firstLine="348"/>
        <w:jc w:val="both"/>
        <w:rPr>
          <w:rFonts w:ascii="Times New Roman" w:hAnsi="Times New Roman" w:cs="Times New Roman"/>
        </w:rPr>
      </w:pPr>
    </w:p>
    <w:p w14:paraId="515B13CD" w14:textId="4BDCC002" w:rsidR="004342AE" w:rsidRPr="001C7A8A" w:rsidRDefault="004342AE" w:rsidP="00FB4ABA">
      <w:pPr>
        <w:pStyle w:val="a5"/>
        <w:numPr>
          <w:ilvl w:val="0"/>
          <w:numId w:val="0"/>
        </w:numPr>
        <w:spacing w:line="360" w:lineRule="auto"/>
        <w:ind w:left="360" w:firstLine="348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аждому обращению и </w:t>
      </w:r>
      <w:r w:rsidR="004552D1" w:rsidRPr="001C7A8A">
        <w:rPr>
          <w:rFonts w:ascii="Times New Roman" w:hAnsi="Times New Roman" w:cs="Times New Roman"/>
        </w:rPr>
        <w:t>запросу</w:t>
      </w:r>
      <w:r w:rsidRPr="001C7A8A">
        <w:rPr>
          <w:rFonts w:ascii="Times New Roman" w:hAnsi="Times New Roman" w:cs="Times New Roman"/>
        </w:rPr>
        <w:t xml:space="preserve">, направленному </w:t>
      </w:r>
      <w:r w:rsidR="003E59E8">
        <w:rPr>
          <w:rFonts w:ascii="Times New Roman" w:hAnsi="Times New Roman" w:cs="Times New Roman"/>
        </w:rPr>
        <w:t>из Личного кабинета</w:t>
      </w:r>
      <w:r w:rsidRPr="001C7A8A">
        <w:rPr>
          <w:rFonts w:ascii="Times New Roman" w:hAnsi="Times New Roman" w:cs="Times New Roman"/>
        </w:rPr>
        <w:t xml:space="preserve">, </w:t>
      </w:r>
      <w:r w:rsidR="003E59E8">
        <w:rPr>
          <w:rFonts w:ascii="Times New Roman" w:hAnsi="Times New Roman" w:cs="Times New Roman"/>
        </w:rPr>
        <w:t>СЦ</w:t>
      </w:r>
      <w:r w:rsidRPr="001C7A8A">
        <w:rPr>
          <w:rFonts w:ascii="Times New Roman" w:hAnsi="Times New Roman" w:cs="Times New Roman"/>
        </w:rPr>
        <w:t xml:space="preserve"> присваивает уникальный регистрационный номер.</w:t>
      </w:r>
    </w:p>
    <w:p w14:paraId="2E137D36" w14:textId="77777777" w:rsidR="005C5FD7" w:rsidRPr="001C7A8A" w:rsidRDefault="00094AEB" w:rsidP="001C7A8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Уполномоченный сотрудник Участника может просматривать в Личном кабинете </w:t>
      </w:r>
      <w:r w:rsidR="003E59E8">
        <w:rPr>
          <w:rFonts w:ascii="Times New Roman" w:hAnsi="Times New Roman" w:cs="Times New Roman"/>
        </w:rPr>
        <w:t>СЦ</w:t>
      </w:r>
      <w:r w:rsidRPr="001C7A8A">
        <w:rPr>
          <w:rFonts w:ascii="Times New Roman" w:hAnsi="Times New Roman" w:cs="Times New Roman"/>
        </w:rPr>
        <w:t xml:space="preserve"> перечень всех поданных им </w:t>
      </w:r>
      <w:r w:rsidR="00A678F1" w:rsidRPr="001C7A8A">
        <w:rPr>
          <w:rFonts w:ascii="Times New Roman" w:hAnsi="Times New Roman" w:cs="Times New Roman"/>
        </w:rPr>
        <w:t>запросов</w:t>
      </w:r>
      <w:r w:rsidRPr="001C7A8A">
        <w:rPr>
          <w:rFonts w:ascii="Times New Roman" w:hAnsi="Times New Roman" w:cs="Times New Roman"/>
        </w:rPr>
        <w:t xml:space="preserve">, а также отслеживать текущий статус </w:t>
      </w:r>
      <w:r w:rsidR="004552D1" w:rsidRPr="001C7A8A">
        <w:rPr>
          <w:rFonts w:ascii="Times New Roman" w:hAnsi="Times New Roman" w:cs="Times New Roman"/>
        </w:rPr>
        <w:t>запроса</w:t>
      </w:r>
      <w:r w:rsidR="005C5FD7" w:rsidRPr="001C7A8A">
        <w:rPr>
          <w:rFonts w:ascii="Times New Roman" w:hAnsi="Times New Roman" w:cs="Times New Roman"/>
        </w:rPr>
        <w:t>.</w:t>
      </w:r>
    </w:p>
    <w:p w14:paraId="3CB73D03" w14:textId="77777777" w:rsidR="005C5FD7" w:rsidRPr="001C7A8A" w:rsidRDefault="005C5FD7" w:rsidP="00B03246">
      <w:pPr>
        <w:pStyle w:val="21"/>
      </w:pPr>
      <w:bookmarkStart w:id="173" w:name="_Toc387306816"/>
      <w:bookmarkStart w:id="174" w:name="_Toc387306876"/>
      <w:bookmarkStart w:id="175" w:name="_Toc387306936"/>
      <w:bookmarkStart w:id="176" w:name="_Toc387306996"/>
      <w:bookmarkStart w:id="177" w:name="_Toc387307056"/>
      <w:bookmarkStart w:id="178" w:name="_Toc387307116"/>
      <w:bookmarkStart w:id="179" w:name="_Toc391308801"/>
      <w:bookmarkStart w:id="180" w:name="_Toc391567741"/>
      <w:bookmarkStart w:id="181" w:name="_Toc399767146"/>
      <w:bookmarkStart w:id="182" w:name="_Toc395262825"/>
      <w:bookmarkStart w:id="183" w:name="_Toc400460907"/>
      <w:bookmarkStart w:id="184" w:name="_Toc507671851"/>
      <w:r w:rsidRPr="001C7A8A">
        <w:t>Коммуникации посредством телефонной связи</w:t>
      </w:r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</w:p>
    <w:p w14:paraId="5CAC5F00" w14:textId="77777777" w:rsidR="005C5FD7" w:rsidRPr="001C7A8A" w:rsidRDefault="005C5FD7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оммуникации посредством телефонной связи предназначены для оказания </w:t>
      </w:r>
      <w:r w:rsidR="0008667B" w:rsidRPr="001C7A8A">
        <w:rPr>
          <w:rFonts w:ascii="Times New Roman" w:hAnsi="Times New Roman" w:cs="Times New Roman"/>
        </w:rPr>
        <w:t xml:space="preserve">ОЭ ИЭП </w:t>
      </w:r>
      <w:r w:rsidRPr="001C7A8A">
        <w:rPr>
          <w:rFonts w:ascii="Times New Roman" w:hAnsi="Times New Roman" w:cs="Times New Roman"/>
        </w:rPr>
        <w:t>информационно-консультационной поддержки Участникам.</w:t>
      </w:r>
    </w:p>
    <w:p w14:paraId="5BC564B5" w14:textId="77777777" w:rsidR="005C5FD7" w:rsidRPr="001C7A8A" w:rsidRDefault="005C5FD7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Единой точкой обращения </w:t>
      </w:r>
      <w:r w:rsidR="003E59E8">
        <w:rPr>
          <w:rFonts w:ascii="Times New Roman" w:hAnsi="Times New Roman" w:cs="Times New Roman"/>
        </w:rPr>
        <w:t>в Службу поддержки пользователей</w:t>
      </w:r>
      <w:r w:rsidRPr="001C7A8A">
        <w:rPr>
          <w:rFonts w:ascii="Times New Roman" w:hAnsi="Times New Roman" w:cs="Times New Roman"/>
        </w:rPr>
        <w:t xml:space="preserve"> является номер</w:t>
      </w:r>
      <w:r w:rsidR="008221BD" w:rsidRPr="001C7A8A">
        <w:rPr>
          <w:rFonts w:ascii="Times New Roman" w:hAnsi="Times New Roman" w:cs="Times New Roman"/>
        </w:rPr>
        <w:t xml:space="preserve"> </w:t>
      </w:r>
      <w:r w:rsidR="00D10FED" w:rsidRPr="001C7A8A">
        <w:rPr>
          <w:rFonts w:ascii="Times New Roman" w:hAnsi="Times New Roman" w:cs="Times New Roman"/>
        </w:rPr>
        <w:t>8-800-200-21-39</w:t>
      </w:r>
      <w:r w:rsidRPr="001C7A8A">
        <w:rPr>
          <w:rFonts w:ascii="Times New Roman" w:hAnsi="Times New Roman" w:cs="Times New Roman"/>
        </w:rPr>
        <w:t>. Участник может обращаться по данному номеру для получения следующих консультаций:</w:t>
      </w:r>
    </w:p>
    <w:p w14:paraId="3EB54833" w14:textId="77777777" w:rsidR="005C5FD7" w:rsidRPr="001C7A8A" w:rsidRDefault="005C5FD7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онсультации по статусам и срокам исполнения поданных </w:t>
      </w:r>
      <w:r w:rsidR="00265AB8" w:rsidRPr="001C7A8A">
        <w:rPr>
          <w:rFonts w:ascii="Times New Roman" w:hAnsi="Times New Roman" w:cs="Times New Roman"/>
        </w:rPr>
        <w:t xml:space="preserve">запросов </w:t>
      </w:r>
      <w:r w:rsidRPr="001C7A8A">
        <w:rPr>
          <w:rFonts w:ascii="Times New Roman" w:hAnsi="Times New Roman" w:cs="Times New Roman"/>
        </w:rPr>
        <w:t xml:space="preserve">(Участник должен сообщить регистрационный номер </w:t>
      </w:r>
      <w:r w:rsidR="00265AB8" w:rsidRPr="001C7A8A">
        <w:rPr>
          <w:rFonts w:ascii="Times New Roman" w:hAnsi="Times New Roman" w:cs="Times New Roman"/>
        </w:rPr>
        <w:t>поданного запроса</w:t>
      </w:r>
      <w:r w:rsidRPr="001C7A8A">
        <w:rPr>
          <w:rFonts w:ascii="Times New Roman" w:hAnsi="Times New Roman" w:cs="Times New Roman"/>
        </w:rPr>
        <w:t>).</w:t>
      </w:r>
    </w:p>
    <w:p w14:paraId="4B9F9B34" w14:textId="77777777" w:rsidR="005C5FD7" w:rsidRDefault="005C5FD7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онсультации по правилам оформления </w:t>
      </w:r>
      <w:r w:rsidR="00265AB8" w:rsidRPr="001C7A8A">
        <w:rPr>
          <w:rFonts w:ascii="Times New Roman" w:hAnsi="Times New Roman" w:cs="Times New Roman"/>
        </w:rPr>
        <w:t>запросов</w:t>
      </w:r>
      <w:r w:rsidRPr="001C7A8A">
        <w:rPr>
          <w:rFonts w:ascii="Times New Roman" w:hAnsi="Times New Roman" w:cs="Times New Roman"/>
        </w:rPr>
        <w:t>.</w:t>
      </w:r>
    </w:p>
    <w:p w14:paraId="629477F6" w14:textId="24469ACC" w:rsidR="002633FA" w:rsidRPr="001C7A8A" w:rsidRDefault="002633FA" w:rsidP="00A45D4E">
      <w:pPr>
        <w:pStyle w:val="a5"/>
        <w:numPr>
          <w:ilvl w:val="0"/>
          <w:numId w:val="0"/>
        </w:numPr>
        <w:spacing w:line="360" w:lineRule="auto"/>
        <w:ind w:left="720" w:hanging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нсультации по телефону оказываются в рабочее время с 8 до 19 часов по Московскому времени.</w:t>
      </w:r>
    </w:p>
    <w:p w14:paraId="4511E917" w14:textId="77777777" w:rsidR="005C5FD7" w:rsidRPr="001C7A8A" w:rsidRDefault="005C5FD7" w:rsidP="00B03246">
      <w:pPr>
        <w:pStyle w:val="21"/>
      </w:pPr>
      <w:bookmarkStart w:id="185" w:name="_Toc391308802"/>
      <w:bookmarkStart w:id="186" w:name="_Toc391567742"/>
      <w:bookmarkStart w:id="187" w:name="_Toc399767147"/>
      <w:bookmarkStart w:id="188" w:name="_Toc395262826"/>
      <w:bookmarkStart w:id="189" w:name="_Toc400460908"/>
      <w:bookmarkStart w:id="190" w:name="_Toc507671852"/>
      <w:r w:rsidRPr="001C7A8A">
        <w:lastRenderedPageBreak/>
        <w:t xml:space="preserve">Подача </w:t>
      </w:r>
      <w:r w:rsidR="00265AB8" w:rsidRPr="001C7A8A">
        <w:t xml:space="preserve">запросов </w:t>
      </w:r>
      <w:r w:rsidRPr="001C7A8A">
        <w:t>для регламентных процедур</w:t>
      </w:r>
      <w:bookmarkEnd w:id="185"/>
      <w:bookmarkEnd w:id="186"/>
      <w:bookmarkEnd w:id="187"/>
      <w:bookmarkEnd w:id="188"/>
      <w:bookmarkEnd w:id="189"/>
      <w:bookmarkEnd w:id="190"/>
    </w:p>
    <w:p w14:paraId="5B27F0F8" w14:textId="77777777" w:rsidR="005C5FD7" w:rsidRPr="001C7A8A" w:rsidRDefault="005C5FD7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аждая регламентная процедура может иметь один или несколько </w:t>
      </w:r>
      <w:r w:rsidR="00F70BCB" w:rsidRPr="001C7A8A">
        <w:rPr>
          <w:rFonts w:ascii="Times New Roman" w:hAnsi="Times New Roman" w:cs="Times New Roman"/>
        </w:rPr>
        <w:t>способов</w:t>
      </w:r>
      <w:r w:rsidRPr="001C7A8A">
        <w:rPr>
          <w:rFonts w:ascii="Times New Roman" w:hAnsi="Times New Roman" w:cs="Times New Roman"/>
        </w:rPr>
        <w:t xml:space="preserve"> подачи </w:t>
      </w:r>
      <w:r w:rsidR="00265AB8" w:rsidRPr="001C7A8A">
        <w:rPr>
          <w:rFonts w:ascii="Times New Roman" w:hAnsi="Times New Roman" w:cs="Times New Roman"/>
        </w:rPr>
        <w:t>запросов</w:t>
      </w:r>
      <w:r w:rsidRPr="001C7A8A">
        <w:rPr>
          <w:rFonts w:ascii="Times New Roman" w:hAnsi="Times New Roman" w:cs="Times New Roman"/>
        </w:rPr>
        <w:t>:</w:t>
      </w:r>
    </w:p>
    <w:p w14:paraId="26543D3A" w14:textId="77777777" w:rsidR="005C5FD7" w:rsidRPr="001C7A8A" w:rsidRDefault="005C5FD7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Через </w:t>
      </w:r>
      <w:r w:rsidR="003E59E8">
        <w:rPr>
          <w:rFonts w:ascii="Times New Roman" w:hAnsi="Times New Roman" w:cs="Times New Roman"/>
        </w:rPr>
        <w:t>Личный кабинет СЦ</w:t>
      </w:r>
      <w:r w:rsidRPr="001C7A8A">
        <w:rPr>
          <w:rFonts w:ascii="Times New Roman" w:hAnsi="Times New Roman" w:cs="Times New Roman"/>
        </w:rPr>
        <w:t>.</w:t>
      </w:r>
    </w:p>
    <w:p w14:paraId="08BD9977" w14:textId="12260421" w:rsidR="005C5FD7" w:rsidRPr="001C7A8A" w:rsidRDefault="005C5FD7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 электронной почте.</w:t>
      </w:r>
    </w:p>
    <w:p w14:paraId="6CB510F7" w14:textId="77777777" w:rsidR="005C5FD7" w:rsidRPr="001C7A8A" w:rsidRDefault="00743329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чтовым</w:t>
      </w:r>
      <w:r w:rsidR="005C5FD7" w:rsidRPr="001C7A8A">
        <w:rPr>
          <w:rFonts w:ascii="Times New Roman" w:hAnsi="Times New Roman" w:cs="Times New Roman"/>
        </w:rPr>
        <w:t xml:space="preserve"> отправление</w:t>
      </w:r>
      <w:r w:rsidRPr="001C7A8A">
        <w:rPr>
          <w:rFonts w:ascii="Times New Roman" w:hAnsi="Times New Roman" w:cs="Times New Roman"/>
        </w:rPr>
        <w:t>м</w:t>
      </w:r>
      <w:r w:rsidR="008D32C1">
        <w:rPr>
          <w:rFonts w:ascii="Times New Roman" w:hAnsi="Times New Roman" w:cs="Times New Roman"/>
        </w:rPr>
        <w:t xml:space="preserve"> по адресу </w:t>
      </w:r>
      <w:hyperlink r:id="rId16" w:history="1">
        <w:r w:rsidR="008D32C1" w:rsidRPr="003F658D">
          <w:rPr>
            <w:rFonts w:ascii="Times New Roman" w:hAnsi="Times New Roman" w:cs="Times New Roman"/>
          </w:rPr>
          <w:t>125375, г. Москва, ул. Тверская, д. 7</w:t>
        </w:r>
      </w:hyperlink>
      <w:r w:rsidR="005C5FD7" w:rsidRPr="001C7A8A">
        <w:rPr>
          <w:rFonts w:ascii="Times New Roman" w:hAnsi="Times New Roman" w:cs="Times New Roman"/>
        </w:rPr>
        <w:t>.</w:t>
      </w:r>
    </w:p>
    <w:p w14:paraId="7958D068" w14:textId="42447D0A" w:rsidR="005C5FD7" w:rsidRPr="001C7A8A" w:rsidRDefault="005C5FD7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еречень </w:t>
      </w:r>
      <w:r w:rsidR="00F30CA9" w:rsidRPr="001C7A8A">
        <w:rPr>
          <w:rFonts w:ascii="Times New Roman" w:hAnsi="Times New Roman" w:cs="Times New Roman"/>
        </w:rPr>
        <w:t>способов</w:t>
      </w:r>
      <w:r w:rsidRPr="001C7A8A">
        <w:rPr>
          <w:rFonts w:ascii="Times New Roman" w:hAnsi="Times New Roman" w:cs="Times New Roman"/>
        </w:rPr>
        <w:t xml:space="preserve"> подачи </w:t>
      </w:r>
      <w:r w:rsidR="00265AB8" w:rsidRPr="001C7A8A">
        <w:rPr>
          <w:rFonts w:ascii="Times New Roman" w:hAnsi="Times New Roman" w:cs="Times New Roman"/>
        </w:rPr>
        <w:t xml:space="preserve">запросов </w:t>
      </w:r>
      <w:r w:rsidRPr="001C7A8A">
        <w:rPr>
          <w:rFonts w:ascii="Times New Roman" w:hAnsi="Times New Roman" w:cs="Times New Roman"/>
        </w:rPr>
        <w:t>для регламентных процедур</w:t>
      </w:r>
      <w:r w:rsidR="00F30CA9" w:rsidRPr="001C7A8A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 xml:space="preserve">приведён в </w:t>
      </w:r>
      <w:r w:rsidR="00F47ABF">
        <w:rPr>
          <w:rFonts w:ascii="Times New Roman" w:hAnsi="Times New Roman" w:cs="Times New Roman"/>
        </w:rPr>
        <w:t>Т</w:t>
      </w:r>
      <w:r w:rsidR="00F47ABF"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9.4</w:t>
      </w:r>
      <w:r w:rsidRPr="001C7A8A">
        <w:rPr>
          <w:rFonts w:ascii="Times New Roman" w:hAnsi="Times New Roman" w:cs="Times New Roman"/>
        </w:rPr>
        <w:t>.</w:t>
      </w:r>
      <w:r w:rsidR="00094AEB" w:rsidRPr="001C7A8A">
        <w:rPr>
          <w:rFonts w:ascii="Times New Roman" w:hAnsi="Times New Roman" w:cs="Times New Roman"/>
        </w:rPr>
        <w:t xml:space="preserve"> </w:t>
      </w:r>
      <w:r w:rsidR="00265AB8" w:rsidRPr="001C7A8A">
        <w:rPr>
          <w:rFonts w:ascii="Times New Roman" w:hAnsi="Times New Roman" w:cs="Times New Roman"/>
        </w:rPr>
        <w:t xml:space="preserve">Каждый запрос должен </w:t>
      </w:r>
      <w:r w:rsidR="005A5DA2" w:rsidRPr="001C7A8A">
        <w:rPr>
          <w:rFonts w:ascii="Times New Roman" w:hAnsi="Times New Roman" w:cs="Times New Roman"/>
        </w:rPr>
        <w:t>подаваться единожды, с использованием одного выбранного способа подачи.</w:t>
      </w:r>
    </w:p>
    <w:p w14:paraId="5F402F93" w14:textId="77777777" w:rsidR="005A5DA2" w:rsidRPr="001C7A8A" w:rsidRDefault="005A5DA2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одача </w:t>
      </w:r>
      <w:r w:rsidR="00265AB8" w:rsidRPr="001C7A8A">
        <w:rPr>
          <w:rFonts w:ascii="Times New Roman" w:hAnsi="Times New Roman" w:cs="Times New Roman"/>
        </w:rPr>
        <w:t xml:space="preserve">одного запроса </w:t>
      </w:r>
      <w:r w:rsidRPr="001C7A8A">
        <w:rPr>
          <w:rFonts w:ascii="Times New Roman" w:hAnsi="Times New Roman" w:cs="Times New Roman"/>
        </w:rPr>
        <w:t>несколькими различными способами не допускается.</w:t>
      </w:r>
    </w:p>
    <w:p w14:paraId="3C6DF5BE" w14:textId="587DBDFA" w:rsidR="005C5FD7" w:rsidRPr="001C7A8A" w:rsidRDefault="005C5FD7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91" w:name="_Ref391298020"/>
      <w:r w:rsidRPr="001C7A8A">
        <w:rPr>
          <w:rFonts w:ascii="Times New Roman" w:hAnsi="Times New Roman" w:cs="Times New Roman"/>
        </w:rPr>
        <w:t xml:space="preserve">Таблица </w:t>
      </w:r>
      <w:r w:rsidR="006A2DC3">
        <w:rPr>
          <w:rFonts w:ascii="Times New Roman" w:hAnsi="Times New Roman" w:cs="Times New Roman"/>
        </w:rPr>
        <w:t>9.4</w:t>
      </w:r>
      <w:bookmarkEnd w:id="191"/>
      <w:r w:rsidRPr="001C7A8A">
        <w:rPr>
          <w:rFonts w:ascii="Times New Roman" w:hAnsi="Times New Roman" w:cs="Times New Roman"/>
        </w:rPr>
        <w:t xml:space="preserve"> – </w:t>
      </w:r>
      <w:r w:rsidR="00F30CA9" w:rsidRPr="001C7A8A">
        <w:rPr>
          <w:rFonts w:ascii="Times New Roman" w:hAnsi="Times New Roman" w:cs="Times New Roman"/>
        </w:rPr>
        <w:t>Способы</w:t>
      </w:r>
      <w:r w:rsidRPr="001C7A8A">
        <w:rPr>
          <w:rFonts w:ascii="Times New Roman" w:hAnsi="Times New Roman" w:cs="Times New Roman"/>
        </w:rPr>
        <w:t xml:space="preserve"> подачи </w:t>
      </w:r>
      <w:r w:rsidR="00265AB8" w:rsidRPr="001C7A8A">
        <w:rPr>
          <w:rFonts w:ascii="Times New Roman" w:hAnsi="Times New Roman" w:cs="Times New Roman"/>
        </w:rPr>
        <w:t xml:space="preserve">запросов </w:t>
      </w:r>
      <w:r w:rsidRPr="001C7A8A">
        <w:rPr>
          <w:rFonts w:ascii="Times New Roman" w:hAnsi="Times New Roman" w:cs="Times New Roman"/>
        </w:rPr>
        <w:t>на выполнение регламентных процедур</w:t>
      </w:r>
    </w:p>
    <w:tbl>
      <w:tblPr>
        <w:tblStyle w:val="af7"/>
        <w:tblW w:w="4944" w:type="pct"/>
        <w:tblLayout w:type="fixed"/>
        <w:tblLook w:val="04A0" w:firstRow="1" w:lastRow="0" w:firstColumn="1" w:lastColumn="0" w:noHBand="0" w:noVBand="1"/>
      </w:tblPr>
      <w:tblGrid>
        <w:gridCol w:w="936"/>
        <w:gridCol w:w="3851"/>
        <w:gridCol w:w="808"/>
        <w:gridCol w:w="1015"/>
        <w:gridCol w:w="1246"/>
        <w:gridCol w:w="1384"/>
      </w:tblGrid>
      <w:tr w:rsidR="002633FA" w:rsidRPr="001C7A8A" w14:paraId="7C99D19E" w14:textId="77777777" w:rsidTr="00A45D4E">
        <w:trPr>
          <w:cantSplit/>
          <w:tblHeader/>
        </w:trPr>
        <w:tc>
          <w:tcPr>
            <w:tcW w:w="507" w:type="pct"/>
            <w:shd w:val="clear" w:color="auto" w:fill="D9D9D9" w:themeFill="background1" w:themeFillShade="D9"/>
            <w:vAlign w:val="center"/>
          </w:tcPr>
          <w:p w14:paraId="61793D9B" w14:textId="77777777" w:rsidR="0021742B" w:rsidRPr="00D91ECC" w:rsidRDefault="0021742B">
            <w:pPr>
              <w:pStyle w:val="afb"/>
            </w:pPr>
            <w:r w:rsidRPr="00D91ECC">
              <w:t>№</w:t>
            </w:r>
          </w:p>
        </w:tc>
        <w:tc>
          <w:tcPr>
            <w:tcW w:w="2084" w:type="pct"/>
            <w:shd w:val="clear" w:color="auto" w:fill="D9D9D9" w:themeFill="background1" w:themeFillShade="D9"/>
            <w:vAlign w:val="center"/>
          </w:tcPr>
          <w:p w14:paraId="033D5D5F" w14:textId="77777777" w:rsidR="0021742B" w:rsidRPr="00D91ECC" w:rsidRDefault="0021742B">
            <w:pPr>
              <w:pStyle w:val="afb"/>
            </w:pPr>
            <w:r w:rsidRPr="00D91ECC">
              <w:t>Процедура</w:t>
            </w:r>
          </w:p>
        </w:tc>
        <w:tc>
          <w:tcPr>
            <w:tcW w:w="437" w:type="pct"/>
            <w:shd w:val="clear" w:color="auto" w:fill="D9D9D9" w:themeFill="background1" w:themeFillShade="D9"/>
            <w:vAlign w:val="center"/>
          </w:tcPr>
          <w:p w14:paraId="6433B4DD" w14:textId="77777777" w:rsidR="0021742B" w:rsidRPr="00D91ECC" w:rsidRDefault="006E7E69">
            <w:pPr>
              <w:pStyle w:val="afb"/>
            </w:pPr>
            <w:r w:rsidRPr="00D91ECC">
              <w:t>Личный кабинет СЦ</w:t>
            </w:r>
          </w:p>
        </w:tc>
        <w:tc>
          <w:tcPr>
            <w:tcW w:w="549" w:type="pct"/>
            <w:shd w:val="clear" w:color="auto" w:fill="D9D9D9" w:themeFill="background1" w:themeFillShade="D9"/>
            <w:vAlign w:val="center"/>
          </w:tcPr>
          <w:p w14:paraId="2EAE7AB3" w14:textId="354CD8C5" w:rsidR="0021742B" w:rsidRPr="00D91ECC" w:rsidRDefault="002633FA">
            <w:pPr>
              <w:pStyle w:val="afb"/>
            </w:pPr>
            <w:r w:rsidRPr="00D91ECC">
              <w:t>Электронная</w:t>
            </w:r>
            <w:r w:rsidR="0021742B" w:rsidRPr="00D91ECC">
              <w:t xml:space="preserve"> почта</w:t>
            </w:r>
          </w:p>
        </w:tc>
        <w:tc>
          <w:tcPr>
            <w:tcW w:w="674" w:type="pct"/>
            <w:shd w:val="clear" w:color="auto" w:fill="D9D9D9" w:themeFill="background1" w:themeFillShade="D9"/>
            <w:vAlign w:val="center"/>
          </w:tcPr>
          <w:p w14:paraId="76A5EB88" w14:textId="77777777" w:rsidR="0021742B" w:rsidRPr="00D91ECC" w:rsidRDefault="0021742B">
            <w:pPr>
              <w:pStyle w:val="afb"/>
            </w:pPr>
            <w:r w:rsidRPr="00D91ECC">
              <w:t>Почтовое отправление</w:t>
            </w:r>
          </w:p>
        </w:tc>
        <w:tc>
          <w:tcPr>
            <w:tcW w:w="749" w:type="pct"/>
            <w:shd w:val="clear" w:color="auto" w:fill="D9D9D9" w:themeFill="background1" w:themeFillShade="D9"/>
            <w:vAlign w:val="center"/>
          </w:tcPr>
          <w:p w14:paraId="5649BDAF" w14:textId="77777777" w:rsidR="0021742B" w:rsidRPr="00D91ECC" w:rsidRDefault="0021742B">
            <w:pPr>
              <w:pStyle w:val="afb"/>
            </w:pPr>
            <w:r w:rsidRPr="00D91ECC">
              <w:t>Телефон</w:t>
            </w:r>
          </w:p>
          <w:p w14:paraId="65FED763" w14:textId="77777777" w:rsidR="0021742B" w:rsidRPr="00D91ECC" w:rsidRDefault="0021742B">
            <w:pPr>
              <w:pStyle w:val="afb"/>
            </w:pPr>
            <w:r w:rsidRPr="00D91ECC">
              <w:t>8-800-200-21-39</w:t>
            </w:r>
          </w:p>
        </w:tc>
      </w:tr>
      <w:tr w:rsidR="00F92CB1" w:rsidRPr="001C7A8A" w14:paraId="711D39AF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25998FBD" w14:textId="70BCB59F" w:rsidR="00F92CB1" w:rsidRPr="001C7A8A" w:rsidRDefault="00874013" w:rsidP="001C1065">
            <w:pPr>
              <w:pStyle w:val="ac"/>
            </w:pPr>
            <w:r>
              <w:t>1</w:t>
            </w:r>
          </w:p>
        </w:tc>
        <w:tc>
          <w:tcPr>
            <w:tcW w:w="2084" w:type="pct"/>
            <w:shd w:val="clear" w:color="auto" w:fill="auto"/>
          </w:tcPr>
          <w:p w14:paraId="0F2C0773" w14:textId="77777777" w:rsidR="00F92CB1" w:rsidRPr="001C7A8A" w:rsidRDefault="00F92CB1">
            <w:pPr>
              <w:pStyle w:val="afc"/>
            </w:pPr>
            <w:r w:rsidRPr="001C7A8A">
              <w:t>Получение консультации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27268CB0" w14:textId="77777777" w:rsidR="00F92CB1" w:rsidRDefault="00F92CB1" w:rsidP="009C47D2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0CF00179" w14:textId="77777777" w:rsidR="00F92CB1" w:rsidRDefault="00F92CB1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6E754802" w14:textId="77777777" w:rsidR="00F92CB1" w:rsidRPr="001C7A8A" w:rsidRDefault="00F92CB1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245878C1" w14:textId="77777777" w:rsidR="00F92CB1" w:rsidRPr="001C7A8A" w:rsidRDefault="00F92CB1">
            <w:pPr>
              <w:pStyle w:val="a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х</w:t>
            </w:r>
          </w:p>
        </w:tc>
      </w:tr>
      <w:tr w:rsidR="00F92CB1" w:rsidRPr="001C7A8A" w14:paraId="6680C573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093AE9E9" w14:textId="2F8956A5" w:rsidR="00F92CB1" w:rsidRPr="001C7A8A" w:rsidRDefault="00874013" w:rsidP="001C1065">
            <w:pPr>
              <w:pStyle w:val="ac"/>
            </w:pPr>
            <w:r>
              <w:t>2</w:t>
            </w:r>
          </w:p>
        </w:tc>
        <w:tc>
          <w:tcPr>
            <w:tcW w:w="2084" w:type="pct"/>
            <w:shd w:val="clear" w:color="auto" w:fill="auto"/>
          </w:tcPr>
          <w:p w14:paraId="342C4286" w14:textId="47D65787" w:rsidR="00F92CB1" w:rsidRPr="001C7A8A" w:rsidRDefault="00F92CB1">
            <w:pPr>
              <w:pStyle w:val="afc"/>
            </w:pPr>
            <w:r>
              <w:t>Решение запросов при возникновении ошибок в работе Вида сведений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2100CEF8" w14:textId="77777777" w:rsidR="00F92CB1" w:rsidRDefault="00F92CB1" w:rsidP="009C47D2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3710D417" w14:textId="77777777" w:rsidR="00F92CB1" w:rsidRDefault="00F92CB1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1BA54196" w14:textId="77777777" w:rsidR="00F92CB1" w:rsidRPr="001C7A8A" w:rsidRDefault="00F92CB1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2DD1D90E" w14:textId="77777777" w:rsidR="00F92CB1" w:rsidRPr="001C7A8A" w:rsidRDefault="00F92CB1">
            <w:pPr>
              <w:pStyle w:val="ad"/>
              <w:rPr>
                <w:rFonts w:ascii="Times New Roman" w:hAnsi="Times New Roman"/>
              </w:rPr>
            </w:pPr>
          </w:p>
        </w:tc>
      </w:tr>
      <w:tr w:rsidR="00F92CB1" w:rsidRPr="001C7A8A" w14:paraId="41FF7C54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7523C509" w14:textId="1D2587D3" w:rsidR="00F92CB1" w:rsidRPr="001C7A8A" w:rsidRDefault="00874013" w:rsidP="001C1065">
            <w:pPr>
              <w:pStyle w:val="ac"/>
            </w:pPr>
            <w:r>
              <w:t>3</w:t>
            </w:r>
          </w:p>
        </w:tc>
        <w:tc>
          <w:tcPr>
            <w:tcW w:w="2084" w:type="pct"/>
            <w:shd w:val="clear" w:color="auto" w:fill="auto"/>
          </w:tcPr>
          <w:p w14:paraId="784AD890" w14:textId="6BF8768F" w:rsidR="00F92CB1" w:rsidRPr="001C7A8A" w:rsidRDefault="00F92CB1">
            <w:pPr>
              <w:pStyle w:val="afc"/>
            </w:pPr>
            <w:r w:rsidRPr="001C7A8A">
              <w:t>Эскалация спорных ситуаций</w:t>
            </w:r>
            <w:r w:rsidRPr="001C7A8A" w:rsidDel="006F1F4D">
              <w:t xml:space="preserve"> 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6A62F489" w14:textId="77777777" w:rsidR="00F92CB1" w:rsidRDefault="00F92CB1" w:rsidP="009C47D2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714C1F15" w14:textId="77777777" w:rsidR="00F92CB1" w:rsidRDefault="00F92CB1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10515760" w14:textId="77777777" w:rsidR="00F92CB1" w:rsidRPr="001C7A8A" w:rsidRDefault="00F92CB1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1B91C356" w14:textId="77777777" w:rsidR="00F92CB1" w:rsidRPr="001C7A8A" w:rsidRDefault="00F92CB1">
            <w:pPr>
              <w:pStyle w:val="ad"/>
              <w:rPr>
                <w:rFonts w:ascii="Times New Roman" w:hAnsi="Times New Roman"/>
              </w:rPr>
            </w:pPr>
          </w:p>
        </w:tc>
      </w:tr>
      <w:tr w:rsidR="00F92CB1" w:rsidRPr="001C7A8A" w14:paraId="5B709CC1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155A2D08" w14:textId="22CB0E92" w:rsidR="00F92CB1" w:rsidRDefault="00874013" w:rsidP="001C1065">
            <w:pPr>
              <w:pStyle w:val="ac"/>
            </w:pPr>
            <w:r>
              <w:t>4</w:t>
            </w:r>
          </w:p>
        </w:tc>
        <w:tc>
          <w:tcPr>
            <w:tcW w:w="2084" w:type="pct"/>
            <w:shd w:val="clear" w:color="auto" w:fill="auto"/>
          </w:tcPr>
          <w:p w14:paraId="3F7E5496" w14:textId="166B0D26" w:rsidR="00F92CB1" w:rsidRPr="001C7A8A" w:rsidRDefault="00F92CB1">
            <w:pPr>
              <w:pStyle w:val="afc"/>
            </w:pPr>
            <w:r>
              <w:t>Принудительное закрытие запроса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6C7FDFAC" w14:textId="23E423C1" w:rsidR="00F92CB1" w:rsidRPr="00024464" w:rsidRDefault="00F92CB1" w:rsidP="006F1F4D">
            <w:pPr>
              <w:jc w:val="center"/>
            </w:pPr>
            <w:r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00B4B9E2" w14:textId="023C5864" w:rsidR="00F92CB1" w:rsidRPr="00024464" w:rsidRDefault="00F92CB1" w:rsidP="006F1F4D">
            <w:pPr>
              <w:jc w:val="center"/>
            </w:pPr>
            <w:r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304BB1E6" w14:textId="77777777" w:rsidR="00F92CB1" w:rsidRPr="001C7A8A" w:rsidRDefault="00F92CB1" w:rsidP="006F1F4D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62F49121" w14:textId="77777777" w:rsidR="00F92CB1" w:rsidRPr="001C7A8A" w:rsidRDefault="00F92CB1" w:rsidP="006F1F4D">
            <w:pPr>
              <w:pStyle w:val="ad"/>
              <w:rPr>
                <w:rFonts w:ascii="Times New Roman" w:hAnsi="Times New Roman"/>
              </w:rPr>
            </w:pPr>
          </w:p>
        </w:tc>
      </w:tr>
      <w:tr w:rsidR="00404999" w:rsidRPr="001C7A8A" w14:paraId="1ACF8FC3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0151844D" w14:textId="3C441AA2" w:rsidR="00404999" w:rsidRPr="001C7A8A" w:rsidRDefault="00404999" w:rsidP="001C1065">
            <w:pPr>
              <w:pStyle w:val="ac"/>
            </w:pPr>
            <w:r>
              <w:t>5</w:t>
            </w:r>
          </w:p>
        </w:tc>
        <w:tc>
          <w:tcPr>
            <w:tcW w:w="2084" w:type="pct"/>
            <w:shd w:val="clear" w:color="auto" w:fill="auto"/>
          </w:tcPr>
          <w:p w14:paraId="2F4D3306" w14:textId="35E9360C" w:rsidR="00404999" w:rsidRPr="001C7A8A" w:rsidRDefault="00404999">
            <w:pPr>
              <w:pStyle w:val="afc"/>
            </w:pPr>
            <w:r>
              <w:t>Проведение технических работ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3FAB37BC" w14:textId="2AFC24FE" w:rsidR="00404999" w:rsidRDefault="00404999" w:rsidP="009C47D2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26860260" w14:textId="2623F3ED" w:rsidR="00404999" w:rsidRDefault="00404999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7E15DB36" w14:textId="77777777" w:rsidR="00404999" w:rsidRPr="001C7A8A" w:rsidRDefault="00404999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2787AB9E" w14:textId="77777777" w:rsidR="00404999" w:rsidRPr="001C7A8A" w:rsidRDefault="00404999">
            <w:pPr>
              <w:pStyle w:val="ad"/>
              <w:rPr>
                <w:rFonts w:ascii="Times New Roman" w:hAnsi="Times New Roman"/>
              </w:rPr>
            </w:pPr>
          </w:p>
        </w:tc>
      </w:tr>
      <w:tr w:rsidR="00404999" w:rsidRPr="001C7A8A" w14:paraId="29A8EB05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02A5899A" w14:textId="108D0CB1" w:rsidR="00404999" w:rsidRDefault="00404999" w:rsidP="001C1065">
            <w:pPr>
              <w:pStyle w:val="ac"/>
            </w:pPr>
            <w:r>
              <w:t>6</w:t>
            </w:r>
          </w:p>
        </w:tc>
        <w:tc>
          <w:tcPr>
            <w:tcW w:w="2084" w:type="pct"/>
            <w:shd w:val="clear" w:color="auto" w:fill="auto"/>
          </w:tcPr>
          <w:p w14:paraId="239C7C8A" w14:textId="5F242598" w:rsidR="00404999" w:rsidRPr="001C7A8A" w:rsidRDefault="00404999">
            <w:pPr>
              <w:pStyle w:val="afc"/>
            </w:pPr>
            <w:r>
              <w:t>Регистрация Участника и</w:t>
            </w:r>
            <w:r w:rsidRPr="001A3E14">
              <w:t>/</w:t>
            </w:r>
            <w:r>
              <w:t>или информационной системы в СМЭВ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45627853" w14:textId="6327BF8D" w:rsidR="00404999" w:rsidRPr="00024464" w:rsidRDefault="00404999" w:rsidP="006F1F4D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6DAEEFDA" w14:textId="06EC773E" w:rsidR="00404999" w:rsidRPr="00024464" w:rsidRDefault="00404999" w:rsidP="006F1F4D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6B346705" w14:textId="77777777" w:rsidR="00404999" w:rsidRPr="001C7A8A" w:rsidRDefault="00404999" w:rsidP="006F1F4D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54610926" w14:textId="77777777" w:rsidR="00404999" w:rsidRPr="001C7A8A" w:rsidRDefault="00404999" w:rsidP="006F1F4D">
            <w:pPr>
              <w:pStyle w:val="ad"/>
              <w:rPr>
                <w:rFonts w:ascii="Times New Roman" w:hAnsi="Times New Roman"/>
              </w:rPr>
            </w:pPr>
          </w:p>
        </w:tc>
      </w:tr>
      <w:tr w:rsidR="00404999" w:rsidRPr="001C7A8A" w14:paraId="0E3349E0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3D633360" w14:textId="14E701A4" w:rsidR="00404999" w:rsidRDefault="00404999" w:rsidP="001C1065">
            <w:pPr>
              <w:pStyle w:val="ac"/>
            </w:pPr>
            <w:r>
              <w:t>7</w:t>
            </w:r>
          </w:p>
        </w:tc>
        <w:tc>
          <w:tcPr>
            <w:tcW w:w="2084" w:type="pct"/>
            <w:shd w:val="clear" w:color="auto" w:fill="auto"/>
          </w:tcPr>
          <w:p w14:paraId="21B6B033" w14:textId="6E23858C" w:rsidR="00404999" w:rsidRPr="001C7A8A" w:rsidRDefault="00404999">
            <w:pPr>
              <w:pStyle w:val="afc"/>
            </w:pPr>
            <w:r>
              <w:t>Регистрация Вида Сведений в СМЭВ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789246E0" w14:textId="32A751F5" w:rsidR="00404999" w:rsidRPr="00024464" w:rsidRDefault="00404999" w:rsidP="006F1F4D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1EB601FA" w14:textId="57FFE005" w:rsidR="00404999" w:rsidRPr="00024464" w:rsidRDefault="00404999" w:rsidP="006F1F4D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47769E60" w14:textId="77777777" w:rsidR="00404999" w:rsidRPr="001C7A8A" w:rsidRDefault="00404999" w:rsidP="006F1F4D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2CA69873" w14:textId="77777777" w:rsidR="00404999" w:rsidRPr="001C7A8A" w:rsidRDefault="00404999" w:rsidP="006F1F4D">
            <w:pPr>
              <w:pStyle w:val="ad"/>
              <w:rPr>
                <w:rFonts w:ascii="Times New Roman" w:hAnsi="Times New Roman"/>
              </w:rPr>
            </w:pPr>
          </w:p>
        </w:tc>
      </w:tr>
      <w:tr w:rsidR="00404999" w:rsidRPr="001C7A8A" w14:paraId="4EAD0342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3EAFD15E" w14:textId="381EE092" w:rsidR="00404999" w:rsidRPr="001C7A8A" w:rsidRDefault="00404999" w:rsidP="001C1065">
            <w:pPr>
              <w:pStyle w:val="ac"/>
            </w:pPr>
            <w:r>
              <w:t>8</w:t>
            </w:r>
          </w:p>
        </w:tc>
        <w:tc>
          <w:tcPr>
            <w:tcW w:w="2084" w:type="pct"/>
            <w:shd w:val="clear" w:color="auto" w:fill="auto"/>
          </w:tcPr>
          <w:p w14:paraId="79FFDD49" w14:textId="1803314B" w:rsidR="00404999" w:rsidRPr="001C7A8A" w:rsidRDefault="00404999">
            <w:pPr>
              <w:pStyle w:val="afc"/>
            </w:pPr>
            <w:r>
              <w:t>Получение доступа к Виду сведений в СМЭВ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67D92710" w14:textId="1C24F81A" w:rsidR="00404999" w:rsidRDefault="00404999" w:rsidP="009C47D2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10BC803C" w14:textId="514ECC6B" w:rsidR="00404999" w:rsidRDefault="00404999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2A903518" w14:textId="77777777" w:rsidR="00404999" w:rsidRPr="001C7A8A" w:rsidRDefault="00404999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7951B581" w14:textId="77777777" w:rsidR="00404999" w:rsidRPr="001C7A8A" w:rsidRDefault="00404999">
            <w:pPr>
              <w:pStyle w:val="ad"/>
              <w:rPr>
                <w:rFonts w:ascii="Times New Roman" w:hAnsi="Times New Roman"/>
              </w:rPr>
            </w:pPr>
          </w:p>
        </w:tc>
      </w:tr>
      <w:tr w:rsidR="00404999" w:rsidRPr="001C7A8A" w14:paraId="149C35A6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7E933F33" w14:textId="030D949F" w:rsidR="00404999" w:rsidRPr="001C7A8A" w:rsidRDefault="00404999" w:rsidP="001C1065">
            <w:pPr>
              <w:pStyle w:val="ac"/>
            </w:pPr>
            <w:r>
              <w:t>9</w:t>
            </w:r>
          </w:p>
        </w:tc>
        <w:tc>
          <w:tcPr>
            <w:tcW w:w="2084" w:type="pct"/>
            <w:shd w:val="clear" w:color="auto" w:fill="auto"/>
          </w:tcPr>
          <w:p w14:paraId="71EC8BC6" w14:textId="63B1D251" w:rsidR="00404999" w:rsidRPr="001C7A8A" w:rsidRDefault="00404999">
            <w:pPr>
              <w:pStyle w:val="afc"/>
            </w:pPr>
            <w:r>
              <w:t>Тестирование ВС Участниками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1ABB1BB3" w14:textId="1D1131FA" w:rsidR="00404999" w:rsidRDefault="00404999" w:rsidP="006F1F4D">
            <w:pPr>
              <w:jc w:val="center"/>
            </w:pPr>
            <w:r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172263BE" w14:textId="37B702C3" w:rsidR="00404999" w:rsidRDefault="00404999" w:rsidP="006F1F4D">
            <w:pPr>
              <w:jc w:val="center"/>
            </w:pPr>
            <w:r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1D592EF7" w14:textId="77777777" w:rsidR="00404999" w:rsidRPr="001C7A8A" w:rsidRDefault="00404999" w:rsidP="006F1F4D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016B8364" w14:textId="77777777" w:rsidR="00404999" w:rsidRPr="001C7A8A" w:rsidRDefault="00404999" w:rsidP="006F1F4D">
            <w:pPr>
              <w:pStyle w:val="ad"/>
              <w:rPr>
                <w:rFonts w:ascii="Times New Roman" w:hAnsi="Times New Roman"/>
              </w:rPr>
            </w:pPr>
          </w:p>
        </w:tc>
      </w:tr>
      <w:tr w:rsidR="00404999" w:rsidRPr="001C7A8A" w14:paraId="03123CFD" w14:textId="77777777" w:rsidTr="00A45D4E">
        <w:trPr>
          <w:cantSplit/>
        </w:trPr>
        <w:tc>
          <w:tcPr>
            <w:tcW w:w="507" w:type="pct"/>
            <w:shd w:val="clear" w:color="auto" w:fill="auto"/>
            <w:vAlign w:val="center"/>
          </w:tcPr>
          <w:p w14:paraId="0662656E" w14:textId="2EFF39B0" w:rsidR="00404999" w:rsidRDefault="00404999" w:rsidP="001C1065">
            <w:pPr>
              <w:pStyle w:val="ac"/>
            </w:pPr>
            <w:r>
              <w:t>10</w:t>
            </w:r>
          </w:p>
        </w:tc>
        <w:tc>
          <w:tcPr>
            <w:tcW w:w="2084" w:type="pct"/>
            <w:shd w:val="clear" w:color="auto" w:fill="auto"/>
          </w:tcPr>
          <w:p w14:paraId="07D9D833" w14:textId="47B8E6C9" w:rsidR="00404999" w:rsidRDefault="00404999">
            <w:pPr>
              <w:pStyle w:val="afc"/>
            </w:pPr>
            <w:r>
              <w:t>Подключение к продуктивной СМЭВ. Организация защищённого канала связи</w:t>
            </w:r>
          </w:p>
        </w:tc>
        <w:tc>
          <w:tcPr>
            <w:tcW w:w="437" w:type="pct"/>
            <w:shd w:val="clear" w:color="auto" w:fill="auto"/>
            <w:vAlign w:val="center"/>
          </w:tcPr>
          <w:p w14:paraId="4B47C896" w14:textId="0C9D006D" w:rsidR="00404999" w:rsidRDefault="00404999" w:rsidP="006F1F4D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  <w:vAlign w:val="center"/>
          </w:tcPr>
          <w:p w14:paraId="1BE6F4D7" w14:textId="7E260746" w:rsidR="00404999" w:rsidRDefault="00404999" w:rsidP="006F1F4D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  <w:vAlign w:val="center"/>
          </w:tcPr>
          <w:p w14:paraId="064BA77D" w14:textId="77777777" w:rsidR="00404999" w:rsidRPr="001C7A8A" w:rsidRDefault="00404999" w:rsidP="006F1F4D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  <w:vAlign w:val="center"/>
          </w:tcPr>
          <w:p w14:paraId="1F650F8C" w14:textId="77777777" w:rsidR="00404999" w:rsidRPr="001C7A8A" w:rsidRDefault="00404999" w:rsidP="006F1F4D">
            <w:pPr>
              <w:pStyle w:val="ad"/>
              <w:rPr>
                <w:rFonts w:ascii="Times New Roman" w:hAnsi="Times New Roman"/>
              </w:rPr>
            </w:pPr>
          </w:p>
        </w:tc>
      </w:tr>
      <w:tr w:rsidR="00404999" w:rsidRPr="001C7A8A" w14:paraId="54C69884" w14:textId="77777777" w:rsidTr="00A45D4E">
        <w:trPr>
          <w:cantSplit/>
        </w:trPr>
        <w:tc>
          <w:tcPr>
            <w:tcW w:w="507" w:type="pct"/>
            <w:shd w:val="clear" w:color="auto" w:fill="auto"/>
          </w:tcPr>
          <w:p w14:paraId="1327D45D" w14:textId="6AF03E4A" w:rsidR="00404999" w:rsidRPr="001C7A8A" w:rsidRDefault="00404999" w:rsidP="001C1065">
            <w:pPr>
              <w:pStyle w:val="ac"/>
            </w:pPr>
            <w:r>
              <w:t>11</w:t>
            </w:r>
          </w:p>
        </w:tc>
        <w:tc>
          <w:tcPr>
            <w:tcW w:w="2084" w:type="pct"/>
            <w:shd w:val="clear" w:color="auto" w:fill="auto"/>
          </w:tcPr>
          <w:p w14:paraId="7A0AA743" w14:textId="5704BC95" w:rsidR="00404999" w:rsidRPr="001C7A8A" w:rsidRDefault="00404999">
            <w:pPr>
              <w:pStyle w:val="afc"/>
            </w:pPr>
            <w:r w:rsidRPr="001C7A8A">
              <w:t>Перенастройка криптооборудования</w:t>
            </w:r>
          </w:p>
        </w:tc>
        <w:tc>
          <w:tcPr>
            <w:tcW w:w="437" w:type="pct"/>
            <w:shd w:val="clear" w:color="auto" w:fill="auto"/>
          </w:tcPr>
          <w:p w14:paraId="05BF9E05" w14:textId="77777777" w:rsidR="00404999" w:rsidRDefault="00404999" w:rsidP="008D7307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</w:tcPr>
          <w:p w14:paraId="231DCFDA" w14:textId="77777777" w:rsidR="00404999" w:rsidRDefault="00404999" w:rsidP="008D7307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</w:tcPr>
          <w:p w14:paraId="49BBB436" w14:textId="77777777" w:rsidR="00404999" w:rsidRPr="001C7A8A" w:rsidRDefault="00404999" w:rsidP="008D7307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</w:tcPr>
          <w:p w14:paraId="40FD698A" w14:textId="77777777" w:rsidR="00404999" w:rsidRPr="001C7A8A" w:rsidRDefault="00404999" w:rsidP="008D7307">
            <w:pPr>
              <w:pStyle w:val="ad"/>
              <w:rPr>
                <w:rFonts w:ascii="Times New Roman" w:hAnsi="Times New Roman"/>
              </w:rPr>
            </w:pPr>
          </w:p>
        </w:tc>
      </w:tr>
      <w:tr w:rsidR="00404999" w:rsidRPr="001C7A8A" w14:paraId="66DDE77D" w14:textId="77777777" w:rsidTr="00A45D4E">
        <w:trPr>
          <w:cantSplit/>
        </w:trPr>
        <w:tc>
          <w:tcPr>
            <w:tcW w:w="507" w:type="pct"/>
            <w:shd w:val="clear" w:color="auto" w:fill="auto"/>
          </w:tcPr>
          <w:p w14:paraId="58BA635D" w14:textId="14EB6CD4" w:rsidR="00404999" w:rsidRDefault="00404999" w:rsidP="001C1065">
            <w:pPr>
              <w:pStyle w:val="ac"/>
            </w:pPr>
            <w:r>
              <w:t>12</w:t>
            </w:r>
          </w:p>
        </w:tc>
        <w:tc>
          <w:tcPr>
            <w:tcW w:w="2084" w:type="pct"/>
            <w:shd w:val="clear" w:color="auto" w:fill="auto"/>
          </w:tcPr>
          <w:p w14:paraId="0182BC82" w14:textId="2B8FAF67" w:rsidR="00404999" w:rsidRPr="001C7A8A" w:rsidRDefault="00404999">
            <w:pPr>
              <w:pStyle w:val="afc"/>
            </w:pPr>
            <w:r w:rsidRPr="001C7A8A">
              <w:t xml:space="preserve">Внесение изменений в информационную систему Участника </w:t>
            </w:r>
            <w:r>
              <w:t>информационного взаимодействия</w:t>
            </w:r>
          </w:p>
        </w:tc>
        <w:tc>
          <w:tcPr>
            <w:tcW w:w="437" w:type="pct"/>
            <w:shd w:val="clear" w:color="auto" w:fill="auto"/>
          </w:tcPr>
          <w:p w14:paraId="0F8672EA" w14:textId="2C37A0E5" w:rsidR="00404999" w:rsidRPr="00024464" w:rsidRDefault="00404999" w:rsidP="008D7307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</w:tcPr>
          <w:p w14:paraId="33F32A84" w14:textId="6D24311A" w:rsidR="00404999" w:rsidRPr="00024464" w:rsidRDefault="00404999" w:rsidP="008D7307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</w:tcPr>
          <w:p w14:paraId="12B2CF14" w14:textId="77777777" w:rsidR="00404999" w:rsidRPr="001C7A8A" w:rsidRDefault="00404999" w:rsidP="008D7307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</w:tcPr>
          <w:p w14:paraId="70BEE82D" w14:textId="77777777" w:rsidR="00404999" w:rsidRPr="001C7A8A" w:rsidRDefault="00404999" w:rsidP="008D7307">
            <w:pPr>
              <w:pStyle w:val="ad"/>
              <w:rPr>
                <w:rFonts w:ascii="Times New Roman" w:hAnsi="Times New Roman"/>
              </w:rPr>
            </w:pPr>
          </w:p>
        </w:tc>
      </w:tr>
      <w:tr w:rsidR="00404999" w:rsidRPr="001C7A8A" w14:paraId="628D6172" w14:textId="77777777" w:rsidTr="00A45D4E">
        <w:trPr>
          <w:cantSplit/>
        </w:trPr>
        <w:tc>
          <w:tcPr>
            <w:tcW w:w="507" w:type="pct"/>
            <w:shd w:val="clear" w:color="auto" w:fill="auto"/>
          </w:tcPr>
          <w:p w14:paraId="1087FB82" w14:textId="066CD438" w:rsidR="00404999" w:rsidRPr="001C7A8A" w:rsidRDefault="00404999" w:rsidP="001C1065">
            <w:pPr>
              <w:pStyle w:val="ac"/>
            </w:pPr>
            <w:r>
              <w:t>13</w:t>
            </w:r>
          </w:p>
        </w:tc>
        <w:tc>
          <w:tcPr>
            <w:tcW w:w="2084" w:type="pct"/>
            <w:shd w:val="clear" w:color="auto" w:fill="auto"/>
          </w:tcPr>
          <w:p w14:paraId="4BC865DE" w14:textId="22CCAEE6" w:rsidR="00404999" w:rsidRPr="001C7A8A" w:rsidRDefault="00404999">
            <w:pPr>
              <w:pStyle w:val="afc"/>
            </w:pPr>
            <w:r w:rsidRPr="001C7A8A">
              <w:t>Вывод из эксплуатации Вида сведений</w:t>
            </w:r>
            <w:r w:rsidRPr="001C7A8A" w:rsidDel="008D7307">
              <w:t xml:space="preserve"> </w:t>
            </w:r>
          </w:p>
        </w:tc>
        <w:tc>
          <w:tcPr>
            <w:tcW w:w="437" w:type="pct"/>
            <w:shd w:val="clear" w:color="auto" w:fill="auto"/>
          </w:tcPr>
          <w:p w14:paraId="61F8E5F7" w14:textId="77777777" w:rsidR="00404999" w:rsidRDefault="00404999" w:rsidP="008D7307">
            <w:pPr>
              <w:jc w:val="center"/>
            </w:pPr>
            <w:r w:rsidRPr="00024464">
              <w:t>х</w:t>
            </w:r>
          </w:p>
        </w:tc>
        <w:tc>
          <w:tcPr>
            <w:tcW w:w="549" w:type="pct"/>
            <w:shd w:val="clear" w:color="auto" w:fill="auto"/>
          </w:tcPr>
          <w:p w14:paraId="249B1949" w14:textId="77777777" w:rsidR="00404999" w:rsidRDefault="00404999" w:rsidP="008D7307">
            <w:pPr>
              <w:jc w:val="center"/>
            </w:pPr>
            <w:r w:rsidRPr="00024464">
              <w:t>х</w:t>
            </w:r>
          </w:p>
        </w:tc>
        <w:tc>
          <w:tcPr>
            <w:tcW w:w="674" w:type="pct"/>
            <w:shd w:val="clear" w:color="auto" w:fill="auto"/>
          </w:tcPr>
          <w:p w14:paraId="6D25D637" w14:textId="77777777" w:rsidR="00404999" w:rsidRPr="001C7A8A" w:rsidRDefault="00404999" w:rsidP="008D7307">
            <w:pPr>
              <w:pStyle w:val="ad"/>
              <w:rPr>
                <w:rFonts w:ascii="Times New Roman" w:hAnsi="Times New Roman"/>
              </w:rPr>
            </w:pPr>
          </w:p>
        </w:tc>
        <w:tc>
          <w:tcPr>
            <w:tcW w:w="749" w:type="pct"/>
          </w:tcPr>
          <w:p w14:paraId="5F97EDDF" w14:textId="77777777" w:rsidR="00404999" w:rsidRPr="001C7A8A" w:rsidRDefault="00404999" w:rsidP="008D7307">
            <w:pPr>
              <w:pStyle w:val="ad"/>
              <w:rPr>
                <w:rFonts w:ascii="Times New Roman" w:hAnsi="Times New Roman"/>
              </w:rPr>
            </w:pPr>
          </w:p>
        </w:tc>
      </w:tr>
    </w:tbl>
    <w:p w14:paraId="7EBA3A60" w14:textId="77777777" w:rsidR="00FD18BA" w:rsidRPr="001C7A8A" w:rsidRDefault="00FD18BA" w:rsidP="00193983">
      <w:pPr>
        <w:rPr>
          <w:rFonts w:ascii="Times New Roman" w:hAnsi="Times New Roman" w:cs="Times New Roman"/>
        </w:rPr>
      </w:pPr>
      <w:bookmarkStart w:id="192" w:name="_Ref387238837"/>
      <w:bookmarkStart w:id="193" w:name="_Ref387238846"/>
      <w:bookmarkStart w:id="194" w:name="_Toc387306812"/>
      <w:bookmarkStart w:id="195" w:name="_Toc387306872"/>
      <w:bookmarkStart w:id="196" w:name="_Toc387306932"/>
      <w:bookmarkStart w:id="197" w:name="_Toc387306992"/>
      <w:bookmarkStart w:id="198" w:name="_Toc387307052"/>
      <w:bookmarkStart w:id="199" w:name="_Toc387307112"/>
    </w:p>
    <w:p w14:paraId="495E66D7" w14:textId="77777777" w:rsidR="005A6208" w:rsidRPr="001C7A8A" w:rsidRDefault="005A6208" w:rsidP="00193983">
      <w:pPr>
        <w:rPr>
          <w:rFonts w:ascii="Times New Roman" w:hAnsi="Times New Roman" w:cs="Times New Roman"/>
        </w:rPr>
        <w:sectPr w:rsidR="005A6208" w:rsidRPr="001C7A8A" w:rsidSect="00D9328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59C2A96" w14:textId="77777777" w:rsidR="00C32ECB" w:rsidRPr="001C7A8A" w:rsidRDefault="002A278F" w:rsidP="00386E0B">
      <w:pPr>
        <w:pStyle w:val="12"/>
        <w:rPr>
          <w:rFonts w:ascii="Times New Roman" w:hAnsi="Times New Roman" w:cs="Times New Roman"/>
        </w:rPr>
      </w:pPr>
      <w:bookmarkStart w:id="200" w:name="_Toc391567743"/>
      <w:bookmarkStart w:id="201" w:name="_Toc399767148"/>
      <w:bookmarkStart w:id="202" w:name="_Toc395262827"/>
      <w:bookmarkStart w:id="203" w:name="_Toc400460909"/>
      <w:bookmarkStart w:id="204" w:name="_Toc507671853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r w:rsidRPr="001C7A8A">
        <w:rPr>
          <w:rFonts w:ascii="Times New Roman" w:hAnsi="Times New Roman" w:cs="Times New Roman"/>
        </w:rPr>
        <w:lastRenderedPageBreak/>
        <w:t>Регламентные процедуры</w:t>
      </w:r>
      <w:bookmarkEnd w:id="200"/>
      <w:bookmarkEnd w:id="201"/>
      <w:bookmarkEnd w:id="202"/>
      <w:bookmarkEnd w:id="203"/>
      <w:bookmarkEnd w:id="204"/>
    </w:p>
    <w:p w14:paraId="1A8D875C" w14:textId="57B9B2AD" w:rsidR="00183481" w:rsidRPr="001C7A8A" w:rsidRDefault="00AA5AE3" w:rsidP="00B03246">
      <w:pPr>
        <w:pStyle w:val="21"/>
      </w:pPr>
      <w:bookmarkStart w:id="205" w:name="_Toc489542194"/>
      <w:bookmarkStart w:id="206" w:name="_Toc489871348"/>
      <w:bookmarkStart w:id="207" w:name="_Toc489542195"/>
      <w:bookmarkStart w:id="208" w:name="_Toc489871349"/>
      <w:bookmarkStart w:id="209" w:name="_Toc489542201"/>
      <w:bookmarkStart w:id="210" w:name="_Toc489871355"/>
      <w:bookmarkStart w:id="211" w:name="_Toc489542205"/>
      <w:bookmarkStart w:id="212" w:name="_Toc489871359"/>
      <w:bookmarkStart w:id="213" w:name="_Toc489542207"/>
      <w:bookmarkStart w:id="214" w:name="_Toc489871361"/>
      <w:bookmarkStart w:id="215" w:name="_Toc489542208"/>
      <w:bookmarkStart w:id="216" w:name="_Toc489871362"/>
      <w:bookmarkStart w:id="217" w:name="_Toc489542209"/>
      <w:bookmarkStart w:id="218" w:name="_Toc489871363"/>
      <w:bookmarkStart w:id="219" w:name="_Toc489542210"/>
      <w:bookmarkStart w:id="220" w:name="_Toc489871364"/>
      <w:bookmarkStart w:id="221" w:name="_Toc489542211"/>
      <w:bookmarkStart w:id="222" w:name="_Toc489871365"/>
      <w:bookmarkStart w:id="223" w:name="_Toc489542212"/>
      <w:bookmarkStart w:id="224" w:name="_Toc489871366"/>
      <w:bookmarkStart w:id="225" w:name="_Toc489542213"/>
      <w:bookmarkStart w:id="226" w:name="_Toc489871367"/>
      <w:bookmarkStart w:id="227" w:name="_Toc489542214"/>
      <w:bookmarkStart w:id="228" w:name="_Toc489871368"/>
      <w:bookmarkStart w:id="229" w:name="_Toc489542217"/>
      <w:bookmarkStart w:id="230" w:name="_Toc489871371"/>
      <w:bookmarkStart w:id="231" w:name="_Toc489542271"/>
      <w:bookmarkStart w:id="232" w:name="_Toc489871425"/>
      <w:bookmarkStart w:id="233" w:name="_Toc489542274"/>
      <w:bookmarkStart w:id="234" w:name="_Toc489871428"/>
      <w:bookmarkStart w:id="235" w:name="_Toc411600213"/>
      <w:bookmarkStart w:id="236" w:name="_Toc489542278"/>
      <w:bookmarkStart w:id="237" w:name="_Toc489871432"/>
      <w:bookmarkStart w:id="238" w:name="_Toc489542284"/>
      <w:bookmarkStart w:id="239" w:name="_Toc489871438"/>
      <w:bookmarkStart w:id="240" w:name="_Toc489542288"/>
      <w:bookmarkStart w:id="241" w:name="_Toc489871442"/>
      <w:bookmarkStart w:id="242" w:name="_Toc489542289"/>
      <w:bookmarkStart w:id="243" w:name="_Toc489871443"/>
      <w:bookmarkStart w:id="244" w:name="_Toc489542290"/>
      <w:bookmarkStart w:id="245" w:name="_Toc489871444"/>
      <w:bookmarkStart w:id="246" w:name="_Toc489542291"/>
      <w:bookmarkStart w:id="247" w:name="_Toc489871445"/>
      <w:bookmarkStart w:id="248" w:name="_Toc489542294"/>
      <w:bookmarkStart w:id="249" w:name="_Toc489871448"/>
      <w:bookmarkStart w:id="250" w:name="_Toc489542352"/>
      <w:bookmarkStart w:id="251" w:name="_Toc489871506"/>
      <w:bookmarkStart w:id="252" w:name="_Toc489542353"/>
      <w:bookmarkStart w:id="253" w:name="_Toc489871507"/>
      <w:bookmarkStart w:id="254" w:name="_Toc489542354"/>
      <w:bookmarkStart w:id="255" w:name="_Toc489871508"/>
      <w:bookmarkStart w:id="256" w:name="_Toc489542357"/>
      <w:bookmarkStart w:id="257" w:name="_Toc489871511"/>
      <w:bookmarkStart w:id="258" w:name="_Toc489542363"/>
      <w:bookmarkStart w:id="259" w:name="_Toc489871517"/>
      <w:bookmarkStart w:id="260" w:name="_Toc489542364"/>
      <w:bookmarkStart w:id="261" w:name="_Toc489871518"/>
      <w:bookmarkStart w:id="262" w:name="_Toc489542365"/>
      <w:bookmarkStart w:id="263" w:name="_Toc489871519"/>
      <w:bookmarkStart w:id="264" w:name="_Toc489542366"/>
      <w:bookmarkStart w:id="265" w:name="_Toc489871520"/>
      <w:bookmarkStart w:id="266" w:name="_Toc489542369"/>
      <w:bookmarkStart w:id="267" w:name="_Toc489871523"/>
      <w:bookmarkStart w:id="268" w:name="_Toc489542420"/>
      <w:bookmarkStart w:id="269" w:name="_Toc489871574"/>
      <w:bookmarkStart w:id="270" w:name="_Toc435112027"/>
      <w:bookmarkStart w:id="271" w:name="_Toc489542423"/>
      <w:bookmarkStart w:id="272" w:name="_Toc489871577"/>
      <w:bookmarkStart w:id="273" w:name="_Toc387306820"/>
      <w:bookmarkStart w:id="274" w:name="_Toc387306880"/>
      <w:bookmarkStart w:id="275" w:name="_Toc387306940"/>
      <w:bookmarkStart w:id="276" w:name="_Toc387307000"/>
      <w:bookmarkStart w:id="277" w:name="_Toc387307060"/>
      <w:bookmarkStart w:id="278" w:name="_Toc387307120"/>
      <w:bookmarkStart w:id="279" w:name="_Toc391567746"/>
      <w:bookmarkStart w:id="280" w:name="_Toc399767151"/>
      <w:bookmarkStart w:id="281" w:name="_Toc395262830"/>
      <w:bookmarkStart w:id="282" w:name="_Toc400460913"/>
      <w:bookmarkStart w:id="283" w:name="_Toc50767185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r w:rsidRPr="001C7A8A">
        <w:t>Получение консультации</w:t>
      </w:r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</w:p>
    <w:p w14:paraId="428E87BF" w14:textId="77777777" w:rsidR="00AA5AE3" w:rsidRPr="001C7A8A" w:rsidRDefault="00AA5AE3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Участник при необходимости может обратиться за консультацией </w:t>
      </w:r>
      <w:r w:rsidR="003E59E8">
        <w:rPr>
          <w:rFonts w:ascii="Times New Roman" w:hAnsi="Times New Roman" w:cs="Times New Roman"/>
        </w:rPr>
        <w:t xml:space="preserve">в </w:t>
      </w:r>
      <w:r w:rsidR="003E59E8" w:rsidRPr="001C7A8A">
        <w:rPr>
          <w:rFonts w:ascii="Times New Roman" w:hAnsi="Times New Roman" w:cs="Times New Roman"/>
        </w:rPr>
        <w:t xml:space="preserve">виде подачи запроса </w:t>
      </w:r>
      <w:r w:rsidR="003E59E8">
        <w:rPr>
          <w:rFonts w:ascii="Times New Roman" w:hAnsi="Times New Roman" w:cs="Times New Roman"/>
        </w:rPr>
        <w:t xml:space="preserve">через Личный кабинет СЦ или </w:t>
      </w:r>
      <w:r w:rsidR="00D04CD8" w:rsidRPr="001C7A8A">
        <w:rPr>
          <w:rFonts w:ascii="Times New Roman" w:hAnsi="Times New Roman" w:cs="Times New Roman"/>
        </w:rPr>
        <w:t>по электронной почте</w:t>
      </w:r>
      <w:r w:rsidR="006F259E" w:rsidRPr="001C7A8A">
        <w:rPr>
          <w:rFonts w:ascii="Times New Roman" w:hAnsi="Times New Roman" w:cs="Times New Roman"/>
        </w:rPr>
        <w:t>.</w:t>
      </w:r>
    </w:p>
    <w:p w14:paraId="581F3AAD" w14:textId="77777777" w:rsidR="00F56EB3" w:rsidRPr="001C7A8A" w:rsidRDefault="00F56EB3" w:rsidP="00F56EB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411AF2C3" w14:textId="77777777" w:rsidR="00F56EB3" w:rsidRPr="001C7A8A" w:rsidRDefault="00F56EB3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41DFFC9B" w14:textId="77777777" w:rsidR="00E57B00" w:rsidRPr="001C7A8A" w:rsidRDefault="00E57B00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07439E">
        <w:rPr>
          <w:rFonts w:ascii="Times New Roman" w:hAnsi="Times New Roman" w:cs="Times New Roman"/>
        </w:rPr>
        <w:t>.</w:t>
      </w:r>
    </w:p>
    <w:p w14:paraId="48EA9103" w14:textId="77777777" w:rsidR="00F56EB3" w:rsidRPr="001C7A8A" w:rsidRDefault="00F56EB3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7B26672E" w14:textId="77777777" w:rsidR="00AA5AE3" w:rsidRPr="001C7A8A" w:rsidRDefault="00AA5AE3" w:rsidP="00AA5AE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0B515516" w14:textId="77777777" w:rsidR="0037233A" w:rsidRDefault="009409EA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Сотрудник Участника, подающий </w:t>
      </w:r>
      <w:r w:rsidR="00E57B00" w:rsidRPr="00E95E34">
        <w:rPr>
          <w:rFonts w:ascii="Times New Roman" w:hAnsi="Times New Roman" w:cs="Times New Roman"/>
          <w:b/>
        </w:rPr>
        <w:t>запрос</w:t>
      </w:r>
      <w:r w:rsidRPr="00E95E34">
        <w:rPr>
          <w:rFonts w:ascii="Times New Roman" w:hAnsi="Times New Roman" w:cs="Times New Roman"/>
          <w:b/>
        </w:rPr>
        <w:t>, имеет прав</w:t>
      </w:r>
      <w:r w:rsidR="007F1721" w:rsidRPr="00E95E34">
        <w:rPr>
          <w:rFonts w:ascii="Times New Roman" w:hAnsi="Times New Roman" w:cs="Times New Roman"/>
          <w:b/>
        </w:rPr>
        <w:t>о</w:t>
      </w:r>
      <w:r w:rsidRPr="00E95E34">
        <w:rPr>
          <w:rFonts w:ascii="Times New Roman" w:hAnsi="Times New Roman" w:cs="Times New Roman"/>
          <w:b/>
        </w:rPr>
        <w:t xml:space="preserve"> подачи </w:t>
      </w:r>
      <w:r w:rsidR="00E57B00" w:rsidRPr="00E95E34">
        <w:rPr>
          <w:rFonts w:ascii="Times New Roman" w:hAnsi="Times New Roman" w:cs="Times New Roman"/>
          <w:b/>
        </w:rPr>
        <w:t xml:space="preserve">запросов </w:t>
      </w:r>
      <w:r w:rsidRPr="00E95E34">
        <w:rPr>
          <w:rFonts w:ascii="Times New Roman" w:hAnsi="Times New Roman" w:cs="Times New Roman"/>
          <w:b/>
        </w:rPr>
        <w:t>на выполнение регламентных процедур</w:t>
      </w:r>
      <w:r w:rsidR="0037233A" w:rsidRPr="00E95E34">
        <w:rPr>
          <w:rFonts w:ascii="Times New Roman" w:hAnsi="Times New Roman" w:cs="Times New Roman"/>
          <w:b/>
        </w:rPr>
        <w:t xml:space="preserve"> или сообщение с </w:t>
      </w:r>
      <w:r w:rsidR="00E57B00" w:rsidRPr="00E95E34">
        <w:rPr>
          <w:rFonts w:ascii="Times New Roman" w:hAnsi="Times New Roman" w:cs="Times New Roman"/>
          <w:b/>
        </w:rPr>
        <w:t xml:space="preserve">запросом </w:t>
      </w:r>
      <w:r w:rsidR="0037233A" w:rsidRPr="0031533F">
        <w:rPr>
          <w:rFonts w:ascii="Times New Roman" w:hAnsi="Times New Roman" w:cs="Times New Roman"/>
          <w:b/>
        </w:rPr>
        <w:t>отправлено с доверенного электронного адреса организации Участника</w:t>
      </w:r>
      <w:r w:rsidR="0037233A" w:rsidRPr="00E95E34">
        <w:rPr>
          <w:rFonts w:ascii="Times New Roman" w:hAnsi="Times New Roman" w:cs="Times New Roman"/>
          <w:b/>
        </w:rPr>
        <w:t>.</w:t>
      </w:r>
    </w:p>
    <w:p w14:paraId="7B58696B" w14:textId="77777777" w:rsidR="00EB764F" w:rsidRPr="00EB764F" w:rsidRDefault="00EB764F" w:rsidP="00EB764F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EB764F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09D13738" w14:textId="77777777" w:rsidR="00EB764F" w:rsidRPr="0031533F" w:rsidRDefault="003B06AB" w:rsidP="009F548F">
      <w:pPr>
        <w:pStyle w:val="a5"/>
        <w:numPr>
          <w:ilvl w:val="0"/>
          <w:numId w:val="0"/>
        </w:numPr>
        <w:spacing w:line="360" w:lineRule="auto"/>
        <w:ind w:left="720"/>
        <w:jc w:val="center"/>
        <w:rPr>
          <w:rFonts w:ascii="Times New Roman" w:hAnsi="Times New Roman" w:cs="Times New Roman"/>
          <w:b/>
        </w:rPr>
      </w:pPr>
      <w:r>
        <w:object w:dxaOrig="11839" w:dyaOrig="10535" w14:anchorId="7523F1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75pt;height:6in" o:ole="">
            <v:imagedata r:id="rId17" o:title=""/>
          </v:shape>
          <o:OLEObject Type="Embed" ProgID="Visio.Drawing.11" ShapeID="_x0000_i1025" DrawAspect="Content" ObjectID="_1588161712" r:id="rId18"/>
        </w:object>
      </w:r>
    </w:p>
    <w:p w14:paraId="6EAA0C7B" w14:textId="77777777" w:rsidR="00A45D4E" w:rsidRDefault="00A45D4E" w:rsidP="00AA5AE3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3A4010DF" w14:textId="77777777" w:rsidR="00AA5AE3" w:rsidRPr="001C7A8A" w:rsidRDefault="00AA5AE3" w:rsidP="00AA5AE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46D41753" w14:textId="007311DC" w:rsidR="00AA5AE3" w:rsidRPr="001C7A8A" w:rsidRDefault="00AA5AE3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едставлены в </w:t>
      </w:r>
      <w:r w:rsidR="00390421"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="00A8490E" w:rsidRPr="00A45D4E">
        <w:rPr>
          <w:rFonts w:ascii="Times New Roman" w:hAnsi="Times New Roman" w:cs="Times New Roman"/>
        </w:rPr>
        <w:t>10</w:t>
      </w:r>
      <w:r w:rsidR="006A2DC3">
        <w:rPr>
          <w:rFonts w:ascii="Times New Roman" w:hAnsi="Times New Roman" w:cs="Times New Roman"/>
        </w:rPr>
        <w:t>.1</w:t>
      </w:r>
      <w:r w:rsidRPr="001C7A8A">
        <w:rPr>
          <w:rFonts w:ascii="Times New Roman" w:hAnsi="Times New Roman" w:cs="Times New Roman"/>
        </w:rPr>
        <w:t>.</w:t>
      </w:r>
    </w:p>
    <w:p w14:paraId="518F9C99" w14:textId="3DCFABAD" w:rsidR="00AA5AE3" w:rsidRPr="001C7A8A" w:rsidRDefault="00AA5AE3" w:rsidP="00417974">
      <w:pPr>
        <w:pStyle w:val="afa"/>
      </w:pPr>
      <w:bookmarkStart w:id="284" w:name="_Ref386462702"/>
      <w:r w:rsidRPr="001C7A8A">
        <w:t xml:space="preserve">Таблица </w:t>
      </w:r>
      <w:bookmarkEnd w:id="284"/>
      <w:r w:rsidR="00A8490E" w:rsidRPr="0099397D">
        <w:t>10</w:t>
      </w:r>
      <w:r w:rsidR="006A2DC3">
        <w:t>.1</w:t>
      </w:r>
      <w:r w:rsidR="00A8490E">
        <w:t xml:space="preserve"> </w:t>
      </w:r>
      <w:r w:rsidR="0066662E">
        <w:t xml:space="preserve">– </w:t>
      </w:r>
      <w:r w:rsidRPr="001C7A8A">
        <w:t>Получение консультации</w:t>
      </w:r>
    </w:p>
    <w:tbl>
      <w:tblPr>
        <w:tblStyle w:val="af7"/>
        <w:tblW w:w="5000" w:type="pct"/>
        <w:tblLayout w:type="fixed"/>
        <w:tblLook w:val="04A0" w:firstRow="1" w:lastRow="0" w:firstColumn="1" w:lastColumn="0" w:noHBand="0" w:noVBand="1"/>
      </w:tblPr>
      <w:tblGrid>
        <w:gridCol w:w="530"/>
        <w:gridCol w:w="6027"/>
        <w:gridCol w:w="2132"/>
        <w:gridCol w:w="2201"/>
        <w:gridCol w:w="2043"/>
        <w:gridCol w:w="1627"/>
      </w:tblGrid>
      <w:tr w:rsidR="00E314AA" w:rsidRPr="00720F28" w14:paraId="34C770DB" w14:textId="77777777" w:rsidTr="00A45D4E">
        <w:trPr>
          <w:cantSplit/>
          <w:tblHeader/>
        </w:trPr>
        <w:tc>
          <w:tcPr>
            <w:tcW w:w="534" w:type="dxa"/>
            <w:shd w:val="clear" w:color="auto" w:fill="D9D9D9" w:themeFill="background1" w:themeFillShade="D9"/>
          </w:tcPr>
          <w:p w14:paraId="0D77846F" w14:textId="77777777" w:rsidR="00AA5AE3" w:rsidRPr="00A45D4E" w:rsidRDefault="00AB1D37">
            <w:pPr>
              <w:pStyle w:val="afb"/>
            </w:pPr>
            <w:r w:rsidRPr="00A45D4E">
              <w:t>№</w:t>
            </w:r>
          </w:p>
        </w:tc>
        <w:tc>
          <w:tcPr>
            <w:tcW w:w="6127" w:type="dxa"/>
            <w:shd w:val="clear" w:color="auto" w:fill="D9D9D9" w:themeFill="background1" w:themeFillShade="D9"/>
          </w:tcPr>
          <w:p w14:paraId="3D204A8D" w14:textId="77777777" w:rsidR="00AA5AE3" w:rsidRPr="00A45D4E" w:rsidRDefault="00AA5AE3">
            <w:pPr>
              <w:pStyle w:val="afb"/>
            </w:pPr>
            <w:r w:rsidRPr="00A45D4E">
              <w:t>Шаг</w:t>
            </w:r>
          </w:p>
        </w:tc>
        <w:tc>
          <w:tcPr>
            <w:tcW w:w="2165" w:type="dxa"/>
            <w:shd w:val="clear" w:color="auto" w:fill="D9D9D9" w:themeFill="background1" w:themeFillShade="D9"/>
          </w:tcPr>
          <w:p w14:paraId="1AD8CDDB" w14:textId="77777777" w:rsidR="00AA5AE3" w:rsidRPr="00A45D4E" w:rsidRDefault="00AA5AE3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235" w:type="dxa"/>
            <w:shd w:val="clear" w:color="auto" w:fill="D9D9D9" w:themeFill="background1" w:themeFillShade="D9"/>
          </w:tcPr>
          <w:p w14:paraId="0A5DFABE" w14:textId="77777777" w:rsidR="00AA5AE3" w:rsidRPr="00A45D4E" w:rsidRDefault="00AA5AE3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074" w:type="dxa"/>
            <w:shd w:val="clear" w:color="auto" w:fill="D9D9D9" w:themeFill="background1" w:themeFillShade="D9"/>
          </w:tcPr>
          <w:p w14:paraId="5268F6A2" w14:textId="77777777" w:rsidR="00AA5AE3" w:rsidRPr="00A45D4E" w:rsidRDefault="00AA5AE3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651" w:type="dxa"/>
            <w:shd w:val="clear" w:color="auto" w:fill="D9D9D9" w:themeFill="background1" w:themeFillShade="D9"/>
          </w:tcPr>
          <w:p w14:paraId="1FCA73C1" w14:textId="77777777" w:rsidR="00AA5AE3" w:rsidRPr="00A45D4E" w:rsidRDefault="00AA5AE3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E314AA" w:rsidRPr="00720F28" w14:paraId="61DB62EE" w14:textId="77777777" w:rsidTr="00A45D4E">
        <w:trPr>
          <w:cantSplit/>
        </w:trPr>
        <w:tc>
          <w:tcPr>
            <w:tcW w:w="534" w:type="dxa"/>
            <w:shd w:val="clear" w:color="auto" w:fill="auto"/>
          </w:tcPr>
          <w:p w14:paraId="62414ECF" w14:textId="27F208D1" w:rsidR="00AA5AE3" w:rsidRPr="000018FC" w:rsidRDefault="00243C64" w:rsidP="001C1065">
            <w:pPr>
              <w:pStyle w:val="ac"/>
            </w:pPr>
            <w:r w:rsidRPr="000018FC">
              <w:t>1</w:t>
            </w:r>
          </w:p>
        </w:tc>
        <w:tc>
          <w:tcPr>
            <w:tcW w:w="6127" w:type="dxa"/>
            <w:shd w:val="clear" w:color="auto" w:fill="auto"/>
          </w:tcPr>
          <w:p w14:paraId="7E793F73" w14:textId="77777777" w:rsidR="00AA5AE3" w:rsidRPr="00720F28" w:rsidRDefault="005C48A6">
            <w:pPr>
              <w:pStyle w:val="afc"/>
            </w:pPr>
            <w:r w:rsidRPr="00720F28">
              <w:t xml:space="preserve">В Личном кабинете СЦ </w:t>
            </w:r>
            <w:r w:rsidR="00197F47" w:rsidRPr="00720F28">
              <w:t xml:space="preserve">создать </w:t>
            </w:r>
            <w:r w:rsidR="00D9046B" w:rsidRPr="00720F28">
              <w:t>запрос</w:t>
            </w:r>
            <w:r w:rsidR="00E314AA" w:rsidRPr="00720F28">
              <w:t xml:space="preserve"> и</w:t>
            </w:r>
            <w:r w:rsidR="00197F47" w:rsidRPr="00720F28">
              <w:t>ли</w:t>
            </w:r>
            <w:r w:rsidR="00E314AA" w:rsidRPr="00720F28">
              <w:t xml:space="preserve"> </w:t>
            </w:r>
            <w:r w:rsidR="00197F47" w:rsidRPr="00720F28">
              <w:t>п</w:t>
            </w:r>
            <w:r w:rsidR="00AA5AE3" w:rsidRPr="00720F28">
              <w:t xml:space="preserve">одать </w:t>
            </w:r>
            <w:r w:rsidR="00197F47" w:rsidRPr="00720F28">
              <w:t xml:space="preserve">по электронной почте </w:t>
            </w:r>
            <w:r w:rsidR="00571E6D" w:rsidRPr="00720F28">
              <w:t xml:space="preserve">запрос </w:t>
            </w:r>
            <w:r w:rsidR="00AA5AE3" w:rsidRPr="00720F28">
              <w:t xml:space="preserve">с доверенного электронного адреса организации Участника в адрес </w:t>
            </w:r>
            <w:r w:rsidR="00197F47" w:rsidRPr="00720F28">
              <w:t>ОЭ ИЭП</w:t>
            </w:r>
            <w:r w:rsidR="00AA5AE3" w:rsidRPr="00720F28">
              <w:t>.</w:t>
            </w:r>
          </w:p>
          <w:p w14:paraId="0C842055" w14:textId="51E5DDFE" w:rsidR="00AA5AE3" w:rsidRPr="00720F28" w:rsidRDefault="0090262E">
            <w:pPr>
              <w:pStyle w:val="afc"/>
            </w:pPr>
            <w:r w:rsidRPr="00720F28">
              <w:t>Запрос должен</w:t>
            </w:r>
            <w:r w:rsidR="00263CF6" w:rsidRPr="00720F28">
              <w:t xml:space="preserve"> </w:t>
            </w:r>
            <w:r w:rsidR="00AA5AE3" w:rsidRPr="00720F28">
              <w:t xml:space="preserve">иметь тип в соответствии с таблицей типизации </w:t>
            </w:r>
            <w:r w:rsidR="00142119" w:rsidRPr="00720F28">
              <w:t xml:space="preserve">запросов </w:t>
            </w:r>
            <w:r w:rsidR="007711A9" w:rsidRPr="00720F28">
              <w:t xml:space="preserve">(таблица </w:t>
            </w:r>
            <w:r w:rsidR="006A2DC3" w:rsidRPr="006A2DC3">
              <w:rPr>
                <w:color w:val="0070C0"/>
              </w:rPr>
              <w:t>11.3</w:t>
            </w:r>
            <w:r w:rsidR="007711A9" w:rsidRPr="00720F28">
              <w:t>)</w:t>
            </w:r>
          </w:p>
        </w:tc>
        <w:tc>
          <w:tcPr>
            <w:tcW w:w="2165" w:type="dxa"/>
            <w:shd w:val="clear" w:color="auto" w:fill="auto"/>
          </w:tcPr>
          <w:p w14:paraId="43D9129A" w14:textId="77777777" w:rsidR="00AA5AE3" w:rsidRPr="00720F28" w:rsidRDefault="00AA5AE3">
            <w:pPr>
              <w:pStyle w:val="afc"/>
            </w:pPr>
          </w:p>
        </w:tc>
        <w:tc>
          <w:tcPr>
            <w:tcW w:w="2235" w:type="dxa"/>
            <w:shd w:val="clear" w:color="auto" w:fill="auto"/>
          </w:tcPr>
          <w:p w14:paraId="79AB80D9" w14:textId="77777777" w:rsidR="006F259E" w:rsidRPr="00720F28" w:rsidRDefault="00D9046B">
            <w:pPr>
              <w:pStyle w:val="afc"/>
            </w:pPr>
            <w:r w:rsidRPr="00720F28">
              <w:t xml:space="preserve">Запрос </w:t>
            </w:r>
            <w:r w:rsidR="00D6224C" w:rsidRPr="00720F28">
              <w:t>на получение консультации, либо сообщение по электронной почте в адрес ОЭ ИЭП</w:t>
            </w:r>
          </w:p>
        </w:tc>
        <w:tc>
          <w:tcPr>
            <w:tcW w:w="2074" w:type="dxa"/>
            <w:shd w:val="clear" w:color="auto" w:fill="auto"/>
          </w:tcPr>
          <w:p w14:paraId="437AFC0B" w14:textId="77777777" w:rsidR="00AA5AE3" w:rsidRPr="00720F28" w:rsidRDefault="00AA5AE3">
            <w:pPr>
              <w:pStyle w:val="afc"/>
            </w:pPr>
          </w:p>
        </w:tc>
        <w:tc>
          <w:tcPr>
            <w:tcW w:w="1651" w:type="dxa"/>
            <w:shd w:val="clear" w:color="auto" w:fill="auto"/>
          </w:tcPr>
          <w:p w14:paraId="60240B89" w14:textId="77777777" w:rsidR="00AA5AE3" w:rsidRPr="00720F28" w:rsidRDefault="00AA5AE3">
            <w:pPr>
              <w:pStyle w:val="afc"/>
            </w:pPr>
            <w:r w:rsidRPr="00720F28">
              <w:t>Участник</w:t>
            </w:r>
          </w:p>
        </w:tc>
      </w:tr>
      <w:tr w:rsidR="00E314AA" w:rsidRPr="00720F28" w14:paraId="0006DD1E" w14:textId="77777777" w:rsidTr="00A45D4E">
        <w:trPr>
          <w:cantSplit/>
        </w:trPr>
        <w:tc>
          <w:tcPr>
            <w:tcW w:w="534" w:type="dxa"/>
            <w:shd w:val="clear" w:color="auto" w:fill="auto"/>
          </w:tcPr>
          <w:p w14:paraId="386F2E56" w14:textId="0B48FFFD" w:rsidR="00072B6B" w:rsidRPr="00720F28" w:rsidRDefault="00243C64" w:rsidP="001C1065">
            <w:pPr>
              <w:pStyle w:val="ac"/>
            </w:pPr>
            <w:r w:rsidRPr="00720F28">
              <w:t>2</w:t>
            </w:r>
          </w:p>
        </w:tc>
        <w:tc>
          <w:tcPr>
            <w:tcW w:w="6127" w:type="dxa"/>
            <w:shd w:val="clear" w:color="auto" w:fill="auto"/>
          </w:tcPr>
          <w:p w14:paraId="1C5165F9" w14:textId="77777777" w:rsidR="00072B6B" w:rsidRPr="00720F28" w:rsidRDefault="00072B6B">
            <w:pPr>
              <w:pStyle w:val="afc"/>
            </w:pPr>
            <w:r w:rsidRPr="00720F28">
              <w:t xml:space="preserve">Выполнить первичную обработку </w:t>
            </w:r>
            <w:r w:rsidR="00A678F1" w:rsidRPr="00720F28">
              <w:t>запроса</w:t>
            </w:r>
            <w:r w:rsidRPr="00720F28">
              <w:t>:</w:t>
            </w:r>
          </w:p>
          <w:p w14:paraId="79C1B4EE" w14:textId="77777777" w:rsidR="00072B6B" w:rsidRPr="00A45D4E" w:rsidRDefault="00072B6B" w:rsidP="00072B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A678F1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17470680" w14:textId="77777777" w:rsidR="00072B6B" w:rsidRPr="00A45D4E" w:rsidRDefault="00072B6B" w:rsidP="00072B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Участника письмо с регистрационным номером </w:t>
            </w:r>
            <w:r w:rsidR="00A678F1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1AD10FAE" w14:textId="77777777" w:rsidR="00072B6B" w:rsidRPr="00A45D4E" w:rsidRDefault="00072B6B" w:rsidP="00072B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A678F1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61533C02" w14:textId="77777777" w:rsidR="00072B6B" w:rsidRPr="00A45D4E" w:rsidRDefault="00072B6B" w:rsidP="00072B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A678F1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51320299" w14:textId="6E3FDCBA" w:rsidR="00072B6B" w:rsidRPr="00A45D4E" w:rsidRDefault="00072B6B" w:rsidP="00072B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A678F1" w:rsidRPr="00A45D4E">
              <w:rPr>
                <w:rFonts w:ascii="Times New Roman" w:hAnsi="Times New Roman"/>
              </w:rPr>
              <w:t>запрос</w:t>
            </w:r>
            <w:r w:rsidR="00720F28">
              <w:rPr>
                <w:rFonts w:ascii="Times New Roman" w:hAnsi="Times New Roman"/>
              </w:rPr>
              <w:t>а</w:t>
            </w:r>
            <w:r w:rsidR="00A678F1" w:rsidRPr="00A45D4E">
              <w:rPr>
                <w:rFonts w:ascii="Times New Roman" w:hAnsi="Times New Roman"/>
              </w:rPr>
              <w:t xml:space="preserve">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A678F1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069A9AAD" w14:textId="77777777" w:rsidR="00072B6B" w:rsidRPr="00A45D4E" w:rsidRDefault="00072B6B" w:rsidP="00072B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165" w:type="dxa"/>
            <w:shd w:val="clear" w:color="auto" w:fill="auto"/>
          </w:tcPr>
          <w:p w14:paraId="742C9252" w14:textId="77777777" w:rsidR="00072B6B" w:rsidRPr="00720F28" w:rsidRDefault="00D9046B">
            <w:pPr>
              <w:pStyle w:val="afc"/>
            </w:pPr>
            <w:r w:rsidRPr="00720F28">
              <w:t xml:space="preserve">Запрос </w:t>
            </w:r>
            <w:r w:rsidR="00D6224C" w:rsidRPr="00720F28">
              <w:t>на получение консультации, либо сообщение по электронной почте в адрес ОЭ ИЭП</w:t>
            </w:r>
          </w:p>
        </w:tc>
        <w:tc>
          <w:tcPr>
            <w:tcW w:w="2235" w:type="dxa"/>
            <w:shd w:val="clear" w:color="auto" w:fill="auto"/>
          </w:tcPr>
          <w:p w14:paraId="6CF64BD2" w14:textId="77777777" w:rsidR="00072B6B" w:rsidRPr="00720F28" w:rsidRDefault="00887F68">
            <w:pPr>
              <w:pStyle w:val="afc"/>
            </w:pPr>
            <w:r w:rsidRPr="00720F28">
              <w:t xml:space="preserve">Сообщение по электронной почте в адрес Участника о регистрации </w:t>
            </w:r>
            <w:r w:rsidR="00A678F1" w:rsidRPr="00720F28">
              <w:t>запроса</w:t>
            </w:r>
          </w:p>
        </w:tc>
        <w:tc>
          <w:tcPr>
            <w:tcW w:w="2074" w:type="dxa"/>
            <w:shd w:val="clear" w:color="auto" w:fill="auto"/>
          </w:tcPr>
          <w:p w14:paraId="3FC7B731" w14:textId="77777777" w:rsidR="00072B6B" w:rsidRPr="00720F28" w:rsidRDefault="00465239">
            <w:pPr>
              <w:pStyle w:val="afc"/>
            </w:pPr>
            <w:r w:rsidRPr="00720F28">
              <w:t>15 минут</w:t>
            </w:r>
            <w:r w:rsidR="00072B6B" w:rsidRPr="00720F28">
              <w:t xml:space="preserve"> с момента получения </w:t>
            </w:r>
            <w:r w:rsidR="00A678F1" w:rsidRPr="00720F28">
              <w:t>запроса</w:t>
            </w:r>
          </w:p>
        </w:tc>
        <w:tc>
          <w:tcPr>
            <w:tcW w:w="1651" w:type="dxa"/>
            <w:shd w:val="clear" w:color="auto" w:fill="auto"/>
          </w:tcPr>
          <w:p w14:paraId="6BCBAF09" w14:textId="77777777" w:rsidR="00072B6B" w:rsidRPr="00720F28" w:rsidRDefault="00A678F1">
            <w:pPr>
              <w:pStyle w:val="afc"/>
            </w:pPr>
            <w:r w:rsidRPr="00720F28">
              <w:t>СЦ</w:t>
            </w:r>
          </w:p>
        </w:tc>
      </w:tr>
      <w:tr w:rsidR="00E314AA" w:rsidRPr="00720F28" w14:paraId="2F3C5EC4" w14:textId="77777777" w:rsidTr="00A45D4E">
        <w:trPr>
          <w:cantSplit/>
        </w:trPr>
        <w:tc>
          <w:tcPr>
            <w:tcW w:w="534" w:type="dxa"/>
            <w:shd w:val="clear" w:color="auto" w:fill="auto"/>
          </w:tcPr>
          <w:p w14:paraId="225D6A4B" w14:textId="0A913A05" w:rsidR="00AA5AE3" w:rsidRPr="00720F28" w:rsidRDefault="00243C64" w:rsidP="001C1065">
            <w:pPr>
              <w:pStyle w:val="ac"/>
            </w:pPr>
            <w:r w:rsidRPr="00720F28">
              <w:t>3</w:t>
            </w:r>
          </w:p>
        </w:tc>
        <w:tc>
          <w:tcPr>
            <w:tcW w:w="6127" w:type="dxa"/>
            <w:shd w:val="clear" w:color="auto" w:fill="auto"/>
          </w:tcPr>
          <w:p w14:paraId="74C38108" w14:textId="77777777" w:rsidR="00AA5AE3" w:rsidRPr="00720F28" w:rsidRDefault="00DB144C">
            <w:pPr>
              <w:pStyle w:val="afc"/>
            </w:pPr>
            <w:r w:rsidRPr="00720F28">
              <w:t xml:space="preserve">При необходимости </w:t>
            </w:r>
            <w:r w:rsidR="00E314AA" w:rsidRPr="00720F28">
              <w:t xml:space="preserve">предоставить </w:t>
            </w:r>
            <w:r w:rsidR="00AA5AE3" w:rsidRPr="00720F28">
              <w:t xml:space="preserve">в ответном письме с номером </w:t>
            </w:r>
            <w:r w:rsidR="00A678F1" w:rsidRPr="00720F28">
              <w:t xml:space="preserve">запроса </w:t>
            </w:r>
            <w:r w:rsidR="00AA5AE3" w:rsidRPr="00720F28">
              <w:t>в теме запрошенную дополнительную информацию</w:t>
            </w:r>
          </w:p>
        </w:tc>
        <w:tc>
          <w:tcPr>
            <w:tcW w:w="2165" w:type="dxa"/>
            <w:shd w:val="clear" w:color="auto" w:fill="auto"/>
          </w:tcPr>
          <w:p w14:paraId="0B3A09D1" w14:textId="77777777" w:rsidR="00AA5AE3" w:rsidRPr="00720F28" w:rsidRDefault="00DE36A0">
            <w:pPr>
              <w:pStyle w:val="afc"/>
            </w:pPr>
            <w:r w:rsidRPr="00720F28">
              <w:t>Сообщение по электронной почте Участнику</w:t>
            </w:r>
          </w:p>
        </w:tc>
        <w:tc>
          <w:tcPr>
            <w:tcW w:w="2235" w:type="dxa"/>
            <w:shd w:val="clear" w:color="auto" w:fill="auto"/>
          </w:tcPr>
          <w:p w14:paraId="4C975EC8" w14:textId="77777777" w:rsidR="00AA5AE3" w:rsidRPr="00720F28" w:rsidRDefault="00AA5AE3">
            <w:pPr>
              <w:pStyle w:val="afc"/>
            </w:pPr>
            <w:r w:rsidRPr="00720F28">
              <w:t xml:space="preserve">Сообщение </w:t>
            </w:r>
            <w:r w:rsidR="00DF7DC8" w:rsidRPr="00720F28">
              <w:t xml:space="preserve">по электронной почте в адрес </w:t>
            </w:r>
            <w:r w:rsidR="000B3242" w:rsidRPr="00720F28">
              <w:t>ОЭ ИЭП</w:t>
            </w:r>
            <w:r w:rsidR="00DF7DC8" w:rsidRPr="00720F28">
              <w:t xml:space="preserve"> с ответом</w:t>
            </w:r>
          </w:p>
        </w:tc>
        <w:tc>
          <w:tcPr>
            <w:tcW w:w="2074" w:type="dxa"/>
            <w:shd w:val="clear" w:color="auto" w:fill="auto"/>
          </w:tcPr>
          <w:p w14:paraId="661BFFE9" w14:textId="77777777" w:rsidR="00AA5AE3" w:rsidRPr="00720F28" w:rsidRDefault="00CA2B3A">
            <w:pPr>
              <w:pStyle w:val="afc"/>
            </w:pPr>
            <w:r w:rsidRPr="00720F28">
              <w:t>1 рабочий день с момента</w:t>
            </w:r>
            <w:r w:rsidR="00AA5AE3" w:rsidRPr="00720F28">
              <w:t xml:space="preserve"> получения </w:t>
            </w:r>
            <w:r w:rsidR="00A678F1" w:rsidRPr="00720F28">
              <w:t>запроса</w:t>
            </w:r>
          </w:p>
        </w:tc>
        <w:tc>
          <w:tcPr>
            <w:tcW w:w="1651" w:type="dxa"/>
            <w:shd w:val="clear" w:color="auto" w:fill="auto"/>
          </w:tcPr>
          <w:p w14:paraId="5B358501" w14:textId="77777777" w:rsidR="00AA5AE3" w:rsidRPr="00720F28" w:rsidRDefault="00AA5AE3">
            <w:pPr>
              <w:pStyle w:val="afc"/>
            </w:pPr>
            <w:r w:rsidRPr="00720F28">
              <w:t>Участник</w:t>
            </w:r>
          </w:p>
        </w:tc>
      </w:tr>
      <w:tr w:rsidR="00E314AA" w:rsidRPr="00720F28" w14:paraId="570725E7" w14:textId="77777777" w:rsidTr="00A45D4E">
        <w:trPr>
          <w:cantSplit/>
        </w:trPr>
        <w:tc>
          <w:tcPr>
            <w:tcW w:w="534" w:type="dxa"/>
            <w:shd w:val="clear" w:color="auto" w:fill="auto"/>
          </w:tcPr>
          <w:p w14:paraId="3A0C5228" w14:textId="006B92A2" w:rsidR="00AA5AE3" w:rsidRPr="00720F28" w:rsidRDefault="00243C64" w:rsidP="001C1065">
            <w:pPr>
              <w:pStyle w:val="ac"/>
            </w:pPr>
            <w:r w:rsidRPr="00720F28">
              <w:t>4</w:t>
            </w:r>
          </w:p>
        </w:tc>
        <w:tc>
          <w:tcPr>
            <w:tcW w:w="6127" w:type="dxa"/>
            <w:shd w:val="clear" w:color="auto" w:fill="auto"/>
          </w:tcPr>
          <w:p w14:paraId="05B890EA" w14:textId="77777777" w:rsidR="00AA5AE3" w:rsidRPr="00720F28" w:rsidRDefault="00AA5AE3">
            <w:pPr>
              <w:pStyle w:val="afc"/>
            </w:pPr>
            <w:r w:rsidRPr="00720F28">
              <w:t>Подготовить ответ и направить его в адрес Участника</w:t>
            </w:r>
          </w:p>
        </w:tc>
        <w:tc>
          <w:tcPr>
            <w:tcW w:w="2165" w:type="dxa"/>
            <w:shd w:val="clear" w:color="auto" w:fill="auto"/>
          </w:tcPr>
          <w:p w14:paraId="149C2652" w14:textId="77777777" w:rsidR="00AA5AE3" w:rsidRPr="00720F28" w:rsidRDefault="00D9046B">
            <w:pPr>
              <w:pStyle w:val="afc"/>
            </w:pPr>
            <w:r w:rsidRPr="00720F28">
              <w:t xml:space="preserve">Запрос </w:t>
            </w:r>
            <w:r w:rsidR="00D6224C" w:rsidRPr="00720F28">
              <w:t>на получение консультации, либо сообщение по электронной почте в адрес ОЭ ИЭП</w:t>
            </w:r>
          </w:p>
        </w:tc>
        <w:tc>
          <w:tcPr>
            <w:tcW w:w="2235" w:type="dxa"/>
            <w:shd w:val="clear" w:color="auto" w:fill="auto"/>
          </w:tcPr>
          <w:p w14:paraId="4576CBF0" w14:textId="77777777" w:rsidR="00AA5AE3" w:rsidRPr="00720F28" w:rsidRDefault="00D6224C">
            <w:pPr>
              <w:pStyle w:val="afc"/>
            </w:pPr>
            <w:r w:rsidRPr="00720F28">
              <w:t>Сообщение в адрес Участника с ответом</w:t>
            </w:r>
          </w:p>
        </w:tc>
        <w:tc>
          <w:tcPr>
            <w:tcW w:w="2074" w:type="dxa"/>
            <w:shd w:val="clear" w:color="auto" w:fill="auto"/>
          </w:tcPr>
          <w:p w14:paraId="797AA035" w14:textId="77777777" w:rsidR="00AA5AE3" w:rsidRPr="00720F28" w:rsidRDefault="0029190B">
            <w:pPr>
              <w:pStyle w:val="afc"/>
            </w:pPr>
            <w:r w:rsidRPr="00720F28">
              <w:t>10</w:t>
            </w:r>
            <w:r w:rsidR="00E57B00" w:rsidRPr="00720F28">
              <w:t xml:space="preserve"> </w:t>
            </w:r>
            <w:r w:rsidR="00AA5AE3" w:rsidRPr="00720F28">
              <w:t xml:space="preserve">рабочих дней </w:t>
            </w:r>
            <w:r w:rsidR="00CA2B3A" w:rsidRPr="00720F28">
              <w:t>с момента</w:t>
            </w:r>
            <w:r w:rsidR="00AA5AE3" w:rsidRPr="00720F28">
              <w:t xml:space="preserve"> получения всей необходимой информации</w:t>
            </w:r>
          </w:p>
        </w:tc>
        <w:tc>
          <w:tcPr>
            <w:tcW w:w="1651" w:type="dxa"/>
            <w:shd w:val="clear" w:color="auto" w:fill="auto"/>
          </w:tcPr>
          <w:p w14:paraId="70611247" w14:textId="77777777" w:rsidR="00AA5AE3" w:rsidRPr="00720F28" w:rsidRDefault="007204AA">
            <w:pPr>
              <w:pStyle w:val="afc"/>
            </w:pPr>
            <w:r w:rsidRPr="00720F28">
              <w:t>ОЭ ИЭП</w:t>
            </w:r>
          </w:p>
        </w:tc>
      </w:tr>
      <w:tr w:rsidR="00E314AA" w:rsidRPr="00720F28" w14:paraId="2B18E496" w14:textId="77777777" w:rsidTr="00A45D4E">
        <w:trPr>
          <w:cantSplit/>
        </w:trPr>
        <w:tc>
          <w:tcPr>
            <w:tcW w:w="534" w:type="dxa"/>
            <w:shd w:val="clear" w:color="auto" w:fill="auto"/>
          </w:tcPr>
          <w:p w14:paraId="4845EF5A" w14:textId="39E508E6" w:rsidR="00A24E3B" w:rsidRPr="00720F28" w:rsidRDefault="00243C64" w:rsidP="001C1065">
            <w:pPr>
              <w:pStyle w:val="ac"/>
            </w:pPr>
            <w:r w:rsidRPr="00720F28">
              <w:t>5</w:t>
            </w:r>
          </w:p>
        </w:tc>
        <w:tc>
          <w:tcPr>
            <w:tcW w:w="6127" w:type="dxa"/>
            <w:shd w:val="clear" w:color="auto" w:fill="auto"/>
          </w:tcPr>
          <w:p w14:paraId="3DFC20C5" w14:textId="77777777" w:rsidR="00A24E3B" w:rsidRPr="00720F28" w:rsidRDefault="00A24E3B">
            <w:pPr>
              <w:pStyle w:val="afc"/>
            </w:pPr>
            <w:r w:rsidRPr="00720F28">
              <w:t xml:space="preserve">Выполнить завершающие действия по </w:t>
            </w:r>
            <w:r w:rsidR="007E3759" w:rsidRPr="00720F28">
              <w:t>запросу</w:t>
            </w:r>
            <w:r w:rsidRPr="00720F28">
              <w:t>:</w:t>
            </w:r>
          </w:p>
          <w:p w14:paraId="0C81ED93" w14:textId="4777F65B" w:rsidR="00A24E3B" w:rsidRPr="00A45D4E" w:rsidRDefault="00CC011F" w:rsidP="00A24E3B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8B6EA1">
              <w:rPr>
                <w:rFonts w:ascii="Times New Roman" w:hAnsi="Times New Roman"/>
              </w:rPr>
              <w:t>.</w:t>
            </w:r>
          </w:p>
          <w:p w14:paraId="6F83E93B" w14:textId="1CF59958" w:rsidR="00A24E3B" w:rsidRPr="00A45D4E" w:rsidRDefault="00CC011F" w:rsidP="00A678F1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A24E3B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165" w:type="dxa"/>
            <w:shd w:val="clear" w:color="auto" w:fill="auto"/>
          </w:tcPr>
          <w:p w14:paraId="32976B8E" w14:textId="77777777" w:rsidR="00A24E3B" w:rsidRPr="00720F28" w:rsidRDefault="00DF7DC8">
            <w:pPr>
              <w:pStyle w:val="afc"/>
            </w:pPr>
            <w:r w:rsidRPr="00720F28">
              <w:t>Сообщение по электронной почте в адрес Участника с ответом</w:t>
            </w:r>
          </w:p>
        </w:tc>
        <w:tc>
          <w:tcPr>
            <w:tcW w:w="2235" w:type="dxa"/>
            <w:shd w:val="clear" w:color="auto" w:fill="auto"/>
          </w:tcPr>
          <w:p w14:paraId="7605E872" w14:textId="05DB4739" w:rsidR="00A24E3B" w:rsidRPr="00720F28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2074" w:type="dxa"/>
            <w:shd w:val="clear" w:color="auto" w:fill="auto"/>
          </w:tcPr>
          <w:p w14:paraId="5BB350A7" w14:textId="4847F926" w:rsidR="00A24E3B" w:rsidRPr="00720F28" w:rsidRDefault="00CC011F">
            <w:pPr>
              <w:pStyle w:val="afc"/>
            </w:pPr>
            <w:r>
              <w:t>2</w:t>
            </w:r>
            <w:r w:rsidRPr="00720F28">
              <w:t xml:space="preserve"> </w:t>
            </w:r>
            <w:r w:rsidR="00A24E3B" w:rsidRPr="00720F28">
              <w:t>дн</w:t>
            </w:r>
            <w:r w:rsidR="00B5248A" w:rsidRPr="00720F28">
              <w:t>я</w:t>
            </w:r>
            <w:r w:rsidR="00A24E3B" w:rsidRPr="00720F28">
              <w:t xml:space="preserve"> с момента получения всей необходимой информации</w:t>
            </w:r>
          </w:p>
        </w:tc>
        <w:tc>
          <w:tcPr>
            <w:tcW w:w="1651" w:type="dxa"/>
            <w:shd w:val="clear" w:color="auto" w:fill="auto"/>
          </w:tcPr>
          <w:p w14:paraId="0929FE99" w14:textId="77777777" w:rsidR="00A24E3B" w:rsidRPr="00720F28" w:rsidRDefault="007E3759">
            <w:pPr>
              <w:pStyle w:val="afc"/>
            </w:pPr>
            <w:r w:rsidRPr="00720F28">
              <w:t>СЦ</w:t>
            </w:r>
          </w:p>
        </w:tc>
      </w:tr>
      <w:tr w:rsidR="00E57B00" w:rsidRPr="00720F28" w14:paraId="07156443" w14:textId="77777777" w:rsidTr="00A45D4E">
        <w:trPr>
          <w:cantSplit/>
        </w:trPr>
        <w:tc>
          <w:tcPr>
            <w:tcW w:w="14786" w:type="dxa"/>
            <w:gridSpan w:val="6"/>
            <w:shd w:val="clear" w:color="auto" w:fill="auto"/>
          </w:tcPr>
          <w:p w14:paraId="75062063" w14:textId="0C2DFD6D" w:rsidR="00E57B00" w:rsidRPr="00720F28" w:rsidRDefault="00A354E8" w:rsidP="00CC011F">
            <w:pPr>
              <w:pStyle w:val="afc"/>
            </w:pPr>
            <w:r w:rsidRPr="00720F28">
              <w:t xml:space="preserve">Максимальное время исполнения регламентной процедуры: </w:t>
            </w:r>
            <w:r w:rsidR="00CC011F">
              <w:t>9</w:t>
            </w:r>
            <w:r w:rsidR="00CC011F" w:rsidRPr="00720F28">
              <w:t xml:space="preserve"> </w:t>
            </w:r>
            <w:r w:rsidRPr="00720F28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5AB42033" w14:textId="77777777" w:rsidR="00AA5AE3" w:rsidRPr="001C7A8A" w:rsidRDefault="00AA5AE3" w:rsidP="003803EA">
      <w:pPr>
        <w:spacing w:after="0"/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A354E8" w:rsidRPr="001C7A8A" w14:paraId="131C41FB" w14:textId="77777777" w:rsidTr="001C7A8A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4B4437C4" w14:textId="27C78288" w:rsidR="00A354E8" w:rsidRPr="001C7A8A" w:rsidRDefault="00A354E8" w:rsidP="005E3820">
            <w:r w:rsidRPr="004073E2">
              <w:rPr>
                <w:b/>
              </w:rPr>
              <w:t>Внимание!</w:t>
            </w:r>
            <w:r w:rsidRPr="004073E2">
              <w:t xml:space="preserve"> В случае отсутствия в течение </w:t>
            </w:r>
            <w:r w:rsidR="005E3820">
              <w:t>5</w:t>
            </w:r>
            <w:r w:rsidRPr="004073E2">
              <w:t xml:space="preserve"> 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3E1C039D" w14:textId="77777777" w:rsidR="00A354E8" w:rsidRPr="001C7A8A" w:rsidRDefault="00A354E8" w:rsidP="003803EA">
      <w:pPr>
        <w:spacing w:after="0"/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A354E8" w:rsidRPr="001C7A8A" w14:paraId="0CE61D88" w14:textId="77777777" w:rsidTr="00A354E8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53C3782C" w14:textId="77777777" w:rsidR="00A354E8" w:rsidRPr="001C7A8A" w:rsidRDefault="00A354E8" w:rsidP="009A4A69">
            <w:r w:rsidRPr="004073E2">
              <w:rPr>
                <w:b/>
              </w:rPr>
              <w:t>Внимание!</w:t>
            </w:r>
            <w:r w:rsidRPr="004073E2">
              <w:t xml:space="preserve"> Все работы по одному запросу должны вестись в режиме ответных писем для возможности отслеживания истории переписки по запросу. При этом в теме письма должен стоять регистрационный номер запроса.</w:t>
            </w:r>
          </w:p>
        </w:tc>
      </w:tr>
    </w:tbl>
    <w:p w14:paraId="7307B34F" w14:textId="77777777" w:rsidR="001811DE" w:rsidRPr="001811DE" w:rsidRDefault="001811DE" w:rsidP="001811D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285" w:name="_Toc410830659"/>
      <w:bookmarkStart w:id="286" w:name="_Toc410830739"/>
      <w:bookmarkStart w:id="287" w:name="_Toc411600215"/>
      <w:bookmarkStart w:id="288" w:name="_Toc410830660"/>
      <w:bookmarkStart w:id="289" w:name="_Toc410830740"/>
      <w:bookmarkStart w:id="290" w:name="_Toc387306821"/>
      <w:bookmarkStart w:id="291" w:name="_Toc387306881"/>
      <w:bookmarkStart w:id="292" w:name="_Toc387306941"/>
      <w:bookmarkStart w:id="293" w:name="_Toc387307001"/>
      <w:bookmarkStart w:id="294" w:name="_Toc387307061"/>
      <w:bookmarkStart w:id="295" w:name="_Toc387307121"/>
      <w:bookmarkStart w:id="296" w:name="_Toc391567747"/>
      <w:bookmarkStart w:id="297" w:name="_Toc399767152"/>
      <w:bookmarkStart w:id="298" w:name="_Toc395262831"/>
      <w:bookmarkStart w:id="299" w:name="_Toc400460914"/>
      <w:bookmarkEnd w:id="285"/>
      <w:bookmarkEnd w:id="286"/>
      <w:bookmarkEnd w:id="287"/>
      <w:bookmarkEnd w:id="288"/>
      <w:bookmarkEnd w:id="289"/>
    </w:p>
    <w:p w14:paraId="27592DDC" w14:textId="77777777" w:rsidR="0090262E" w:rsidRDefault="0090262E">
      <w:pPr>
        <w:rPr>
          <w:rFonts w:ascii="Times New Roman" w:eastAsiaTheme="majorEastAsia" w:hAnsi="Times New Roman" w:cs="Times New Roman"/>
          <w:b/>
          <w:bCs/>
          <w:color w:val="5B9BD5" w:themeColor="accent1"/>
          <w:sz w:val="24"/>
        </w:rPr>
      </w:pPr>
      <w:r>
        <w:br w:type="page"/>
      </w:r>
    </w:p>
    <w:p w14:paraId="0976D3CA" w14:textId="33913E3A" w:rsidR="00CA2B3A" w:rsidRPr="001C7A8A" w:rsidRDefault="00CA2B3A" w:rsidP="00B03246">
      <w:pPr>
        <w:pStyle w:val="21"/>
      </w:pPr>
      <w:bookmarkStart w:id="300" w:name="_Toc507671855"/>
      <w:r w:rsidRPr="001C7A8A">
        <w:lastRenderedPageBreak/>
        <w:t xml:space="preserve">Решение </w:t>
      </w:r>
      <w:r w:rsidR="00706166">
        <w:t>запросов при возникновении ошибок в работе Вида сведений</w:t>
      </w:r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</w:p>
    <w:p w14:paraId="71337B01" w14:textId="77777777" w:rsidR="00706166" w:rsidRDefault="00706166" w:rsidP="00A45D4E">
      <w:pPr>
        <w:tabs>
          <w:tab w:val="center" w:pos="7639"/>
        </w:tabs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14:paraId="0735D68D" w14:textId="44BFA1E6" w:rsidR="00280EFB" w:rsidRPr="007077F7" w:rsidRDefault="00280EFB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7077F7">
        <w:rPr>
          <w:rFonts w:ascii="Times New Roman" w:hAnsi="Times New Roman" w:cs="Times New Roman"/>
        </w:rPr>
        <w:t xml:space="preserve">В случае возникновения </w:t>
      </w:r>
      <w:r w:rsidR="00706166">
        <w:rPr>
          <w:rFonts w:ascii="Times New Roman" w:hAnsi="Times New Roman" w:cs="Times New Roman"/>
        </w:rPr>
        <w:t xml:space="preserve">ошибок в работе ВС, </w:t>
      </w:r>
      <w:r w:rsidRPr="007077F7">
        <w:rPr>
          <w:rFonts w:ascii="Times New Roman" w:hAnsi="Times New Roman" w:cs="Times New Roman"/>
        </w:rPr>
        <w:t xml:space="preserve">Участник информационного взаимодействия направляет обращение в электронной форме через </w:t>
      </w:r>
      <w:r w:rsidR="00B5248A">
        <w:rPr>
          <w:rFonts w:ascii="Times New Roman" w:hAnsi="Times New Roman" w:cs="Times New Roman"/>
        </w:rPr>
        <w:t>Личный кабинет СЦ</w:t>
      </w:r>
      <w:r w:rsidRPr="007077F7">
        <w:rPr>
          <w:rFonts w:ascii="Times New Roman" w:hAnsi="Times New Roman" w:cs="Times New Roman"/>
        </w:rPr>
        <w:t>, заполняя форму запроса</w:t>
      </w:r>
      <w:r w:rsidR="00571E6D" w:rsidRPr="007077F7">
        <w:rPr>
          <w:rFonts w:ascii="Times New Roman" w:hAnsi="Times New Roman" w:cs="Times New Roman"/>
        </w:rPr>
        <w:t xml:space="preserve"> или по электронной почте</w:t>
      </w:r>
      <w:r w:rsidRPr="007077F7">
        <w:rPr>
          <w:rFonts w:ascii="Times New Roman" w:hAnsi="Times New Roman" w:cs="Times New Roman"/>
        </w:rPr>
        <w:t>.  Обращение должно отвечать следующим требованиям:</w:t>
      </w:r>
      <w:r w:rsidR="007077F7" w:rsidRPr="00E95E34">
        <w:rPr>
          <w:rFonts w:ascii="Times New Roman" w:hAnsi="Times New Roman" w:cs="Times New Roman"/>
        </w:rPr>
        <w:t xml:space="preserve"> </w:t>
      </w:r>
      <w:r w:rsidRPr="007077F7">
        <w:rPr>
          <w:rFonts w:ascii="Times New Roman" w:hAnsi="Times New Roman" w:cs="Times New Roman"/>
        </w:rPr>
        <w:t>должно иметь вложенные файлы запроса и ответа</w:t>
      </w:r>
      <w:r w:rsidR="00A678F1" w:rsidRPr="007077F7">
        <w:rPr>
          <w:rFonts w:ascii="Times New Roman" w:hAnsi="Times New Roman" w:cs="Times New Roman"/>
        </w:rPr>
        <w:t xml:space="preserve"> к ВС</w:t>
      </w:r>
      <w:r w:rsidRPr="007077F7">
        <w:rPr>
          <w:rFonts w:ascii="Times New Roman" w:hAnsi="Times New Roman" w:cs="Times New Roman"/>
        </w:rPr>
        <w:t xml:space="preserve"> в формате xml в архиве;</w:t>
      </w:r>
    </w:p>
    <w:p w14:paraId="37749F5D" w14:textId="77777777" w:rsidR="00571E6D" w:rsidRPr="007077F7" w:rsidRDefault="00571E6D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7077F7">
        <w:rPr>
          <w:rFonts w:ascii="Times New Roman" w:hAnsi="Times New Roman" w:cs="Times New Roman"/>
        </w:rPr>
        <w:t>ВС к которому осуществлялось обращение;</w:t>
      </w:r>
    </w:p>
    <w:p w14:paraId="101278D9" w14:textId="77777777" w:rsidR="00571E6D" w:rsidRPr="007077F7" w:rsidRDefault="00571E6D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7077F7">
        <w:rPr>
          <w:rFonts w:ascii="Times New Roman" w:hAnsi="Times New Roman" w:cs="Times New Roman"/>
        </w:rPr>
        <w:t>Дата и время обращения</w:t>
      </w:r>
      <w:r w:rsidR="00A678F1" w:rsidRPr="007077F7">
        <w:rPr>
          <w:rFonts w:ascii="Times New Roman" w:hAnsi="Times New Roman" w:cs="Times New Roman"/>
        </w:rPr>
        <w:t xml:space="preserve"> к ВС</w:t>
      </w:r>
      <w:r w:rsidRPr="007077F7">
        <w:rPr>
          <w:rFonts w:ascii="Times New Roman" w:hAnsi="Times New Roman" w:cs="Times New Roman"/>
        </w:rPr>
        <w:t>;</w:t>
      </w:r>
    </w:p>
    <w:p w14:paraId="2FB2C9F1" w14:textId="69BFF2E1" w:rsidR="00A678F1" w:rsidRPr="007077F7" w:rsidRDefault="00571E6D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7077F7">
        <w:rPr>
          <w:rFonts w:ascii="Times New Roman" w:hAnsi="Times New Roman" w:cs="Times New Roman"/>
        </w:rPr>
        <w:t>Описание ошибки полученной в процессе обращения к ВС;</w:t>
      </w:r>
      <w:r w:rsidR="007077F7" w:rsidRPr="00E95E34">
        <w:rPr>
          <w:rFonts w:ascii="Times New Roman" w:hAnsi="Times New Roman" w:cs="Times New Roman"/>
        </w:rPr>
        <w:t xml:space="preserve"> </w:t>
      </w:r>
      <w:r w:rsidR="00A678F1" w:rsidRPr="007077F7">
        <w:rPr>
          <w:rFonts w:ascii="Times New Roman" w:hAnsi="Times New Roman" w:cs="Times New Roman"/>
        </w:rPr>
        <w:t>Название ведомства и ИС, которая обращается к ВС</w:t>
      </w:r>
      <w:r w:rsidR="00E04500">
        <w:rPr>
          <w:rFonts w:ascii="Times New Roman" w:hAnsi="Times New Roman" w:cs="Times New Roman"/>
        </w:rPr>
        <w:t>, а также наименование среды СМЭВ, в которой возникает ошибка.</w:t>
      </w:r>
    </w:p>
    <w:p w14:paraId="78F9E35C" w14:textId="77777777" w:rsidR="00280EFB" w:rsidRPr="007077F7" w:rsidRDefault="00A678F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7077F7">
        <w:rPr>
          <w:rFonts w:ascii="Times New Roman" w:hAnsi="Times New Roman" w:cs="Times New Roman"/>
        </w:rPr>
        <w:t>К</w:t>
      </w:r>
      <w:r w:rsidR="00280EFB" w:rsidRPr="007077F7">
        <w:rPr>
          <w:rFonts w:ascii="Times New Roman" w:hAnsi="Times New Roman" w:cs="Times New Roman"/>
        </w:rPr>
        <w:t>онтактные данные технического специалиста.</w:t>
      </w:r>
    </w:p>
    <w:p w14:paraId="442F63E8" w14:textId="77777777" w:rsidR="00F56EB3" w:rsidRPr="001C7A8A" w:rsidRDefault="00F56EB3" w:rsidP="00F56EB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6918A5D4" w14:textId="77777777" w:rsidR="00F56EB3" w:rsidRPr="001C7A8A" w:rsidRDefault="00F56EB3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719E9B17" w14:textId="77777777" w:rsidR="00A678F1" w:rsidRPr="001C7A8A" w:rsidRDefault="00A678F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07439E">
        <w:rPr>
          <w:rFonts w:ascii="Times New Roman" w:hAnsi="Times New Roman" w:cs="Times New Roman"/>
        </w:rPr>
        <w:t>.</w:t>
      </w:r>
    </w:p>
    <w:p w14:paraId="6CB0C2D4" w14:textId="77777777" w:rsidR="00F56EB3" w:rsidRPr="001C7A8A" w:rsidRDefault="00F56EB3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01C9EEB7" w14:textId="77777777" w:rsidR="00CA2B3A" w:rsidRPr="001C7A8A" w:rsidRDefault="00343ED5" w:rsidP="00CA2B3A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3AD7949C" w14:textId="77777777" w:rsidR="00343ED5" w:rsidRDefault="0037233A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31533F">
        <w:rPr>
          <w:rFonts w:ascii="Times New Roman" w:hAnsi="Times New Roman" w:cs="Times New Roman"/>
          <w:b/>
        </w:rPr>
        <w:t>Сотрудник Участни</w:t>
      </w:r>
      <w:r w:rsidR="00A0473D" w:rsidRPr="0031533F">
        <w:rPr>
          <w:rFonts w:ascii="Times New Roman" w:hAnsi="Times New Roman" w:cs="Times New Roman"/>
          <w:b/>
        </w:rPr>
        <w:t xml:space="preserve">ка, подающий </w:t>
      </w:r>
      <w:r w:rsidR="00A678F1" w:rsidRPr="0031533F">
        <w:rPr>
          <w:rFonts w:ascii="Times New Roman" w:hAnsi="Times New Roman" w:cs="Times New Roman"/>
          <w:b/>
        </w:rPr>
        <w:t>запрос</w:t>
      </w:r>
      <w:r w:rsidR="00A0473D" w:rsidRPr="0031533F">
        <w:rPr>
          <w:rFonts w:ascii="Times New Roman" w:hAnsi="Times New Roman" w:cs="Times New Roman"/>
          <w:b/>
        </w:rPr>
        <w:t>, имеет право</w:t>
      </w:r>
      <w:r w:rsidRPr="0031533F">
        <w:rPr>
          <w:rFonts w:ascii="Times New Roman" w:hAnsi="Times New Roman" w:cs="Times New Roman"/>
          <w:b/>
        </w:rPr>
        <w:t xml:space="preserve"> подачи </w:t>
      </w:r>
      <w:r w:rsidR="00A678F1" w:rsidRPr="0031533F">
        <w:rPr>
          <w:rFonts w:ascii="Times New Roman" w:hAnsi="Times New Roman" w:cs="Times New Roman"/>
          <w:b/>
        </w:rPr>
        <w:t xml:space="preserve">запросов </w:t>
      </w:r>
      <w:r w:rsidRPr="0031533F">
        <w:rPr>
          <w:rFonts w:ascii="Times New Roman" w:hAnsi="Times New Roman" w:cs="Times New Roman"/>
          <w:b/>
        </w:rPr>
        <w:t xml:space="preserve">на выполнение регламентных процедур или сообщение с </w:t>
      </w:r>
      <w:r w:rsidR="00A678F1" w:rsidRPr="0031533F">
        <w:rPr>
          <w:rFonts w:ascii="Times New Roman" w:hAnsi="Times New Roman" w:cs="Times New Roman"/>
          <w:b/>
        </w:rPr>
        <w:t xml:space="preserve">запросом </w:t>
      </w:r>
      <w:r w:rsidRPr="0031533F">
        <w:rPr>
          <w:rFonts w:ascii="Times New Roman" w:hAnsi="Times New Roman" w:cs="Times New Roman"/>
          <w:b/>
        </w:rPr>
        <w:t>отправлено с доверенного электронного адреса организации Участника</w:t>
      </w:r>
      <w:r w:rsidR="00343ED5" w:rsidRPr="0031533F">
        <w:rPr>
          <w:rFonts w:ascii="Times New Roman" w:hAnsi="Times New Roman" w:cs="Times New Roman"/>
          <w:b/>
        </w:rPr>
        <w:t>.</w:t>
      </w:r>
    </w:p>
    <w:p w14:paraId="76D145C1" w14:textId="77777777" w:rsidR="001811DE" w:rsidRPr="001811DE" w:rsidRDefault="001811DE" w:rsidP="001811D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811DE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556DE497" w14:textId="77777777" w:rsidR="001811DE" w:rsidRPr="0031533F" w:rsidRDefault="00CC011F" w:rsidP="009F548F">
      <w:pPr>
        <w:pStyle w:val="a5"/>
        <w:numPr>
          <w:ilvl w:val="0"/>
          <w:numId w:val="0"/>
        </w:numPr>
        <w:spacing w:line="360" w:lineRule="auto"/>
        <w:ind w:left="720"/>
        <w:jc w:val="center"/>
        <w:rPr>
          <w:rFonts w:ascii="Times New Roman" w:hAnsi="Times New Roman" w:cs="Times New Roman"/>
          <w:b/>
        </w:rPr>
      </w:pPr>
      <w:r>
        <w:object w:dxaOrig="11839" w:dyaOrig="10535" w14:anchorId="7F008C07">
          <v:shape id="_x0000_i1026" type="#_x0000_t75" style="width:525.75pt;height:424.5pt" o:ole="">
            <v:imagedata r:id="rId19" o:title=""/>
          </v:shape>
          <o:OLEObject Type="Embed" ProgID="Visio.Drawing.11" ShapeID="_x0000_i1026" DrawAspect="Content" ObjectID="_1588161713" r:id="rId20"/>
        </w:object>
      </w:r>
    </w:p>
    <w:p w14:paraId="73E748D9" w14:textId="77777777" w:rsidR="001811DE" w:rsidRDefault="001811DE" w:rsidP="00CA2B3A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0AE29E6D" w14:textId="77777777" w:rsidR="00343ED5" w:rsidRPr="001C7A8A" w:rsidRDefault="00343ED5" w:rsidP="00CA2B3A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32E47D29" w14:textId="5B5FF12C" w:rsidR="00343ED5" w:rsidRPr="001C7A8A" w:rsidRDefault="00DB3055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едставлены в </w:t>
      </w:r>
      <w:r w:rsidR="0061454C"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="00A8490E" w:rsidRPr="00A45D4E">
        <w:rPr>
          <w:rFonts w:ascii="Times New Roman" w:hAnsi="Times New Roman" w:cs="Times New Roman"/>
        </w:rPr>
        <w:t>1</w:t>
      </w:r>
      <w:r w:rsidR="006A2DC3">
        <w:rPr>
          <w:rFonts w:ascii="Times New Roman" w:hAnsi="Times New Roman" w:cs="Times New Roman"/>
        </w:rPr>
        <w:t>0.2</w:t>
      </w:r>
      <w:r w:rsidRPr="001C7A8A">
        <w:rPr>
          <w:rFonts w:ascii="Times New Roman" w:hAnsi="Times New Roman" w:cs="Times New Roman"/>
        </w:rPr>
        <w:t>.</w:t>
      </w:r>
    </w:p>
    <w:p w14:paraId="02A26544" w14:textId="0AB41621" w:rsidR="00CA2B3A" w:rsidRPr="001C7A8A" w:rsidRDefault="00CA2B3A" w:rsidP="00417974">
      <w:pPr>
        <w:pStyle w:val="afa"/>
      </w:pPr>
      <w:bookmarkStart w:id="301" w:name="_Ref386464166"/>
      <w:r w:rsidRPr="001C7A8A">
        <w:t xml:space="preserve">Таблица </w:t>
      </w:r>
      <w:bookmarkEnd w:id="301"/>
      <w:r w:rsidR="00A8490E" w:rsidRPr="00A45D4E">
        <w:t>1</w:t>
      </w:r>
      <w:r w:rsidR="006A2DC3">
        <w:t>0.2</w:t>
      </w:r>
      <w:r w:rsidR="00A8490E" w:rsidRPr="001C7A8A">
        <w:t xml:space="preserve"> </w:t>
      </w:r>
      <w:r w:rsidR="00343ED5" w:rsidRPr="001C7A8A">
        <w:t>–</w:t>
      </w:r>
      <w:r w:rsidR="00A25DBA">
        <w:t xml:space="preserve"> </w:t>
      </w:r>
      <w:r w:rsidR="00706166" w:rsidRPr="00706166">
        <w:t xml:space="preserve">Решение запросов при возникновении ошибок в работе </w:t>
      </w:r>
      <w:r w:rsidR="00706166">
        <w:t>ВС.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04"/>
        <w:gridCol w:w="4849"/>
        <w:gridCol w:w="2559"/>
        <w:gridCol w:w="2850"/>
        <w:gridCol w:w="1690"/>
        <w:gridCol w:w="1908"/>
      </w:tblGrid>
      <w:tr w:rsidR="00A4313F" w:rsidRPr="00447AB8" w14:paraId="6F22AFA5" w14:textId="77777777" w:rsidTr="00465239">
        <w:trPr>
          <w:cantSplit/>
          <w:tblHeader/>
        </w:trPr>
        <w:tc>
          <w:tcPr>
            <w:tcW w:w="719" w:type="dxa"/>
            <w:shd w:val="clear" w:color="auto" w:fill="D9D9D9" w:themeFill="background1" w:themeFillShade="D9"/>
          </w:tcPr>
          <w:p w14:paraId="2B138D3D" w14:textId="77777777" w:rsidR="00CA2B3A" w:rsidRPr="00A45D4E" w:rsidRDefault="00A4313F">
            <w:pPr>
              <w:pStyle w:val="afb"/>
            </w:pPr>
            <w:r w:rsidRPr="00A45D4E">
              <w:t>№</w:t>
            </w:r>
          </w:p>
        </w:tc>
        <w:tc>
          <w:tcPr>
            <w:tcW w:w="4927" w:type="dxa"/>
            <w:shd w:val="clear" w:color="auto" w:fill="D9D9D9" w:themeFill="background1" w:themeFillShade="D9"/>
          </w:tcPr>
          <w:p w14:paraId="281E2518" w14:textId="77777777" w:rsidR="00CA2B3A" w:rsidRPr="00A45D4E" w:rsidRDefault="00CA2B3A">
            <w:pPr>
              <w:pStyle w:val="afb"/>
            </w:pPr>
            <w:r w:rsidRPr="00A45D4E">
              <w:t>Шаг</w:t>
            </w:r>
          </w:p>
        </w:tc>
        <w:tc>
          <w:tcPr>
            <w:tcW w:w="2614" w:type="dxa"/>
            <w:shd w:val="clear" w:color="auto" w:fill="D9D9D9" w:themeFill="background1" w:themeFillShade="D9"/>
          </w:tcPr>
          <w:p w14:paraId="2781E296" w14:textId="77777777" w:rsidR="00CA2B3A" w:rsidRPr="00A45D4E" w:rsidRDefault="00CA2B3A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98" w:type="dxa"/>
            <w:shd w:val="clear" w:color="auto" w:fill="D9D9D9" w:themeFill="background1" w:themeFillShade="D9"/>
          </w:tcPr>
          <w:p w14:paraId="3CDE584E" w14:textId="77777777" w:rsidR="00CA2B3A" w:rsidRPr="00A45D4E" w:rsidRDefault="00CA2B3A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697" w:type="dxa"/>
            <w:shd w:val="clear" w:color="auto" w:fill="D9D9D9" w:themeFill="background1" w:themeFillShade="D9"/>
          </w:tcPr>
          <w:p w14:paraId="38EE6A93" w14:textId="77777777" w:rsidR="00CA2B3A" w:rsidRPr="00A45D4E" w:rsidRDefault="00CA2B3A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931" w:type="dxa"/>
            <w:shd w:val="clear" w:color="auto" w:fill="D9D9D9" w:themeFill="background1" w:themeFillShade="D9"/>
          </w:tcPr>
          <w:p w14:paraId="2D7B52C2" w14:textId="77777777" w:rsidR="00CA2B3A" w:rsidRPr="00A45D4E" w:rsidRDefault="00CA2B3A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A4313F" w:rsidRPr="00447AB8" w14:paraId="5DE79F80" w14:textId="77777777" w:rsidTr="00465239">
        <w:tc>
          <w:tcPr>
            <w:tcW w:w="719" w:type="dxa"/>
            <w:shd w:val="clear" w:color="auto" w:fill="auto"/>
          </w:tcPr>
          <w:p w14:paraId="20B93E9C" w14:textId="546EF681" w:rsidR="00CA2B3A" w:rsidRPr="000018FC" w:rsidRDefault="00981F7E" w:rsidP="001C1065">
            <w:pPr>
              <w:pStyle w:val="ac"/>
            </w:pPr>
            <w:r>
              <w:t>1</w:t>
            </w:r>
          </w:p>
        </w:tc>
        <w:tc>
          <w:tcPr>
            <w:tcW w:w="4927" w:type="dxa"/>
            <w:shd w:val="clear" w:color="auto" w:fill="auto"/>
          </w:tcPr>
          <w:p w14:paraId="7DA3AF46" w14:textId="77777777" w:rsidR="00CA2B3A" w:rsidRPr="00447AB8" w:rsidRDefault="00192D8C">
            <w:pPr>
              <w:pStyle w:val="afc"/>
            </w:pPr>
            <w:r w:rsidRPr="00447AB8">
              <w:t xml:space="preserve">Направить </w:t>
            </w:r>
            <w:r w:rsidR="00A678F1" w:rsidRPr="00447AB8">
              <w:t xml:space="preserve">запрос </w:t>
            </w:r>
            <w:r w:rsidR="00B5248A" w:rsidRPr="00447AB8">
              <w:t>через Личный кабинет СЦ или по электронной почте</w:t>
            </w:r>
            <w:r w:rsidRPr="00447AB8">
              <w:t>.</w:t>
            </w:r>
          </w:p>
          <w:p w14:paraId="0B881103" w14:textId="39C1AE1B" w:rsidR="00290767" w:rsidRPr="00447AB8" w:rsidRDefault="00706166">
            <w:pPr>
              <w:pStyle w:val="afc"/>
            </w:pPr>
            <w:r w:rsidRPr="00447AB8">
              <w:t>Запрос должен</w:t>
            </w:r>
            <w:r w:rsidR="00A678F1" w:rsidRPr="00447AB8">
              <w:t xml:space="preserve"> </w:t>
            </w:r>
            <w:r w:rsidR="00290767" w:rsidRPr="00447AB8">
              <w:t xml:space="preserve">иметь тип в соответствии с таблицей типизации </w:t>
            </w:r>
            <w:r w:rsidR="00142119" w:rsidRPr="00447AB8">
              <w:t xml:space="preserve">запросов </w:t>
            </w:r>
            <w:r w:rsidR="00290767" w:rsidRPr="00447AB8">
              <w:t xml:space="preserve">(таблица </w:t>
            </w:r>
            <w:r w:rsidR="006A2DC3" w:rsidRPr="006A2DC3">
              <w:rPr>
                <w:color w:val="0070C0"/>
              </w:rPr>
              <w:t>11.3</w:t>
            </w:r>
            <w:r w:rsidR="00290767" w:rsidRPr="00A8490E">
              <w:rPr>
                <w:color w:val="0070C0"/>
              </w:rPr>
              <w:fldChar w:fldCharType="begin"/>
            </w:r>
            <w:r w:rsidR="00290767" w:rsidRPr="00447AB8">
              <w:rPr>
                <w:color w:val="0070C0"/>
              </w:rPr>
              <w:instrText xml:space="preserve"> REF _Ref387237534 </w:instrText>
            </w:r>
            <w:r w:rsidR="00BC295D" w:rsidRPr="00447AB8">
              <w:rPr>
                <w:color w:val="0070C0"/>
              </w:rPr>
              <w:instrText>\# 0 \h</w:instrText>
            </w:r>
            <w:r w:rsidR="00290767" w:rsidRPr="00447AB8">
              <w:rPr>
                <w:color w:val="0070C0"/>
              </w:rPr>
              <w:instrText xml:space="preserve">  \* MERGEFORMAT </w:instrText>
            </w:r>
            <w:r w:rsidR="00290767" w:rsidRPr="00A8490E">
              <w:rPr>
                <w:color w:val="0070C0"/>
              </w:rPr>
            </w:r>
            <w:r w:rsidR="00290767" w:rsidRPr="00A8490E">
              <w:rPr>
                <w:color w:val="0070C0"/>
              </w:rPr>
              <w:fldChar w:fldCharType="end"/>
            </w:r>
            <w:r w:rsidR="00290767" w:rsidRPr="00447AB8">
              <w:t>)</w:t>
            </w:r>
            <w:r w:rsidR="00EA4171" w:rsidRPr="00447AB8">
              <w:t>.</w:t>
            </w:r>
          </w:p>
          <w:p w14:paraId="7E0147E0" w14:textId="77777777" w:rsidR="00EA4171" w:rsidRPr="00447AB8" w:rsidRDefault="00280EFB">
            <w:pPr>
              <w:pStyle w:val="afc"/>
            </w:pPr>
            <w:r w:rsidRPr="00447AB8">
              <w:t>Запрос</w:t>
            </w:r>
            <w:r w:rsidR="00EA4171" w:rsidRPr="00447AB8">
              <w:t xml:space="preserve"> долж</w:t>
            </w:r>
            <w:r w:rsidRPr="00447AB8">
              <w:t>е</w:t>
            </w:r>
            <w:r w:rsidR="00EA4171" w:rsidRPr="00447AB8">
              <w:t>н содержать информацию:</w:t>
            </w:r>
          </w:p>
          <w:p w14:paraId="122F4787" w14:textId="77777777" w:rsidR="00EA4171" w:rsidRPr="00A45D4E" w:rsidRDefault="00EA4171" w:rsidP="00394DE7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бращение:</w:t>
            </w:r>
          </w:p>
          <w:p w14:paraId="3AD7AFEE" w14:textId="77777777" w:rsidR="00EA4171" w:rsidRPr="00A45D4E" w:rsidRDefault="00EA4171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ма обращения.</w:t>
            </w:r>
          </w:p>
          <w:p w14:paraId="7F85058A" w14:textId="77777777" w:rsidR="00EA4171" w:rsidRPr="00A45D4E" w:rsidRDefault="00EA4171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кст обращения.</w:t>
            </w:r>
          </w:p>
          <w:p w14:paraId="2D32754C" w14:textId="629E48E6" w:rsidR="00EA4171" w:rsidRPr="00A45D4E" w:rsidRDefault="00EA4171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ложение</w:t>
            </w:r>
            <w:r w:rsidR="00280EFB" w:rsidRPr="00A45D4E">
              <w:rPr>
                <w:rFonts w:ascii="Times New Roman" w:hAnsi="Times New Roman"/>
              </w:rPr>
              <w:t xml:space="preserve"> в </w:t>
            </w:r>
            <w:r w:rsidR="00706166" w:rsidRPr="00A45D4E">
              <w:rPr>
                <w:rFonts w:ascii="Times New Roman" w:hAnsi="Times New Roman"/>
              </w:rPr>
              <w:t>архиве (</w:t>
            </w:r>
            <w:r w:rsidRPr="00A45D4E">
              <w:rPr>
                <w:rFonts w:ascii="Times New Roman" w:hAnsi="Times New Roman"/>
              </w:rPr>
              <w:t>при необходимости).</w:t>
            </w:r>
          </w:p>
          <w:p w14:paraId="03CAA953" w14:textId="77777777" w:rsidR="00EA4171" w:rsidRPr="00A45D4E" w:rsidRDefault="00571E6D" w:rsidP="00394DE7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ы технического специалиста</w:t>
            </w:r>
            <w:r w:rsidR="00EA4171" w:rsidRPr="00A45D4E">
              <w:rPr>
                <w:rFonts w:ascii="Times New Roman" w:hAnsi="Times New Roman"/>
              </w:rPr>
              <w:t>:</w:t>
            </w:r>
          </w:p>
          <w:p w14:paraId="10CE77EC" w14:textId="77777777" w:rsidR="00EA4171" w:rsidRPr="00A45D4E" w:rsidRDefault="00EA4171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5BDB5700" w14:textId="77777777" w:rsidR="00EA4171" w:rsidRPr="00A45D4E" w:rsidRDefault="00EA4171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08A572AB" w14:textId="77777777" w:rsidR="00EA4171" w:rsidRPr="00A45D4E" w:rsidRDefault="00EA4171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4E2CD187" w14:textId="77777777" w:rsidR="00EA4171" w:rsidRPr="00A45D4E" w:rsidRDefault="00EA4171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286F05DB" w14:textId="77777777" w:rsidR="00EA4171" w:rsidRPr="00A45D4E" w:rsidRDefault="00EA4171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2439C2FC" w14:textId="77777777" w:rsidR="00EA4171" w:rsidRPr="00A45D4E" w:rsidRDefault="00EA4171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  <w:p w14:paraId="464065EB" w14:textId="77777777" w:rsidR="0058669D" w:rsidRPr="00A45D4E" w:rsidRDefault="0058669D" w:rsidP="00A45D4E">
            <w:pPr>
              <w:pStyle w:val="20"/>
              <w:numPr>
                <w:ilvl w:val="0"/>
                <w:numId w:val="0"/>
              </w:numPr>
              <w:ind w:left="1080"/>
              <w:rPr>
                <w:rFonts w:ascii="Times New Roman" w:hAnsi="Times New Roman"/>
              </w:rPr>
            </w:pPr>
          </w:p>
        </w:tc>
        <w:tc>
          <w:tcPr>
            <w:tcW w:w="2614" w:type="dxa"/>
            <w:shd w:val="clear" w:color="auto" w:fill="auto"/>
          </w:tcPr>
          <w:p w14:paraId="2F92CD87" w14:textId="77777777" w:rsidR="00CA2B3A" w:rsidRPr="00447AB8" w:rsidRDefault="00CA2B3A">
            <w:pPr>
              <w:pStyle w:val="afc"/>
            </w:pPr>
          </w:p>
        </w:tc>
        <w:tc>
          <w:tcPr>
            <w:tcW w:w="2898" w:type="dxa"/>
            <w:shd w:val="clear" w:color="auto" w:fill="auto"/>
          </w:tcPr>
          <w:p w14:paraId="2DE36FC3" w14:textId="77777777" w:rsidR="006F259E" w:rsidRPr="00447AB8" w:rsidRDefault="00280EFB">
            <w:pPr>
              <w:pStyle w:val="afc"/>
            </w:pPr>
            <w:r w:rsidRPr="00447AB8">
              <w:t xml:space="preserve">Запрос </w:t>
            </w:r>
            <w:r w:rsidR="00B5248A" w:rsidRPr="00447AB8">
              <w:t>через Личный кабинет СЦ</w:t>
            </w:r>
            <w:r w:rsidR="00E96960" w:rsidRPr="00447AB8">
              <w:t xml:space="preserve">, либо </w:t>
            </w:r>
            <w:r w:rsidR="00B5248A" w:rsidRPr="00447AB8">
              <w:t xml:space="preserve">сообщение </w:t>
            </w:r>
            <w:r w:rsidR="006F259E" w:rsidRPr="00447AB8">
              <w:t>электронной почты</w:t>
            </w:r>
            <w:r w:rsidR="00622E57" w:rsidRPr="00447AB8">
              <w:t xml:space="preserve"> </w:t>
            </w:r>
          </w:p>
        </w:tc>
        <w:tc>
          <w:tcPr>
            <w:tcW w:w="1697" w:type="dxa"/>
            <w:shd w:val="clear" w:color="auto" w:fill="auto"/>
          </w:tcPr>
          <w:p w14:paraId="09435CC4" w14:textId="77777777" w:rsidR="00CA2B3A" w:rsidRPr="00447AB8" w:rsidRDefault="00CA2B3A">
            <w:pPr>
              <w:pStyle w:val="afc"/>
            </w:pPr>
          </w:p>
        </w:tc>
        <w:tc>
          <w:tcPr>
            <w:tcW w:w="1931" w:type="dxa"/>
            <w:shd w:val="clear" w:color="auto" w:fill="auto"/>
          </w:tcPr>
          <w:p w14:paraId="784A8545" w14:textId="77777777" w:rsidR="00CA2B3A" w:rsidRPr="00447AB8" w:rsidRDefault="00192D8C">
            <w:pPr>
              <w:pStyle w:val="afc"/>
            </w:pPr>
            <w:r w:rsidRPr="00447AB8">
              <w:t>Участник</w:t>
            </w:r>
          </w:p>
        </w:tc>
      </w:tr>
      <w:tr w:rsidR="00A0473D" w:rsidRPr="00447AB8" w14:paraId="2DB39AA0" w14:textId="77777777" w:rsidTr="00F30709">
        <w:trPr>
          <w:cantSplit/>
        </w:trPr>
        <w:tc>
          <w:tcPr>
            <w:tcW w:w="719" w:type="dxa"/>
            <w:shd w:val="clear" w:color="auto" w:fill="auto"/>
          </w:tcPr>
          <w:p w14:paraId="19DEE006" w14:textId="3FF3935F" w:rsidR="00A0473D" w:rsidRPr="00447AB8" w:rsidRDefault="00981F7E" w:rsidP="001C1065">
            <w:pPr>
              <w:pStyle w:val="ac"/>
            </w:pPr>
            <w:r>
              <w:t>2</w:t>
            </w:r>
          </w:p>
        </w:tc>
        <w:tc>
          <w:tcPr>
            <w:tcW w:w="4927" w:type="dxa"/>
            <w:shd w:val="clear" w:color="auto" w:fill="auto"/>
          </w:tcPr>
          <w:p w14:paraId="56FA016E" w14:textId="5015C887" w:rsidR="0058669D" w:rsidRPr="00447AB8" w:rsidRDefault="00A0473D">
            <w:pPr>
              <w:pStyle w:val="afc"/>
            </w:pPr>
            <w:r w:rsidRPr="00447AB8">
              <w:t xml:space="preserve">Выполнить первичную обработку </w:t>
            </w:r>
            <w:r w:rsidR="00A678F1" w:rsidRPr="00447AB8">
              <w:t>запроса</w:t>
            </w:r>
            <w:r w:rsidRPr="00447AB8">
              <w:t>:</w:t>
            </w:r>
          </w:p>
          <w:p w14:paraId="6EB49901" w14:textId="77777777" w:rsidR="00A0473D" w:rsidRPr="00A45D4E" w:rsidRDefault="00A0473D" w:rsidP="00A0473D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A678F1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215EA444" w14:textId="77777777" w:rsidR="00A0473D" w:rsidRPr="00A45D4E" w:rsidRDefault="00A0473D" w:rsidP="00A0473D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Участника письмо с регистрационным номером </w:t>
            </w:r>
            <w:r w:rsidR="007774AD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46D08391" w14:textId="77777777" w:rsidR="00A0473D" w:rsidRPr="00A45D4E" w:rsidRDefault="00A0473D" w:rsidP="00A0473D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7774AD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48543ABA" w14:textId="77777777" w:rsidR="00A0473D" w:rsidRPr="00A45D4E" w:rsidRDefault="00A0473D" w:rsidP="00A0473D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7774AD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625DBE5F" w14:textId="77777777" w:rsidR="00A0473D" w:rsidRPr="00A45D4E" w:rsidRDefault="00A0473D" w:rsidP="00A0473D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7774AD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7774AD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415D2352" w14:textId="77777777" w:rsidR="00A0473D" w:rsidRPr="00A45D4E" w:rsidRDefault="00A0473D" w:rsidP="00A0473D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614" w:type="dxa"/>
            <w:shd w:val="clear" w:color="auto" w:fill="auto"/>
          </w:tcPr>
          <w:p w14:paraId="2D20CE57" w14:textId="77777777" w:rsidR="00A0473D" w:rsidRPr="00447AB8" w:rsidRDefault="00B5248A">
            <w:pPr>
              <w:pStyle w:val="afc"/>
            </w:pPr>
            <w:r w:rsidRPr="00447AB8">
              <w:t xml:space="preserve">Запрос через Личный кабинет СЦ, либо сообщение электронной почты </w:t>
            </w:r>
          </w:p>
        </w:tc>
        <w:tc>
          <w:tcPr>
            <w:tcW w:w="2898" w:type="dxa"/>
            <w:shd w:val="clear" w:color="auto" w:fill="auto"/>
          </w:tcPr>
          <w:p w14:paraId="5E98B95E" w14:textId="77777777" w:rsidR="00A0473D" w:rsidRPr="00447AB8" w:rsidRDefault="00A0473D">
            <w:pPr>
              <w:pStyle w:val="afc"/>
            </w:pPr>
            <w:r w:rsidRPr="00447AB8">
              <w:t xml:space="preserve">Сообщение по электронной почте в адрес Участника о регистрации </w:t>
            </w:r>
            <w:r w:rsidR="007774AD" w:rsidRPr="00447AB8">
              <w:t>запроса</w:t>
            </w:r>
          </w:p>
        </w:tc>
        <w:tc>
          <w:tcPr>
            <w:tcW w:w="1697" w:type="dxa"/>
            <w:shd w:val="clear" w:color="auto" w:fill="auto"/>
          </w:tcPr>
          <w:p w14:paraId="240C3C38" w14:textId="77777777" w:rsidR="00A0473D" w:rsidRPr="00447AB8" w:rsidRDefault="00A0473D">
            <w:pPr>
              <w:pStyle w:val="afc"/>
            </w:pPr>
            <w:r w:rsidRPr="00447AB8">
              <w:t>1</w:t>
            </w:r>
            <w:r w:rsidR="00704AA9" w:rsidRPr="00447AB8">
              <w:t xml:space="preserve">5 минут </w:t>
            </w:r>
            <w:r w:rsidRPr="00447AB8">
              <w:t xml:space="preserve">с момента получения </w:t>
            </w:r>
            <w:r w:rsidR="007774AD" w:rsidRPr="00447AB8">
              <w:t>запроса</w:t>
            </w:r>
          </w:p>
        </w:tc>
        <w:tc>
          <w:tcPr>
            <w:tcW w:w="1931" w:type="dxa"/>
            <w:shd w:val="clear" w:color="auto" w:fill="auto"/>
          </w:tcPr>
          <w:p w14:paraId="046EE77F" w14:textId="77777777" w:rsidR="00A0473D" w:rsidRPr="00447AB8" w:rsidRDefault="00A678F1">
            <w:pPr>
              <w:pStyle w:val="afc"/>
            </w:pPr>
            <w:r w:rsidRPr="00447AB8">
              <w:t>СЦ</w:t>
            </w:r>
          </w:p>
        </w:tc>
      </w:tr>
      <w:tr w:rsidR="00A4313F" w:rsidRPr="00447AB8" w14:paraId="52B01929" w14:textId="77777777" w:rsidTr="00F30709">
        <w:trPr>
          <w:cantSplit/>
        </w:trPr>
        <w:tc>
          <w:tcPr>
            <w:tcW w:w="719" w:type="dxa"/>
            <w:shd w:val="clear" w:color="auto" w:fill="auto"/>
          </w:tcPr>
          <w:p w14:paraId="5E3FBB66" w14:textId="7E697B8D" w:rsidR="00CA2B3A" w:rsidRPr="00447AB8" w:rsidRDefault="00981F7E" w:rsidP="001C1065">
            <w:pPr>
              <w:pStyle w:val="ac"/>
            </w:pPr>
            <w:r>
              <w:lastRenderedPageBreak/>
              <w:t>3</w:t>
            </w:r>
          </w:p>
        </w:tc>
        <w:tc>
          <w:tcPr>
            <w:tcW w:w="4927" w:type="dxa"/>
            <w:shd w:val="clear" w:color="auto" w:fill="auto"/>
          </w:tcPr>
          <w:p w14:paraId="4E0518A3" w14:textId="77777777" w:rsidR="00CA2B3A" w:rsidRPr="00447AB8" w:rsidRDefault="00F01E72">
            <w:pPr>
              <w:pStyle w:val="afc"/>
            </w:pPr>
            <w:r w:rsidRPr="00447AB8">
              <w:t xml:space="preserve">При необходимости </w:t>
            </w:r>
            <w:r w:rsidR="0061454C" w:rsidRPr="00447AB8">
              <w:t xml:space="preserve">предоставить </w:t>
            </w:r>
            <w:r w:rsidR="00DB3055" w:rsidRPr="00447AB8">
              <w:t>в ответном письме запрошенную дополнительную информацию</w:t>
            </w:r>
          </w:p>
        </w:tc>
        <w:tc>
          <w:tcPr>
            <w:tcW w:w="2614" w:type="dxa"/>
            <w:shd w:val="clear" w:color="auto" w:fill="auto"/>
          </w:tcPr>
          <w:p w14:paraId="348F043A" w14:textId="77777777" w:rsidR="00CA2B3A" w:rsidRPr="00447AB8" w:rsidRDefault="00DB3055">
            <w:pPr>
              <w:pStyle w:val="afc"/>
            </w:pPr>
            <w:r w:rsidRPr="00447AB8">
              <w:t>Сообщение Участнику по электронной почте</w:t>
            </w:r>
          </w:p>
        </w:tc>
        <w:tc>
          <w:tcPr>
            <w:tcW w:w="2898" w:type="dxa"/>
            <w:shd w:val="clear" w:color="auto" w:fill="auto"/>
          </w:tcPr>
          <w:p w14:paraId="6DA1E4D5" w14:textId="77777777" w:rsidR="00CA2B3A" w:rsidRPr="00447AB8" w:rsidRDefault="00DB3055">
            <w:pPr>
              <w:pStyle w:val="afc"/>
            </w:pPr>
            <w:r w:rsidRPr="00447AB8">
              <w:t xml:space="preserve">Сообщение </w:t>
            </w:r>
            <w:r w:rsidR="00622E57" w:rsidRPr="00447AB8">
              <w:t xml:space="preserve">в адрес </w:t>
            </w:r>
            <w:r w:rsidR="007774AD" w:rsidRPr="00447AB8">
              <w:t>СЦ</w:t>
            </w:r>
            <w:r w:rsidRPr="00447AB8">
              <w:t>.</w:t>
            </w:r>
          </w:p>
          <w:p w14:paraId="76D4AF52" w14:textId="77777777" w:rsidR="00DB3055" w:rsidRPr="00447AB8" w:rsidRDefault="00DB3055">
            <w:pPr>
              <w:pStyle w:val="afc"/>
            </w:pPr>
            <w:r w:rsidRPr="00447AB8">
              <w:t xml:space="preserve">В теме данного письма должен быть указан регистрационный номер </w:t>
            </w:r>
            <w:r w:rsidR="00A354E8" w:rsidRPr="00447AB8">
              <w:t>запроса</w:t>
            </w:r>
          </w:p>
        </w:tc>
        <w:tc>
          <w:tcPr>
            <w:tcW w:w="1697" w:type="dxa"/>
            <w:shd w:val="clear" w:color="auto" w:fill="auto"/>
          </w:tcPr>
          <w:p w14:paraId="5856C503" w14:textId="77777777" w:rsidR="00CA2B3A" w:rsidRPr="00447AB8" w:rsidRDefault="00DB3055">
            <w:pPr>
              <w:pStyle w:val="afc"/>
            </w:pPr>
            <w:r w:rsidRPr="00447AB8">
              <w:t xml:space="preserve">1 рабочий день с момента получения сообщения от </w:t>
            </w:r>
            <w:r w:rsidR="000B3242" w:rsidRPr="00447AB8">
              <w:t>ОЭ ИЭП</w:t>
            </w:r>
          </w:p>
        </w:tc>
        <w:tc>
          <w:tcPr>
            <w:tcW w:w="1931" w:type="dxa"/>
            <w:shd w:val="clear" w:color="auto" w:fill="auto"/>
          </w:tcPr>
          <w:p w14:paraId="13D0F768" w14:textId="77777777" w:rsidR="00CA2B3A" w:rsidRPr="00447AB8" w:rsidRDefault="00DB3055">
            <w:pPr>
              <w:pStyle w:val="afc"/>
            </w:pPr>
            <w:r w:rsidRPr="00447AB8">
              <w:t>Участник</w:t>
            </w:r>
          </w:p>
        </w:tc>
      </w:tr>
      <w:tr w:rsidR="00A0473D" w:rsidRPr="00447AB8" w14:paraId="377971B1" w14:textId="77777777" w:rsidTr="00F30709">
        <w:trPr>
          <w:cantSplit/>
        </w:trPr>
        <w:tc>
          <w:tcPr>
            <w:tcW w:w="719" w:type="dxa"/>
            <w:shd w:val="clear" w:color="auto" w:fill="auto"/>
          </w:tcPr>
          <w:p w14:paraId="48C22591" w14:textId="2FB5BA79" w:rsidR="00A0473D" w:rsidRPr="00447AB8" w:rsidRDefault="00981F7E" w:rsidP="001C1065">
            <w:pPr>
              <w:pStyle w:val="ac"/>
            </w:pPr>
            <w:r>
              <w:t>4</w:t>
            </w:r>
          </w:p>
        </w:tc>
        <w:tc>
          <w:tcPr>
            <w:tcW w:w="4927" w:type="dxa"/>
            <w:shd w:val="clear" w:color="auto" w:fill="auto"/>
          </w:tcPr>
          <w:p w14:paraId="5B280630" w14:textId="6D5F8D19" w:rsidR="00A0473D" w:rsidRPr="00447AB8" w:rsidRDefault="00A0473D">
            <w:pPr>
              <w:pStyle w:val="afc"/>
            </w:pPr>
            <w:r w:rsidRPr="00447AB8">
              <w:t xml:space="preserve">Решить </w:t>
            </w:r>
            <w:r w:rsidR="00706166" w:rsidRPr="00447AB8">
              <w:t>запрос</w:t>
            </w:r>
            <w:r w:rsidRPr="00447AB8">
              <w:t>:</w:t>
            </w:r>
          </w:p>
          <w:p w14:paraId="29824976" w14:textId="05B4E75B" w:rsidR="00A0473D" w:rsidRPr="00A45D4E" w:rsidRDefault="00A0473D" w:rsidP="00A0473D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Выполнить действия по решению </w:t>
            </w:r>
            <w:r w:rsidR="00706166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06490E89" w14:textId="081C377F" w:rsidR="00A0473D" w:rsidRPr="00A45D4E" w:rsidRDefault="00A0473D" w:rsidP="00255AC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в адрес Участника запрос на подтверждение решения </w:t>
            </w:r>
            <w:r w:rsidR="00706166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614" w:type="dxa"/>
            <w:shd w:val="clear" w:color="auto" w:fill="auto"/>
          </w:tcPr>
          <w:p w14:paraId="3BBF4901" w14:textId="77777777" w:rsidR="00A0473D" w:rsidRPr="00447AB8" w:rsidRDefault="00B5248A">
            <w:pPr>
              <w:pStyle w:val="afc"/>
            </w:pPr>
            <w:r w:rsidRPr="00447AB8">
              <w:t xml:space="preserve">Запрос через Личный кабинет СЦ, либо сообщение электронной почты </w:t>
            </w:r>
          </w:p>
        </w:tc>
        <w:tc>
          <w:tcPr>
            <w:tcW w:w="2898" w:type="dxa"/>
            <w:shd w:val="clear" w:color="auto" w:fill="auto"/>
          </w:tcPr>
          <w:p w14:paraId="34607DC9" w14:textId="660372E6" w:rsidR="00A0473D" w:rsidRPr="00447AB8" w:rsidRDefault="00A0473D">
            <w:pPr>
              <w:pStyle w:val="afc"/>
            </w:pPr>
            <w:r w:rsidRPr="00447AB8">
              <w:t xml:space="preserve">Сообщение по электронной почте в адрес Участника </w:t>
            </w:r>
            <w:r w:rsidR="00777C09" w:rsidRPr="00447AB8">
              <w:t>о решении</w:t>
            </w:r>
            <w:r w:rsidR="00777C09">
              <w:t xml:space="preserve"> </w:t>
            </w:r>
            <w:r w:rsidR="00777C09" w:rsidRPr="00706166">
              <w:t xml:space="preserve">ошибок в работе </w:t>
            </w:r>
            <w:r w:rsidR="00777C09">
              <w:t>ВС</w:t>
            </w:r>
          </w:p>
        </w:tc>
        <w:tc>
          <w:tcPr>
            <w:tcW w:w="1697" w:type="dxa"/>
            <w:shd w:val="clear" w:color="auto" w:fill="auto"/>
          </w:tcPr>
          <w:p w14:paraId="74C65A5D" w14:textId="69C1B917" w:rsidR="00A0473D" w:rsidRPr="00447AB8" w:rsidRDefault="00706166">
            <w:pPr>
              <w:pStyle w:val="afc"/>
            </w:pPr>
            <w:r w:rsidRPr="00447AB8">
              <w:t xml:space="preserve">3 </w:t>
            </w:r>
            <w:r w:rsidR="00280EFB" w:rsidRPr="00447AB8">
              <w:t xml:space="preserve">рабочих дня </w:t>
            </w:r>
            <w:r w:rsidR="0061454C" w:rsidRPr="00447AB8">
              <w:t xml:space="preserve">на </w:t>
            </w:r>
            <w:r w:rsidR="00280EFB" w:rsidRPr="00447AB8">
              <w:t xml:space="preserve">действия по решению </w:t>
            </w:r>
            <w:r w:rsidRPr="00447AB8">
              <w:t>запроса</w:t>
            </w:r>
            <w:r w:rsidR="00280EFB" w:rsidRPr="00447AB8">
              <w:t>.</w:t>
            </w:r>
          </w:p>
        </w:tc>
        <w:tc>
          <w:tcPr>
            <w:tcW w:w="1931" w:type="dxa"/>
            <w:shd w:val="clear" w:color="auto" w:fill="auto"/>
          </w:tcPr>
          <w:p w14:paraId="78859386" w14:textId="77777777" w:rsidR="00A0473D" w:rsidRPr="00447AB8" w:rsidRDefault="00A0473D">
            <w:pPr>
              <w:pStyle w:val="afc"/>
            </w:pPr>
            <w:r w:rsidRPr="00447AB8">
              <w:t>ОЭ ИЭП</w:t>
            </w:r>
          </w:p>
        </w:tc>
      </w:tr>
      <w:tr w:rsidR="00622E57" w:rsidRPr="00447AB8" w14:paraId="21E2F78F" w14:textId="77777777" w:rsidTr="00F30709">
        <w:trPr>
          <w:cantSplit/>
        </w:trPr>
        <w:tc>
          <w:tcPr>
            <w:tcW w:w="719" w:type="dxa"/>
            <w:shd w:val="clear" w:color="auto" w:fill="auto"/>
          </w:tcPr>
          <w:p w14:paraId="490B7070" w14:textId="69BF7D4F" w:rsidR="00622E57" w:rsidRPr="00447AB8" w:rsidRDefault="00981F7E" w:rsidP="001C1065">
            <w:pPr>
              <w:pStyle w:val="ac"/>
            </w:pPr>
            <w:r>
              <w:t>5</w:t>
            </w:r>
          </w:p>
        </w:tc>
        <w:tc>
          <w:tcPr>
            <w:tcW w:w="4927" w:type="dxa"/>
            <w:shd w:val="clear" w:color="auto" w:fill="auto"/>
          </w:tcPr>
          <w:p w14:paraId="56E54A0F" w14:textId="27C650F3" w:rsidR="00622E57" w:rsidRPr="00447AB8" w:rsidRDefault="00622E57">
            <w:pPr>
              <w:pStyle w:val="afc"/>
            </w:pPr>
            <w:r w:rsidRPr="00447AB8">
              <w:t xml:space="preserve">Проверить результат решения </w:t>
            </w:r>
            <w:r w:rsidR="00706166" w:rsidRPr="00447AB8">
              <w:t xml:space="preserve">запроса </w:t>
            </w:r>
            <w:r w:rsidRPr="00447AB8">
              <w:t>и либо подтвердить решение в ответном письме, либо опровергнуть решение в ответном письме, содержащем мотивированные причины опровержения</w:t>
            </w:r>
            <w:r w:rsidR="00706166" w:rsidRPr="00447AB8">
              <w:t>.</w:t>
            </w:r>
          </w:p>
        </w:tc>
        <w:tc>
          <w:tcPr>
            <w:tcW w:w="2614" w:type="dxa"/>
            <w:shd w:val="clear" w:color="auto" w:fill="auto"/>
          </w:tcPr>
          <w:p w14:paraId="35570554" w14:textId="7E1C4AAC" w:rsidR="00622E57" w:rsidRPr="00447AB8" w:rsidRDefault="00622E57">
            <w:pPr>
              <w:pStyle w:val="afc"/>
            </w:pPr>
            <w:r w:rsidRPr="00447AB8">
              <w:t xml:space="preserve">Сообщение по электронной почте в адрес Участника о решении </w:t>
            </w:r>
            <w:r w:rsidR="00706166" w:rsidRPr="00447AB8">
              <w:t>запроса</w:t>
            </w:r>
          </w:p>
        </w:tc>
        <w:tc>
          <w:tcPr>
            <w:tcW w:w="2898" w:type="dxa"/>
            <w:shd w:val="clear" w:color="auto" w:fill="auto"/>
          </w:tcPr>
          <w:p w14:paraId="66744639" w14:textId="77777777" w:rsidR="00622E57" w:rsidRPr="00447AB8" w:rsidRDefault="00B5248A">
            <w:pPr>
              <w:pStyle w:val="afc"/>
            </w:pPr>
            <w:r w:rsidRPr="00447AB8">
              <w:t xml:space="preserve">Запрос через Личный кабинет СЦ, либо сообщение электронной почты </w:t>
            </w:r>
          </w:p>
        </w:tc>
        <w:tc>
          <w:tcPr>
            <w:tcW w:w="1697" w:type="dxa"/>
            <w:shd w:val="clear" w:color="auto" w:fill="auto"/>
          </w:tcPr>
          <w:p w14:paraId="15B6E954" w14:textId="77777777" w:rsidR="00622E57" w:rsidRPr="00447AB8" w:rsidRDefault="00622E57">
            <w:pPr>
              <w:pStyle w:val="afc"/>
            </w:pPr>
            <w:r w:rsidRPr="00447AB8">
              <w:t xml:space="preserve">1 рабочий день с момента получения сообщения от </w:t>
            </w:r>
            <w:r w:rsidR="007774AD" w:rsidRPr="00447AB8">
              <w:t>СЦ</w:t>
            </w:r>
          </w:p>
        </w:tc>
        <w:tc>
          <w:tcPr>
            <w:tcW w:w="1931" w:type="dxa"/>
            <w:shd w:val="clear" w:color="auto" w:fill="auto"/>
          </w:tcPr>
          <w:p w14:paraId="2521EF38" w14:textId="77777777" w:rsidR="00622E57" w:rsidRPr="00447AB8" w:rsidRDefault="00622E57">
            <w:pPr>
              <w:pStyle w:val="afc"/>
            </w:pPr>
            <w:r w:rsidRPr="00447AB8">
              <w:t>Участник</w:t>
            </w:r>
          </w:p>
        </w:tc>
      </w:tr>
      <w:tr w:rsidR="00A24E3B" w:rsidRPr="00447AB8" w14:paraId="3DCF3B10" w14:textId="77777777" w:rsidTr="00F30709">
        <w:trPr>
          <w:cantSplit/>
        </w:trPr>
        <w:tc>
          <w:tcPr>
            <w:tcW w:w="719" w:type="dxa"/>
            <w:shd w:val="clear" w:color="auto" w:fill="auto"/>
          </w:tcPr>
          <w:p w14:paraId="1B3FF5FA" w14:textId="7237393B" w:rsidR="00A24E3B" w:rsidRPr="00447AB8" w:rsidRDefault="00981F7E" w:rsidP="001C1065">
            <w:pPr>
              <w:pStyle w:val="ac"/>
            </w:pPr>
            <w:r>
              <w:t>6</w:t>
            </w:r>
          </w:p>
        </w:tc>
        <w:tc>
          <w:tcPr>
            <w:tcW w:w="4927" w:type="dxa"/>
            <w:shd w:val="clear" w:color="auto" w:fill="auto"/>
          </w:tcPr>
          <w:p w14:paraId="711F8705" w14:textId="0789E0C5" w:rsidR="001C1F9E" w:rsidRPr="00447AB8" w:rsidRDefault="00A24E3B">
            <w:pPr>
              <w:pStyle w:val="afc"/>
            </w:pPr>
            <w:r w:rsidRPr="00447AB8">
              <w:t xml:space="preserve">Выполнить завершающие действия по </w:t>
            </w:r>
            <w:r w:rsidR="007E3759" w:rsidRPr="00447AB8">
              <w:t>запросу</w:t>
            </w:r>
          </w:p>
          <w:p w14:paraId="618BBF41" w14:textId="77777777" w:rsidR="00A24E3B" w:rsidRPr="00A45D4E" w:rsidRDefault="001C1F9E" w:rsidP="00A45D4E">
            <w:pPr>
              <w:tabs>
                <w:tab w:val="left" w:pos="2820"/>
              </w:tabs>
            </w:pPr>
            <w:r w:rsidRPr="00A45D4E">
              <w:tab/>
            </w:r>
          </w:p>
        </w:tc>
        <w:tc>
          <w:tcPr>
            <w:tcW w:w="2614" w:type="dxa"/>
            <w:shd w:val="clear" w:color="auto" w:fill="auto"/>
          </w:tcPr>
          <w:p w14:paraId="493504F1" w14:textId="08C1423D" w:rsidR="00A24E3B" w:rsidRPr="00447AB8" w:rsidRDefault="00622E57">
            <w:pPr>
              <w:pStyle w:val="afc"/>
            </w:pPr>
            <w:r w:rsidRPr="00447AB8">
              <w:t>Сообщение по электронной почте в адрес Участника о решении</w:t>
            </w:r>
            <w:r w:rsidR="00A25DBA">
              <w:t xml:space="preserve"> </w:t>
            </w:r>
            <w:r w:rsidR="00A25DBA" w:rsidRPr="00706166">
              <w:t xml:space="preserve">ошибок в работе </w:t>
            </w:r>
            <w:r w:rsidR="00A25DBA">
              <w:t>ВС</w:t>
            </w:r>
          </w:p>
        </w:tc>
        <w:tc>
          <w:tcPr>
            <w:tcW w:w="2898" w:type="dxa"/>
            <w:shd w:val="clear" w:color="auto" w:fill="auto"/>
          </w:tcPr>
          <w:p w14:paraId="120B73B6" w14:textId="18647CC9" w:rsidR="00A24E3B" w:rsidRPr="00447AB8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697" w:type="dxa"/>
            <w:shd w:val="clear" w:color="auto" w:fill="auto"/>
          </w:tcPr>
          <w:p w14:paraId="5C62BEA5" w14:textId="6213E1B7" w:rsidR="00A24E3B" w:rsidRPr="00447AB8" w:rsidRDefault="00CC011F">
            <w:pPr>
              <w:pStyle w:val="afc"/>
            </w:pPr>
            <w:r>
              <w:t>2</w:t>
            </w:r>
            <w:r w:rsidRPr="00447AB8">
              <w:t xml:space="preserve"> </w:t>
            </w:r>
            <w:r w:rsidR="00A24E3B" w:rsidRPr="00447AB8">
              <w:t xml:space="preserve">дня </w:t>
            </w:r>
            <w:r w:rsidR="001C1F9E" w:rsidRPr="00447AB8">
              <w:t>если не получено подтверждение от Участника.</w:t>
            </w:r>
            <w:r w:rsidR="001C1F9E" w:rsidRPr="00447AB8" w:rsidDel="001C1F9E">
              <w:t xml:space="preserve"> </w:t>
            </w:r>
          </w:p>
        </w:tc>
        <w:tc>
          <w:tcPr>
            <w:tcW w:w="1931" w:type="dxa"/>
            <w:shd w:val="clear" w:color="auto" w:fill="auto"/>
          </w:tcPr>
          <w:p w14:paraId="53389C41" w14:textId="77777777" w:rsidR="00A24E3B" w:rsidRPr="00447AB8" w:rsidRDefault="007774AD">
            <w:pPr>
              <w:pStyle w:val="afc"/>
            </w:pPr>
            <w:r w:rsidRPr="00447AB8">
              <w:t>СЦ</w:t>
            </w:r>
          </w:p>
        </w:tc>
      </w:tr>
      <w:tr w:rsidR="00A354E8" w:rsidRPr="00447AB8" w14:paraId="0F251629" w14:textId="77777777" w:rsidTr="00F30709">
        <w:trPr>
          <w:cantSplit/>
        </w:trPr>
        <w:tc>
          <w:tcPr>
            <w:tcW w:w="14786" w:type="dxa"/>
            <w:gridSpan w:val="6"/>
            <w:shd w:val="clear" w:color="auto" w:fill="auto"/>
          </w:tcPr>
          <w:p w14:paraId="3B1AD333" w14:textId="55A81082" w:rsidR="00A354E8" w:rsidRPr="00447AB8" w:rsidDel="007774AD" w:rsidRDefault="00A354E8">
            <w:pPr>
              <w:pStyle w:val="afc"/>
            </w:pPr>
            <w:r w:rsidRPr="00447AB8">
              <w:t xml:space="preserve">Максимальное время исполнения регламентной процедуры: </w:t>
            </w:r>
            <w:r w:rsidR="0090262E" w:rsidRPr="00447AB8">
              <w:t>3</w:t>
            </w:r>
            <w:r w:rsidR="001C1F9E" w:rsidRPr="00447AB8">
              <w:t xml:space="preserve"> </w:t>
            </w:r>
            <w:r w:rsidRPr="00447AB8">
              <w:t xml:space="preserve">рабочих </w:t>
            </w:r>
            <w:r w:rsidR="0090262E" w:rsidRPr="00447AB8">
              <w:t xml:space="preserve">дня </w:t>
            </w:r>
            <w:r w:rsidRPr="00447AB8">
              <w:t>с момента получения полной информации по за</w:t>
            </w:r>
            <w:r w:rsidR="007E3759" w:rsidRPr="00447AB8">
              <w:t>просу</w:t>
            </w:r>
            <w:r w:rsidR="003803EA" w:rsidRPr="00447AB8">
              <w:t xml:space="preserve"> </w:t>
            </w:r>
            <w:r w:rsidRPr="00447AB8">
              <w:t>при соблюдении всеми участниками временных границ своих операций.</w:t>
            </w:r>
          </w:p>
        </w:tc>
      </w:tr>
    </w:tbl>
    <w:p w14:paraId="1CCFD313" w14:textId="77777777" w:rsidR="00CA2B3A" w:rsidRPr="001C7A8A" w:rsidRDefault="00CA2B3A" w:rsidP="00CA2B3A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A354E8" w:rsidRPr="004073E2" w14:paraId="3E0ECD46" w14:textId="77777777" w:rsidTr="00A354E8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6BE151DF" w14:textId="2FC71A40" w:rsidR="00A354E8" w:rsidRPr="004073E2" w:rsidRDefault="00A354E8" w:rsidP="00B5248A">
            <w:pPr>
              <w:rPr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Pr="004073E2">
              <w:rPr>
                <w:bCs/>
              </w:rPr>
              <w:t xml:space="preserve"> дней ответа от Участника на запрос ОЭ ИЭП, последний инициирует процесс Принудительного закрытия за</w:t>
            </w:r>
            <w:r w:rsidR="007E3759" w:rsidRPr="004073E2">
              <w:rPr>
                <w:bCs/>
              </w:rPr>
              <w:t>проса</w:t>
            </w:r>
            <w:r w:rsidRPr="004073E2">
              <w:rPr>
                <w:bCs/>
              </w:rPr>
              <w:t>.</w:t>
            </w:r>
          </w:p>
        </w:tc>
      </w:tr>
    </w:tbl>
    <w:p w14:paraId="58E5DA9C" w14:textId="77777777" w:rsidR="00A354E8" w:rsidRPr="004073E2" w:rsidRDefault="00A354E8" w:rsidP="00CA2B3A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A354E8" w:rsidRPr="004073E2" w14:paraId="7B7818F5" w14:textId="77777777" w:rsidTr="00A354E8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050066E5" w14:textId="77777777" w:rsidR="00A354E8" w:rsidRPr="004073E2" w:rsidRDefault="00A354E8" w:rsidP="004073E2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>Все работы по одно</w:t>
            </w:r>
            <w:r w:rsidR="007E3759" w:rsidRPr="004073E2">
              <w:rPr>
                <w:bCs/>
              </w:rPr>
              <w:t>му</w:t>
            </w:r>
            <w:r w:rsidRPr="004073E2">
              <w:rPr>
                <w:bCs/>
              </w:rPr>
              <w:t xml:space="preserve"> за</w:t>
            </w:r>
            <w:r w:rsidR="007E3759" w:rsidRPr="004073E2">
              <w:rPr>
                <w:bCs/>
              </w:rPr>
              <w:t>просу</w:t>
            </w:r>
            <w:r w:rsidRPr="004073E2">
              <w:rPr>
                <w:bCs/>
              </w:rPr>
              <w:t xml:space="preserve"> должны вестись в режиме ответных писем для возможности отслеживания истории переписки по за</w:t>
            </w:r>
            <w:r w:rsidR="007E3759" w:rsidRPr="004073E2">
              <w:rPr>
                <w:bCs/>
              </w:rPr>
              <w:t>просу</w:t>
            </w:r>
            <w:r w:rsidRPr="004073E2">
              <w:rPr>
                <w:bCs/>
              </w:rPr>
              <w:t>. При этом тема письма должна начинаться с регистрационного номера запроса</w:t>
            </w:r>
            <w:r w:rsidR="004073E2">
              <w:rPr>
                <w:bCs/>
              </w:rPr>
              <w:t>.</w:t>
            </w:r>
          </w:p>
        </w:tc>
      </w:tr>
    </w:tbl>
    <w:p w14:paraId="44E65BD9" w14:textId="77777777" w:rsidR="00A45D4E" w:rsidRPr="00A45D4E" w:rsidRDefault="00A45D4E">
      <w:bookmarkStart w:id="302" w:name="_Toc411600218"/>
      <w:bookmarkEnd w:id="302"/>
    </w:p>
    <w:p w14:paraId="5B4E8A34" w14:textId="77777777" w:rsidR="00983991" w:rsidRPr="001C7A8A" w:rsidRDefault="00983991" w:rsidP="00B03246">
      <w:pPr>
        <w:pStyle w:val="21"/>
      </w:pPr>
      <w:bookmarkStart w:id="303" w:name="_Toc387306824"/>
      <w:bookmarkStart w:id="304" w:name="_Toc387306884"/>
      <w:bookmarkStart w:id="305" w:name="_Toc387306944"/>
      <w:bookmarkStart w:id="306" w:name="_Toc387307004"/>
      <w:bookmarkStart w:id="307" w:name="_Toc387307064"/>
      <w:bookmarkStart w:id="308" w:name="_Toc387307124"/>
      <w:bookmarkStart w:id="309" w:name="_Toc391567750"/>
      <w:bookmarkStart w:id="310" w:name="_Toc399767155"/>
      <w:bookmarkStart w:id="311" w:name="_Toc395262834"/>
      <w:bookmarkStart w:id="312" w:name="_Toc400460917"/>
      <w:bookmarkStart w:id="313" w:name="_Toc507671856"/>
      <w:r w:rsidRPr="001C7A8A">
        <w:t>Эскалация спорных ситуаций</w:t>
      </w:r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</w:p>
    <w:p w14:paraId="6F18D6D6" w14:textId="77777777" w:rsidR="00FE646D" w:rsidRPr="001C7A8A" w:rsidRDefault="00FE646D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 данном разделе </w:t>
      </w:r>
      <w:r w:rsidR="0000388D" w:rsidRPr="001C7A8A">
        <w:rPr>
          <w:rFonts w:ascii="Times New Roman" w:hAnsi="Times New Roman" w:cs="Times New Roman"/>
        </w:rPr>
        <w:t>приводится</w:t>
      </w:r>
      <w:r w:rsidRPr="001C7A8A">
        <w:rPr>
          <w:rFonts w:ascii="Times New Roman" w:hAnsi="Times New Roman" w:cs="Times New Roman"/>
        </w:rPr>
        <w:t xml:space="preserve"> порядок действий при возникновении спорных ситуаций или несоблюдении Участниками Правил взаимодействия Участников информационного взаимодействия, Оператора СМЭВ и </w:t>
      </w:r>
      <w:r w:rsidR="000B3242" w:rsidRPr="001C7A8A">
        <w:rPr>
          <w:rFonts w:ascii="Times New Roman" w:hAnsi="Times New Roman" w:cs="Times New Roman"/>
        </w:rPr>
        <w:t>ОЭ ИЭП</w:t>
      </w:r>
      <w:r w:rsidRPr="001C7A8A">
        <w:rPr>
          <w:rFonts w:ascii="Times New Roman" w:hAnsi="Times New Roman" w:cs="Times New Roman"/>
        </w:rPr>
        <w:t xml:space="preserve"> при организации межведомственного взаимодействия с использованием Единой СМЭВ.</w:t>
      </w:r>
    </w:p>
    <w:p w14:paraId="26F6C9CD" w14:textId="77777777" w:rsidR="00FE646D" w:rsidRPr="001C7A8A" w:rsidRDefault="00FE646D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>Для эскалации возникшей проблемы и использования административных мер для её решения, Участник имеет право обратиться в адрес регулятора (Оператора СМЭВ).</w:t>
      </w:r>
      <w:r w:rsidR="00951AC4" w:rsidRPr="001C7A8A">
        <w:rPr>
          <w:rFonts w:ascii="Times New Roman" w:hAnsi="Times New Roman" w:cs="Times New Roman"/>
        </w:rPr>
        <w:t xml:space="preserve"> Обращение осуществляется </w:t>
      </w:r>
      <w:r w:rsidR="00B5248A" w:rsidRPr="001C7A8A">
        <w:rPr>
          <w:rFonts w:ascii="Times New Roman" w:hAnsi="Times New Roman" w:cs="Times New Roman"/>
        </w:rPr>
        <w:t xml:space="preserve">через Личный кабинет </w:t>
      </w:r>
      <w:r w:rsidR="00B5248A">
        <w:rPr>
          <w:rFonts w:ascii="Times New Roman" w:hAnsi="Times New Roman" w:cs="Times New Roman"/>
        </w:rPr>
        <w:t>СЦ</w:t>
      </w:r>
      <w:r w:rsidR="00B5248A" w:rsidRPr="001C7A8A">
        <w:rPr>
          <w:rFonts w:ascii="Times New Roman" w:hAnsi="Times New Roman" w:cs="Times New Roman"/>
        </w:rPr>
        <w:t xml:space="preserve"> или </w:t>
      </w:r>
      <w:r w:rsidR="00951AC4" w:rsidRPr="001C7A8A">
        <w:rPr>
          <w:rFonts w:ascii="Times New Roman" w:hAnsi="Times New Roman" w:cs="Times New Roman"/>
        </w:rPr>
        <w:t>по электронной почте</w:t>
      </w:r>
      <w:r w:rsidR="00360378" w:rsidRPr="001C7A8A">
        <w:rPr>
          <w:rFonts w:ascii="Times New Roman" w:hAnsi="Times New Roman" w:cs="Times New Roman"/>
        </w:rPr>
        <w:t xml:space="preserve"> </w:t>
      </w:r>
      <w:hyperlink r:id="rId21" w:history="1">
        <w:r w:rsidR="002064C6" w:rsidRPr="000667E7">
          <w:rPr>
            <w:rStyle w:val="ae"/>
            <w:rFonts w:ascii="Times New Roman" w:hAnsi="Times New Roman" w:cs="Times New Roman"/>
          </w:rPr>
          <w:t>sd@sc.minsvyaz.ru</w:t>
        </w:r>
      </w:hyperlink>
      <w:r w:rsidR="002064C6">
        <w:rPr>
          <w:rFonts w:ascii="Times New Roman" w:hAnsi="Times New Roman" w:cs="Times New Roman"/>
        </w:rPr>
        <w:t xml:space="preserve"> </w:t>
      </w:r>
      <w:r w:rsidR="00951AC4" w:rsidRPr="001C7A8A">
        <w:rPr>
          <w:rFonts w:ascii="Times New Roman" w:hAnsi="Times New Roman" w:cs="Times New Roman"/>
        </w:rPr>
        <w:t>.</w:t>
      </w:r>
    </w:p>
    <w:p w14:paraId="2A0D8B4F" w14:textId="77777777" w:rsidR="00447AB8" w:rsidRDefault="00447AB8" w:rsidP="00533872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322670B8" w14:textId="77777777" w:rsidR="00533872" w:rsidRPr="001C7A8A" w:rsidRDefault="00533872" w:rsidP="0053387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07BF1498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4885C537" w14:textId="77777777" w:rsidR="00E7526B" w:rsidRPr="001C7A8A" w:rsidRDefault="00E7526B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07439E">
        <w:rPr>
          <w:rFonts w:ascii="Times New Roman" w:hAnsi="Times New Roman" w:cs="Times New Roman"/>
        </w:rPr>
        <w:t>.</w:t>
      </w:r>
    </w:p>
    <w:p w14:paraId="4EEB9915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ператор СМЭВ.</w:t>
      </w:r>
    </w:p>
    <w:p w14:paraId="616A46B7" w14:textId="77777777" w:rsidR="0000388D" w:rsidRPr="001C7A8A" w:rsidRDefault="0000388D" w:rsidP="00FE646D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4527CD1F" w14:textId="77777777" w:rsidR="0000388D" w:rsidRPr="001C7A8A" w:rsidRDefault="00ED0729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1C7A8A">
        <w:rPr>
          <w:rFonts w:ascii="Times New Roman" w:hAnsi="Times New Roman" w:cs="Times New Roman"/>
          <w:b/>
        </w:rPr>
        <w:t xml:space="preserve">Сообщение с </w:t>
      </w:r>
      <w:r w:rsidR="00C151C8" w:rsidRPr="001C7A8A">
        <w:rPr>
          <w:rFonts w:ascii="Times New Roman" w:hAnsi="Times New Roman" w:cs="Times New Roman"/>
          <w:b/>
        </w:rPr>
        <w:t xml:space="preserve">запросом </w:t>
      </w:r>
      <w:r w:rsidRPr="001C7A8A">
        <w:rPr>
          <w:rFonts w:ascii="Times New Roman" w:hAnsi="Times New Roman" w:cs="Times New Roman"/>
          <w:b/>
        </w:rPr>
        <w:t xml:space="preserve">отправлено </w:t>
      </w:r>
      <w:r w:rsidR="00B5248A" w:rsidRPr="001C7A8A">
        <w:rPr>
          <w:rFonts w:ascii="Times New Roman" w:hAnsi="Times New Roman" w:cs="Times New Roman"/>
          <w:b/>
        </w:rPr>
        <w:t xml:space="preserve">через </w:t>
      </w:r>
      <w:r w:rsidR="00B5248A">
        <w:rPr>
          <w:rFonts w:ascii="Times New Roman" w:hAnsi="Times New Roman" w:cs="Times New Roman"/>
          <w:b/>
        </w:rPr>
        <w:t xml:space="preserve">Личный кабинет СЦ или </w:t>
      </w:r>
      <w:r w:rsidRPr="001C7A8A">
        <w:rPr>
          <w:rFonts w:ascii="Times New Roman" w:hAnsi="Times New Roman" w:cs="Times New Roman"/>
          <w:b/>
        </w:rPr>
        <w:t>с доверенного электронного адреса организации Участника</w:t>
      </w:r>
      <w:r w:rsidR="00B5248A">
        <w:rPr>
          <w:rFonts w:ascii="Times New Roman" w:hAnsi="Times New Roman" w:cs="Times New Roman"/>
          <w:b/>
        </w:rPr>
        <w:t>.</w:t>
      </w:r>
      <w:r w:rsidR="00E7526B" w:rsidRPr="001C7A8A">
        <w:rPr>
          <w:rFonts w:ascii="Times New Roman" w:hAnsi="Times New Roman" w:cs="Times New Roman"/>
          <w:b/>
        </w:rPr>
        <w:t xml:space="preserve"> </w:t>
      </w:r>
    </w:p>
    <w:p w14:paraId="7BA8AF75" w14:textId="77777777" w:rsidR="001811DE" w:rsidRPr="001811DE" w:rsidRDefault="001811DE" w:rsidP="001811D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811DE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11601B7C" w14:textId="77777777" w:rsidR="001811DE" w:rsidRDefault="00CC011F" w:rsidP="009F548F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3089" w:dyaOrig="10847" w14:anchorId="19DB21DC">
          <v:shape id="_x0000_i1027" type="#_x0000_t75" style="width:561.75pt;height:6in" o:ole="">
            <v:imagedata r:id="rId22" o:title=""/>
          </v:shape>
          <o:OLEObject Type="Embed" ProgID="Visio.Drawing.11" ShapeID="_x0000_i1027" DrawAspect="Content" ObjectID="_1588161714" r:id="rId23"/>
        </w:object>
      </w:r>
    </w:p>
    <w:p w14:paraId="77353D8C" w14:textId="77777777" w:rsidR="0058669D" w:rsidRDefault="0058669D" w:rsidP="00FE646D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2F0B20D1" w14:textId="77777777" w:rsidR="0000388D" w:rsidRPr="001C7A8A" w:rsidRDefault="0000388D" w:rsidP="00FE646D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58F6B150" w14:textId="2AE244CD" w:rsidR="0000388D" w:rsidRPr="001C7A8A" w:rsidRDefault="0000388D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едставлены в </w:t>
      </w:r>
      <w:r w:rsidR="00E574D1"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>аблице</w:t>
      </w:r>
      <w:r w:rsidR="006A2DC3">
        <w:rPr>
          <w:rFonts w:ascii="Times New Roman" w:hAnsi="Times New Roman" w:cs="Times New Roman"/>
        </w:rPr>
        <w:t>10.3</w:t>
      </w:r>
      <w:r w:rsidRPr="001C7A8A">
        <w:rPr>
          <w:rFonts w:ascii="Times New Roman" w:hAnsi="Times New Roman" w:cs="Times New Roman"/>
        </w:rPr>
        <w:t>.</w:t>
      </w:r>
    </w:p>
    <w:p w14:paraId="0AFD3D88" w14:textId="45763A40" w:rsidR="0000388D" w:rsidRPr="001C7A8A" w:rsidRDefault="0000388D" w:rsidP="00417974">
      <w:pPr>
        <w:pStyle w:val="afa"/>
      </w:pPr>
      <w:bookmarkStart w:id="314" w:name="_Ref386468251"/>
      <w:r w:rsidRPr="001C7A8A">
        <w:t xml:space="preserve">Таблица </w:t>
      </w:r>
      <w:bookmarkEnd w:id="314"/>
      <w:r w:rsidR="00A8490E">
        <w:rPr>
          <w:lang w:val="en-US"/>
        </w:rPr>
        <w:t>1</w:t>
      </w:r>
      <w:r w:rsidR="006A2DC3">
        <w:t>0.3</w:t>
      </w:r>
      <w:r w:rsidRPr="001C7A8A">
        <w:t>– Эскалация спорных ситуаций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11"/>
        <w:gridCol w:w="4866"/>
        <w:gridCol w:w="2561"/>
        <w:gridCol w:w="2850"/>
        <w:gridCol w:w="1661"/>
        <w:gridCol w:w="1911"/>
      </w:tblGrid>
      <w:tr w:rsidR="00360378" w:rsidRPr="00447AB8" w14:paraId="1ED20C77" w14:textId="77777777" w:rsidTr="00F30709">
        <w:trPr>
          <w:cantSplit/>
          <w:tblHeader/>
        </w:trPr>
        <w:tc>
          <w:tcPr>
            <w:tcW w:w="722" w:type="dxa"/>
            <w:shd w:val="clear" w:color="auto" w:fill="D9D9D9" w:themeFill="background1" w:themeFillShade="D9"/>
          </w:tcPr>
          <w:p w14:paraId="302E3A5D" w14:textId="77777777" w:rsidR="0000388D" w:rsidRPr="00A45D4E" w:rsidRDefault="00A4313F">
            <w:pPr>
              <w:pStyle w:val="afb"/>
            </w:pPr>
            <w:r w:rsidRPr="00A45D4E">
              <w:t>№</w:t>
            </w:r>
          </w:p>
        </w:tc>
        <w:tc>
          <w:tcPr>
            <w:tcW w:w="4955" w:type="dxa"/>
            <w:shd w:val="clear" w:color="auto" w:fill="D9D9D9" w:themeFill="background1" w:themeFillShade="D9"/>
          </w:tcPr>
          <w:p w14:paraId="7881BED9" w14:textId="77777777" w:rsidR="0000388D" w:rsidRPr="00A45D4E" w:rsidRDefault="0000388D">
            <w:pPr>
              <w:pStyle w:val="afb"/>
            </w:pPr>
            <w:r w:rsidRPr="00A45D4E">
              <w:t>Шаг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4838C76" w14:textId="77777777" w:rsidR="0000388D" w:rsidRPr="00A45D4E" w:rsidRDefault="0000388D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98" w:type="dxa"/>
            <w:shd w:val="clear" w:color="auto" w:fill="D9D9D9" w:themeFill="background1" w:themeFillShade="D9"/>
          </w:tcPr>
          <w:p w14:paraId="65B047A2" w14:textId="77777777" w:rsidR="0000388D" w:rsidRPr="00A45D4E" w:rsidRDefault="0000388D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680" w:type="dxa"/>
            <w:shd w:val="clear" w:color="auto" w:fill="D9D9D9" w:themeFill="background1" w:themeFillShade="D9"/>
          </w:tcPr>
          <w:p w14:paraId="36B8F79B" w14:textId="77777777" w:rsidR="0000388D" w:rsidRPr="00A45D4E" w:rsidRDefault="0000388D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929" w:type="dxa"/>
            <w:shd w:val="clear" w:color="auto" w:fill="D9D9D9" w:themeFill="background1" w:themeFillShade="D9"/>
          </w:tcPr>
          <w:p w14:paraId="70FFC268" w14:textId="77777777" w:rsidR="0000388D" w:rsidRPr="00A45D4E" w:rsidRDefault="0000388D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360378" w:rsidRPr="00447AB8" w14:paraId="30080436" w14:textId="77777777" w:rsidTr="00F30709">
        <w:trPr>
          <w:cantSplit/>
          <w:trHeight w:val="53"/>
        </w:trPr>
        <w:tc>
          <w:tcPr>
            <w:tcW w:w="722" w:type="dxa"/>
            <w:shd w:val="clear" w:color="auto" w:fill="auto"/>
          </w:tcPr>
          <w:p w14:paraId="7B34EE4B" w14:textId="4B9B7E19" w:rsidR="0000388D" w:rsidRPr="000018FC" w:rsidRDefault="00981F7E" w:rsidP="001C1065">
            <w:pPr>
              <w:pStyle w:val="ac"/>
            </w:pPr>
            <w:r>
              <w:t>1</w:t>
            </w:r>
          </w:p>
        </w:tc>
        <w:tc>
          <w:tcPr>
            <w:tcW w:w="4955" w:type="dxa"/>
            <w:shd w:val="clear" w:color="auto" w:fill="auto"/>
          </w:tcPr>
          <w:p w14:paraId="38A6B4DF" w14:textId="63A5718E" w:rsidR="00290767" w:rsidRPr="00447AB8" w:rsidRDefault="002A4928">
            <w:pPr>
              <w:pStyle w:val="afc"/>
            </w:pPr>
            <w:r w:rsidRPr="00447AB8">
              <w:t xml:space="preserve">Направить обращение </w:t>
            </w:r>
            <w:r w:rsidR="00B5248A" w:rsidRPr="00447AB8">
              <w:t xml:space="preserve">через Личный кабинет СЦ или </w:t>
            </w:r>
            <w:r w:rsidRPr="00447AB8">
              <w:t>в электронной форме на адрес</w:t>
            </w:r>
            <w:r w:rsidR="00283A7C" w:rsidRPr="00447AB8">
              <w:t xml:space="preserve"> электронной почты</w:t>
            </w:r>
            <w:r w:rsidR="007A6DBA" w:rsidRPr="00447AB8">
              <w:t xml:space="preserve"> </w:t>
            </w:r>
            <w:hyperlink r:id="rId24" w:history="1">
              <w:r w:rsidR="00360378" w:rsidRPr="00A45D4E">
                <w:rPr>
                  <w:rStyle w:val="ae"/>
                </w:rPr>
                <w:t>sd@sc.minsvyaz.ru</w:t>
              </w:r>
            </w:hyperlink>
            <w:r w:rsidR="00360378" w:rsidRPr="00447AB8">
              <w:t xml:space="preserve"> .</w:t>
            </w:r>
            <w:r w:rsidR="00E574D1" w:rsidRPr="00447AB8">
              <w:t xml:space="preserve"> </w:t>
            </w:r>
            <w:r w:rsidR="00290767" w:rsidRPr="00447AB8">
              <w:t xml:space="preserve">Обращение должно иметь тип в соответствии с таблицей типизации запросов (таблица </w:t>
            </w:r>
            <w:r w:rsidR="006A2DC3" w:rsidRPr="006A2DC3">
              <w:rPr>
                <w:color w:val="0070C0"/>
              </w:rPr>
              <w:t>11.3</w:t>
            </w:r>
            <w:r w:rsidR="00290767" w:rsidRPr="00447AB8">
              <w:t>)</w:t>
            </w:r>
          </w:p>
        </w:tc>
        <w:tc>
          <w:tcPr>
            <w:tcW w:w="2602" w:type="dxa"/>
            <w:shd w:val="clear" w:color="auto" w:fill="auto"/>
          </w:tcPr>
          <w:p w14:paraId="6E75B224" w14:textId="77777777" w:rsidR="0000388D" w:rsidRPr="00447AB8" w:rsidRDefault="0000388D">
            <w:pPr>
              <w:pStyle w:val="afc"/>
            </w:pPr>
          </w:p>
        </w:tc>
        <w:tc>
          <w:tcPr>
            <w:tcW w:w="2898" w:type="dxa"/>
            <w:shd w:val="clear" w:color="auto" w:fill="auto"/>
          </w:tcPr>
          <w:p w14:paraId="343FF4D5" w14:textId="77777777" w:rsidR="002A4928" w:rsidRPr="00447AB8" w:rsidRDefault="002A4928">
            <w:pPr>
              <w:pStyle w:val="afc"/>
            </w:pPr>
            <w:r w:rsidRPr="00447AB8">
              <w:t xml:space="preserve">Обращение </w:t>
            </w:r>
            <w:r w:rsidR="00726212" w:rsidRPr="00447AB8">
              <w:t xml:space="preserve">через Личный кабинет СЦ или </w:t>
            </w:r>
            <w:r w:rsidRPr="00447AB8">
              <w:t>по электронной почте</w:t>
            </w:r>
            <w:r w:rsidR="002E651A" w:rsidRPr="00447AB8">
              <w:t xml:space="preserve"> в адрес Оператора СМЭВ</w:t>
            </w:r>
          </w:p>
        </w:tc>
        <w:tc>
          <w:tcPr>
            <w:tcW w:w="1680" w:type="dxa"/>
            <w:shd w:val="clear" w:color="auto" w:fill="auto"/>
          </w:tcPr>
          <w:p w14:paraId="14A05CA2" w14:textId="77777777" w:rsidR="0000388D" w:rsidRPr="00447AB8" w:rsidRDefault="0000388D">
            <w:pPr>
              <w:pStyle w:val="afc"/>
            </w:pPr>
          </w:p>
        </w:tc>
        <w:tc>
          <w:tcPr>
            <w:tcW w:w="1929" w:type="dxa"/>
            <w:shd w:val="clear" w:color="auto" w:fill="auto"/>
          </w:tcPr>
          <w:p w14:paraId="670E70BE" w14:textId="77777777" w:rsidR="0000388D" w:rsidRPr="00447AB8" w:rsidRDefault="002A4928">
            <w:pPr>
              <w:pStyle w:val="afc"/>
            </w:pPr>
            <w:r w:rsidRPr="00447AB8">
              <w:t>Участник</w:t>
            </w:r>
          </w:p>
        </w:tc>
      </w:tr>
      <w:tr w:rsidR="00E7526B" w:rsidRPr="00447AB8" w14:paraId="1D543F2D" w14:textId="77777777" w:rsidTr="00F30709">
        <w:trPr>
          <w:cantSplit/>
        </w:trPr>
        <w:tc>
          <w:tcPr>
            <w:tcW w:w="722" w:type="dxa"/>
            <w:shd w:val="clear" w:color="auto" w:fill="auto"/>
          </w:tcPr>
          <w:p w14:paraId="3E9667A1" w14:textId="2741740D" w:rsidR="00E7526B" w:rsidRPr="00447AB8" w:rsidRDefault="00981F7E" w:rsidP="001C1065">
            <w:pPr>
              <w:pStyle w:val="ac"/>
            </w:pPr>
            <w:r>
              <w:t>2</w:t>
            </w:r>
          </w:p>
        </w:tc>
        <w:tc>
          <w:tcPr>
            <w:tcW w:w="4955" w:type="dxa"/>
            <w:shd w:val="clear" w:color="auto" w:fill="auto"/>
          </w:tcPr>
          <w:p w14:paraId="2B12676D" w14:textId="77777777" w:rsidR="00E7526B" w:rsidRPr="00447AB8" w:rsidRDefault="00E7526B">
            <w:pPr>
              <w:pStyle w:val="afc"/>
            </w:pPr>
            <w:r w:rsidRPr="00447AB8">
              <w:t>Выполнить первичную обработку запроса:</w:t>
            </w:r>
          </w:p>
          <w:p w14:paraId="7C169590" w14:textId="77777777" w:rsidR="00E7526B" w:rsidRPr="00A45D4E" w:rsidRDefault="00E7526B" w:rsidP="00E752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0974B4C5" w14:textId="77777777" w:rsidR="00E7526B" w:rsidRPr="00A45D4E" w:rsidRDefault="00E7526B" w:rsidP="00E752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5D479BFE" w14:textId="77777777" w:rsidR="00E7526B" w:rsidRPr="00A45D4E" w:rsidRDefault="00E7526B" w:rsidP="00E752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1F38427B" w14:textId="77777777" w:rsidR="00E7526B" w:rsidRPr="00A45D4E" w:rsidRDefault="00E7526B" w:rsidP="00E752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4C5B2F0A" w14:textId="77777777" w:rsidR="00E7526B" w:rsidRPr="00A45D4E" w:rsidRDefault="00E7526B" w:rsidP="00E752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612881F9" w14:textId="77777777" w:rsidR="00E7526B" w:rsidRPr="00A45D4E" w:rsidRDefault="00E7526B" w:rsidP="00E7526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602" w:type="dxa"/>
            <w:shd w:val="clear" w:color="auto" w:fill="auto"/>
          </w:tcPr>
          <w:p w14:paraId="6A0F2A83" w14:textId="77777777" w:rsidR="00E7526B" w:rsidRPr="00447AB8" w:rsidRDefault="00726212">
            <w:pPr>
              <w:pStyle w:val="afc"/>
            </w:pPr>
            <w:r w:rsidRPr="00447AB8">
              <w:t>Обращение через Личный кабинет СЦ или по электронной почте в адрес Оператора СМЭВ</w:t>
            </w:r>
            <w:r w:rsidRPr="00447AB8" w:rsidDel="00726212">
              <w:t xml:space="preserve"> </w:t>
            </w:r>
          </w:p>
        </w:tc>
        <w:tc>
          <w:tcPr>
            <w:tcW w:w="2898" w:type="dxa"/>
            <w:shd w:val="clear" w:color="auto" w:fill="auto"/>
          </w:tcPr>
          <w:p w14:paraId="62DEC37F" w14:textId="77777777" w:rsidR="00E7526B" w:rsidRPr="00447AB8" w:rsidRDefault="00E7526B">
            <w:pPr>
              <w:pStyle w:val="afc"/>
            </w:pPr>
            <w:r w:rsidRPr="00447AB8">
              <w:t xml:space="preserve">Уведомление Оператора СМЭВ </w:t>
            </w:r>
            <w:r w:rsidR="00726212" w:rsidRPr="00447AB8">
              <w:t xml:space="preserve">через Личный кабинет СЦ или </w:t>
            </w:r>
            <w:r w:rsidRPr="00447AB8">
              <w:t>по электронной почте о поступлении запроса с Эскалацией спорной ситуации</w:t>
            </w:r>
          </w:p>
        </w:tc>
        <w:tc>
          <w:tcPr>
            <w:tcW w:w="1680" w:type="dxa"/>
            <w:shd w:val="clear" w:color="auto" w:fill="auto"/>
          </w:tcPr>
          <w:p w14:paraId="16FECC29" w14:textId="77777777" w:rsidR="00E7526B" w:rsidRPr="00447AB8" w:rsidRDefault="00704AA9">
            <w:pPr>
              <w:pStyle w:val="afc"/>
            </w:pPr>
            <w:r w:rsidRPr="00447AB8">
              <w:t>15 минут</w:t>
            </w:r>
          </w:p>
        </w:tc>
        <w:tc>
          <w:tcPr>
            <w:tcW w:w="1929" w:type="dxa"/>
            <w:shd w:val="clear" w:color="auto" w:fill="auto"/>
          </w:tcPr>
          <w:p w14:paraId="47EAFF62" w14:textId="77777777" w:rsidR="00E7526B" w:rsidRPr="00447AB8" w:rsidRDefault="00E7526B">
            <w:pPr>
              <w:pStyle w:val="afc"/>
            </w:pPr>
            <w:r w:rsidRPr="00447AB8">
              <w:t>СЦ</w:t>
            </w:r>
          </w:p>
        </w:tc>
      </w:tr>
      <w:tr w:rsidR="00360378" w:rsidRPr="00447AB8" w14:paraId="54223898" w14:textId="77777777" w:rsidTr="00F30709">
        <w:trPr>
          <w:cantSplit/>
        </w:trPr>
        <w:tc>
          <w:tcPr>
            <w:tcW w:w="722" w:type="dxa"/>
            <w:shd w:val="clear" w:color="auto" w:fill="auto"/>
          </w:tcPr>
          <w:p w14:paraId="44085C64" w14:textId="150DF0F0" w:rsidR="0000388D" w:rsidRPr="00447AB8" w:rsidRDefault="00981F7E" w:rsidP="001C1065">
            <w:pPr>
              <w:pStyle w:val="ac"/>
            </w:pPr>
            <w:r>
              <w:t>3</w:t>
            </w:r>
          </w:p>
        </w:tc>
        <w:tc>
          <w:tcPr>
            <w:tcW w:w="4955" w:type="dxa"/>
            <w:shd w:val="clear" w:color="auto" w:fill="auto"/>
          </w:tcPr>
          <w:p w14:paraId="0FCD4744" w14:textId="77777777" w:rsidR="0000388D" w:rsidRPr="00447AB8" w:rsidRDefault="002A4928">
            <w:pPr>
              <w:pStyle w:val="afc"/>
            </w:pPr>
            <w:r w:rsidRPr="00447AB8">
              <w:t>Отреагировать на эскалацию</w:t>
            </w:r>
            <w:r w:rsidR="002E651A" w:rsidRPr="00447AB8">
              <w:t>:</w:t>
            </w:r>
          </w:p>
          <w:p w14:paraId="5133B480" w14:textId="77777777" w:rsidR="002E651A" w:rsidRPr="00A45D4E" w:rsidRDefault="002E651A" w:rsidP="002E651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нять решение по спорной ситуации.</w:t>
            </w:r>
          </w:p>
          <w:p w14:paraId="47A06033" w14:textId="77777777" w:rsidR="002E651A" w:rsidRPr="00A45D4E" w:rsidRDefault="002E651A" w:rsidP="0072621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Уведомить Участника о принятом решении.</w:t>
            </w:r>
          </w:p>
        </w:tc>
        <w:tc>
          <w:tcPr>
            <w:tcW w:w="2602" w:type="dxa"/>
            <w:shd w:val="clear" w:color="auto" w:fill="auto"/>
          </w:tcPr>
          <w:p w14:paraId="6E976C3A" w14:textId="77777777" w:rsidR="0000388D" w:rsidRPr="00447AB8" w:rsidRDefault="00726212">
            <w:pPr>
              <w:pStyle w:val="afc"/>
            </w:pPr>
            <w:r w:rsidRPr="00447AB8">
              <w:t>Обращение через Личный кабинет СЦ или по электронной почте в адрес Оператора СМЭВ</w:t>
            </w:r>
            <w:r w:rsidRPr="00447AB8" w:rsidDel="00726212">
              <w:t xml:space="preserve"> </w:t>
            </w:r>
          </w:p>
        </w:tc>
        <w:tc>
          <w:tcPr>
            <w:tcW w:w="2898" w:type="dxa"/>
            <w:shd w:val="clear" w:color="auto" w:fill="auto"/>
          </w:tcPr>
          <w:p w14:paraId="421FD5E5" w14:textId="77777777" w:rsidR="0000388D" w:rsidRPr="00447AB8" w:rsidRDefault="002A4928">
            <w:pPr>
              <w:pStyle w:val="afc"/>
            </w:pPr>
            <w:r w:rsidRPr="00447AB8">
              <w:t xml:space="preserve">Сообщение </w:t>
            </w:r>
            <w:r w:rsidR="00726212" w:rsidRPr="00447AB8">
              <w:t xml:space="preserve">через Личный кабинет СЦ или </w:t>
            </w:r>
            <w:r w:rsidRPr="00447AB8">
              <w:t>по электронной почте</w:t>
            </w:r>
            <w:r w:rsidR="002E651A" w:rsidRPr="00447AB8">
              <w:t xml:space="preserve"> в адрес Участника с </w:t>
            </w:r>
            <w:r w:rsidR="006B00AE" w:rsidRPr="00447AB8">
              <w:t xml:space="preserve">принятым </w:t>
            </w:r>
            <w:r w:rsidR="002E651A" w:rsidRPr="00447AB8">
              <w:t>решением по спорной ситуации</w:t>
            </w:r>
          </w:p>
        </w:tc>
        <w:tc>
          <w:tcPr>
            <w:tcW w:w="1680" w:type="dxa"/>
            <w:shd w:val="clear" w:color="auto" w:fill="auto"/>
          </w:tcPr>
          <w:p w14:paraId="5A5D9086" w14:textId="77777777" w:rsidR="0000388D" w:rsidRPr="00447AB8" w:rsidRDefault="002A4928">
            <w:pPr>
              <w:pStyle w:val="afc"/>
            </w:pPr>
            <w:r w:rsidRPr="00447AB8">
              <w:t>5 рабочих дней</w:t>
            </w:r>
          </w:p>
        </w:tc>
        <w:tc>
          <w:tcPr>
            <w:tcW w:w="1929" w:type="dxa"/>
            <w:shd w:val="clear" w:color="auto" w:fill="auto"/>
          </w:tcPr>
          <w:p w14:paraId="527E58D1" w14:textId="77777777" w:rsidR="0000388D" w:rsidRPr="00447AB8" w:rsidRDefault="002A4928">
            <w:pPr>
              <w:pStyle w:val="afc"/>
            </w:pPr>
            <w:r w:rsidRPr="00447AB8">
              <w:t>Оператор СМЭВ</w:t>
            </w:r>
          </w:p>
        </w:tc>
      </w:tr>
      <w:tr w:rsidR="00C151C8" w:rsidRPr="00447AB8" w14:paraId="5CBD535E" w14:textId="77777777" w:rsidTr="00F30709">
        <w:trPr>
          <w:cantSplit/>
        </w:trPr>
        <w:tc>
          <w:tcPr>
            <w:tcW w:w="14786" w:type="dxa"/>
            <w:gridSpan w:val="6"/>
            <w:shd w:val="clear" w:color="auto" w:fill="auto"/>
          </w:tcPr>
          <w:p w14:paraId="3FE203EC" w14:textId="77777777" w:rsidR="00C151C8" w:rsidRPr="00447AB8" w:rsidRDefault="00C151C8">
            <w:pPr>
              <w:pStyle w:val="afc"/>
            </w:pPr>
            <w:r w:rsidRPr="00447AB8">
              <w:t>Максимальное время исполнения регламентной процедуры: 5 рабочих дней с момента получения полной информации по за</w:t>
            </w:r>
            <w:r w:rsidR="007E3759" w:rsidRPr="00447AB8">
              <w:t>просу</w:t>
            </w:r>
            <w:r w:rsidRPr="00447AB8">
              <w:t>.</w:t>
            </w:r>
          </w:p>
        </w:tc>
      </w:tr>
    </w:tbl>
    <w:p w14:paraId="663426CC" w14:textId="77777777" w:rsidR="00E62838" w:rsidRDefault="00E62838" w:rsidP="00FE646D">
      <w:pPr>
        <w:rPr>
          <w:rFonts w:ascii="Times New Roman" w:hAnsi="Times New Roman" w:cs="Times New Roman"/>
        </w:rPr>
      </w:pPr>
    </w:p>
    <w:p w14:paraId="79C13E4B" w14:textId="77777777" w:rsidR="00E62838" w:rsidRDefault="00E6283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057FA974" w14:textId="77777777" w:rsidR="002A4928" w:rsidRPr="001C7A8A" w:rsidRDefault="00417E05" w:rsidP="00B03246">
      <w:pPr>
        <w:pStyle w:val="21"/>
      </w:pPr>
      <w:bookmarkStart w:id="315" w:name="_Toc411600221"/>
      <w:bookmarkStart w:id="316" w:name="_Toc387306825"/>
      <w:bookmarkStart w:id="317" w:name="_Toc387306885"/>
      <w:bookmarkStart w:id="318" w:name="_Toc387306945"/>
      <w:bookmarkStart w:id="319" w:name="_Toc387307005"/>
      <w:bookmarkStart w:id="320" w:name="_Toc387307065"/>
      <w:bookmarkStart w:id="321" w:name="_Toc387307125"/>
      <w:bookmarkStart w:id="322" w:name="_Toc391567751"/>
      <w:bookmarkStart w:id="323" w:name="_Toc399767156"/>
      <w:bookmarkStart w:id="324" w:name="_Toc395262835"/>
      <w:bookmarkStart w:id="325" w:name="_Toc400460918"/>
      <w:bookmarkStart w:id="326" w:name="_Toc507671857"/>
      <w:bookmarkEnd w:id="315"/>
      <w:r w:rsidRPr="001C7A8A">
        <w:lastRenderedPageBreak/>
        <w:t xml:space="preserve">Принудительное закрытие </w:t>
      </w:r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r w:rsidR="003C0003" w:rsidRPr="001C7A8A">
        <w:t>запроса</w:t>
      </w:r>
      <w:bookmarkEnd w:id="326"/>
    </w:p>
    <w:p w14:paraId="344EFB20" w14:textId="77777777" w:rsidR="00447AB8" w:rsidRDefault="00447AB8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0D947154" w14:textId="574D7480" w:rsidR="007E3759" w:rsidRPr="001C7A8A" w:rsidRDefault="003C0003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Закрытие запроса может происходить либо после подтверждения </w:t>
      </w:r>
      <w:r w:rsidR="00220AB1" w:rsidRPr="001C7A8A">
        <w:rPr>
          <w:rFonts w:ascii="Times New Roman" w:hAnsi="Times New Roman" w:cs="Times New Roman"/>
        </w:rPr>
        <w:t>Участника</w:t>
      </w:r>
      <w:r w:rsidRPr="001C7A8A">
        <w:rPr>
          <w:rFonts w:ascii="Times New Roman" w:hAnsi="Times New Roman" w:cs="Times New Roman"/>
        </w:rPr>
        <w:t>, либо автоматически через 3 суток после перевода запроса в статус «</w:t>
      </w:r>
      <w:r w:rsidR="001C1F9E" w:rsidRPr="001C7A8A">
        <w:rPr>
          <w:rFonts w:ascii="Times New Roman" w:hAnsi="Times New Roman" w:cs="Times New Roman"/>
        </w:rPr>
        <w:t>Решён</w:t>
      </w:r>
      <w:r w:rsidRPr="001C7A8A">
        <w:rPr>
          <w:rFonts w:ascii="Times New Roman" w:hAnsi="Times New Roman" w:cs="Times New Roman"/>
        </w:rPr>
        <w:t>»</w:t>
      </w:r>
      <w:r w:rsidR="00220AB1" w:rsidRPr="001C7A8A">
        <w:rPr>
          <w:rFonts w:ascii="Times New Roman" w:hAnsi="Times New Roman" w:cs="Times New Roman"/>
        </w:rPr>
        <w:t>,</w:t>
      </w:r>
      <w:r w:rsidR="0031533F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на который не был получен ответ в течени</w:t>
      </w:r>
      <w:r w:rsidR="0029190B" w:rsidRPr="001C7A8A">
        <w:rPr>
          <w:rFonts w:ascii="Times New Roman" w:hAnsi="Times New Roman" w:cs="Times New Roman"/>
        </w:rPr>
        <w:t>е</w:t>
      </w:r>
      <w:r w:rsidRPr="001C7A8A">
        <w:rPr>
          <w:rFonts w:ascii="Times New Roman" w:hAnsi="Times New Roman" w:cs="Times New Roman"/>
        </w:rPr>
        <w:t xml:space="preserve"> 3 суток.</w:t>
      </w:r>
    </w:p>
    <w:p w14:paraId="5504D2D1" w14:textId="77777777" w:rsidR="00447AB8" w:rsidRDefault="00447AB8" w:rsidP="00533872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12CC611C" w14:textId="77777777" w:rsidR="00533872" w:rsidRPr="001C7A8A" w:rsidRDefault="00533872" w:rsidP="0053387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45B62E7C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7922378A" w14:textId="77777777" w:rsidR="00E7526B" w:rsidRPr="001C7A8A" w:rsidRDefault="00E7526B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07439E">
        <w:rPr>
          <w:rFonts w:ascii="Times New Roman" w:hAnsi="Times New Roman" w:cs="Times New Roman"/>
        </w:rPr>
        <w:t>.</w:t>
      </w:r>
    </w:p>
    <w:p w14:paraId="30B9A9F0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35186DC0" w14:textId="77777777" w:rsidR="00447AB8" w:rsidRDefault="00447AB8" w:rsidP="00417E05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5DB918F4" w14:textId="77777777" w:rsidR="00417E05" w:rsidRPr="001C7A8A" w:rsidRDefault="00417E05" w:rsidP="00417E0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20FF2E65" w14:textId="77777777" w:rsidR="00417E05" w:rsidRPr="00E95E34" w:rsidRDefault="000B3242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ОЭ ИЭП</w:t>
      </w:r>
      <w:r w:rsidR="00417E05" w:rsidRPr="00E95E34">
        <w:rPr>
          <w:rFonts w:ascii="Times New Roman" w:hAnsi="Times New Roman" w:cs="Times New Roman"/>
          <w:b/>
        </w:rPr>
        <w:t xml:space="preserve"> был отправлен </w:t>
      </w:r>
      <w:r w:rsidR="00220AB1" w:rsidRPr="00E95E34">
        <w:rPr>
          <w:rFonts w:ascii="Times New Roman" w:hAnsi="Times New Roman" w:cs="Times New Roman"/>
          <w:b/>
        </w:rPr>
        <w:t>Участнику</w:t>
      </w:r>
      <w:r w:rsidR="00417E05" w:rsidRPr="00E95E34">
        <w:rPr>
          <w:rFonts w:ascii="Times New Roman" w:hAnsi="Times New Roman" w:cs="Times New Roman"/>
          <w:b/>
        </w:rPr>
        <w:t xml:space="preserve"> </w:t>
      </w:r>
      <w:r w:rsidR="007E3759" w:rsidRPr="00E95E34">
        <w:rPr>
          <w:rFonts w:ascii="Times New Roman" w:hAnsi="Times New Roman" w:cs="Times New Roman"/>
          <w:b/>
        </w:rPr>
        <w:t xml:space="preserve">запрос </w:t>
      </w:r>
      <w:r w:rsidR="00417E05" w:rsidRPr="00E95E34">
        <w:rPr>
          <w:rFonts w:ascii="Times New Roman" w:hAnsi="Times New Roman" w:cs="Times New Roman"/>
          <w:b/>
        </w:rPr>
        <w:t xml:space="preserve">на </w:t>
      </w:r>
      <w:r w:rsidR="00220AB1" w:rsidRPr="00E95E34">
        <w:rPr>
          <w:rFonts w:ascii="Times New Roman" w:hAnsi="Times New Roman" w:cs="Times New Roman"/>
          <w:b/>
        </w:rPr>
        <w:t>подтверждение выполнения запроса или инцидента</w:t>
      </w:r>
      <w:r w:rsidR="00417E05" w:rsidRPr="00E95E34">
        <w:rPr>
          <w:rFonts w:ascii="Times New Roman" w:hAnsi="Times New Roman" w:cs="Times New Roman"/>
          <w:b/>
        </w:rPr>
        <w:t xml:space="preserve"> и ответ на данный запрос не был предоставлен Участником в течение </w:t>
      </w:r>
      <w:r w:rsidR="00D9046B" w:rsidRPr="00E95E34">
        <w:rPr>
          <w:rFonts w:ascii="Times New Roman" w:hAnsi="Times New Roman" w:cs="Times New Roman"/>
          <w:b/>
        </w:rPr>
        <w:t xml:space="preserve">3 </w:t>
      </w:r>
      <w:r w:rsidR="003C0003" w:rsidRPr="00E95E34">
        <w:rPr>
          <w:rFonts w:ascii="Times New Roman" w:hAnsi="Times New Roman" w:cs="Times New Roman"/>
          <w:b/>
        </w:rPr>
        <w:t>суток.</w:t>
      </w:r>
    </w:p>
    <w:p w14:paraId="78A3A5CA" w14:textId="77777777" w:rsidR="00220AB1" w:rsidRPr="001C7A8A" w:rsidRDefault="00220AB1" w:rsidP="001C7A8A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391C3310" w14:textId="7D04DB6A" w:rsidR="001C1F9E" w:rsidRDefault="00220AB1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истема автоматически переводит запрос из статуса «</w:t>
      </w:r>
      <w:r w:rsidR="001C1F9E">
        <w:rPr>
          <w:rFonts w:ascii="Times New Roman" w:hAnsi="Times New Roman" w:cs="Times New Roman"/>
        </w:rPr>
        <w:t>Решён</w:t>
      </w:r>
      <w:r w:rsidRPr="001C7A8A">
        <w:rPr>
          <w:rFonts w:ascii="Times New Roman" w:hAnsi="Times New Roman" w:cs="Times New Roman"/>
        </w:rPr>
        <w:t xml:space="preserve">» в статус «Закрыт» автоматически, если не было реакции Участника, дальнейшее возобновление работ может быть инициировано </w:t>
      </w:r>
      <w:r w:rsidR="001C1F9E" w:rsidRPr="001C7A8A">
        <w:rPr>
          <w:rFonts w:ascii="Times New Roman" w:hAnsi="Times New Roman" w:cs="Times New Roman"/>
        </w:rPr>
        <w:t>путём</w:t>
      </w:r>
      <w:r w:rsidRPr="001C7A8A">
        <w:rPr>
          <w:rFonts w:ascii="Times New Roman" w:hAnsi="Times New Roman" w:cs="Times New Roman"/>
        </w:rPr>
        <w:t xml:space="preserve"> создания нового запроса или инцидента.</w:t>
      </w:r>
    </w:p>
    <w:p w14:paraId="09DFD03F" w14:textId="77777777" w:rsidR="001C1F9E" w:rsidRDefault="001C1F9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68FEC2FF" w14:textId="77777777" w:rsidR="002911A8" w:rsidRPr="001C7A8A" w:rsidRDefault="00555EB2" w:rsidP="00B03246">
      <w:pPr>
        <w:pStyle w:val="21"/>
      </w:pPr>
      <w:bookmarkStart w:id="327" w:name="_Toc435112032"/>
      <w:bookmarkStart w:id="328" w:name="_Toc411600223"/>
      <w:bookmarkStart w:id="329" w:name="_Toc411600224"/>
      <w:bookmarkStart w:id="330" w:name="_Toc387306826"/>
      <w:bookmarkStart w:id="331" w:name="_Toc387306886"/>
      <w:bookmarkStart w:id="332" w:name="_Toc387306946"/>
      <w:bookmarkStart w:id="333" w:name="_Toc387307006"/>
      <w:bookmarkStart w:id="334" w:name="_Toc387307066"/>
      <w:bookmarkStart w:id="335" w:name="_Toc387307126"/>
      <w:bookmarkStart w:id="336" w:name="_Toc391567752"/>
      <w:bookmarkStart w:id="337" w:name="_Toc399767157"/>
      <w:bookmarkStart w:id="338" w:name="_Toc395262836"/>
      <w:bookmarkStart w:id="339" w:name="_Toc400460919"/>
      <w:bookmarkStart w:id="340" w:name="_Toc507671858"/>
      <w:bookmarkEnd w:id="327"/>
      <w:bookmarkEnd w:id="328"/>
      <w:bookmarkEnd w:id="329"/>
      <w:r w:rsidRPr="001C7A8A">
        <w:lastRenderedPageBreak/>
        <w:t>Проведение технических работ</w:t>
      </w:r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</w:p>
    <w:p w14:paraId="108BAED2" w14:textId="77777777" w:rsidR="00923F47" w:rsidRPr="001C7A8A" w:rsidRDefault="003D5059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Запрос </w:t>
      </w:r>
      <w:r w:rsidR="006B00AE" w:rsidRPr="001C7A8A">
        <w:rPr>
          <w:rFonts w:ascii="Times New Roman" w:hAnsi="Times New Roman" w:cs="Times New Roman"/>
        </w:rPr>
        <w:t>(уведомление)</w:t>
      </w:r>
      <w:r w:rsidR="00923F47" w:rsidRPr="001C7A8A">
        <w:rPr>
          <w:rFonts w:ascii="Times New Roman" w:hAnsi="Times New Roman" w:cs="Times New Roman"/>
        </w:rPr>
        <w:t xml:space="preserve"> на проведение технических работ подаётся Участником </w:t>
      </w:r>
      <w:r w:rsidR="00726212">
        <w:rPr>
          <w:rFonts w:ascii="Times New Roman" w:hAnsi="Times New Roman" w:cs="Times New Roman"/>
        </w:rPr>
        <w:t xml:space="preserve">через Личный кабинет СЦ или </w:t>
      </w:r>
      <w:r w:rsidR="00923F47" w:rsidRPr="001C7A8A">
        <w:rPr>
          <w:rFonts w:ascii="Times New Roman" w:hAnsi="Times New Roman" w:cs="Times New Roman"/>
        </w:rPr>
        <w:t>по электронной</w:t>
      </w:r>
      <w:r w:rsidR="00726212">
        <w:rPr>
          <w:rFonts w:ascii="Times New Roman" w:hAnsi="Times New Roman" w:cs="Times New Roman"/>
        </w:rPr>
        <w:t xml:space="preserve"> почте</w:t>
      </w:r>
      <w:r w:rsidR="00AF6B98" w:rsidRPr="001C7A8A">
        <w:rPr>
          <w:rFonts w:ascii="Times New Roman" w:hAnsi="Times New Roman" w:cs="Times New Roman"/>
        </w:rPr>
        <w:t>.</w:t>
      </w:r>
    </w:p>
    <w:p w14:paraId="59BE5D45" w14:textId="77777777" w:rsidR="00555EB2" w:rsidRPr="001C7A8A" w:rsidRDefault="00555EB2" w:rsidP="00BA7C2B">
      <w:pPr>
        <w:pStyle w:val="30"/>
      </w:pPr>
      <w:bookmarkStart w:id="341" w:name="_Toc387306827"/>
      <w:bookmarkStart w:id="342" w:name="_Toc387306887"/>
      <w:bookmarkStart w:id="343" w:name="_Toc387306947"/>
      <w:bookmarkStart w:id="344" w:name="_Toc387307007"/>
      <w:bookmarkStart w:id="345" w:name="_Toc387307067"/>
      <w:bookmarkStart w:id="346" w:name="_Toc387307127"/>
      <w:bookmarkStart w:id="347" w:name="_Toc391567753"/>
      <w:bookmarkStart w:id="348" w:name="_Toc399767158"/>
      <w:bookmarkStart w:id="349" w:name="_Toc395262837"/>
      <w:bookmarkStart w:id="350" w:name="_Toc400460920"/>
      <w:bookmarkStart w:id="351" w:name="_Toc507671859"/>
      <w:r w:rsidRPr="001C7A8A">
        <w:t>Проведение плановых технических работ на стороне Участника</w:t>
      </w:r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</w:p>
    <w:p w14:paraId="770CF5A2" w14:textId="77777777" w:rsidR="00555EB2" w:rsidRPr="001C7A8A" w:rsidRDefault="00555EB2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данном разделе документа приведена последовательность действий, определённая для</w:t>
      </w:r>
      <w:r w:rsidR="006B00AE" w:rsidRPr="001C7A8A">
        <w:rPr>
          <w:rFonts w:ascii="Times New Roman" w:hAnsi="Times New Roman" w:cs="Times New Roman"/>
        </w:rPr>
        <w:t xml:space="preserve"> уведомления ОЭ ИЭП о</w:t>
      </w:r>
      <w:r w:rsidRPr="001C7A8A">
        <w:rPr>
          <w:rFonts w:ascii="Times New Roman" w:hAnsi="Times New Roman" w:cs="Times New Roman"/>
        </w:rPr>
        <w:t xml:space="preserve"> проведени</w:t>
      </w:r>
      <w:r w:rsidR="006B00AE" w:rsidRPr="001C7A8A">
        <w:rPr>
          <w:rFonts w:ascii="Times New Roman" w:hAnsi="Times New Roman" w:cs="Times New Roman"/>
        </w:rPr>
        <w:t>и</w:t>
      </w:r>
      <w:r w:rsidRPr="001C7A8A">
        <w:rPr>
          <w:rFonts w:ascii="Times New Roman" w:hAnsi="Times New Roman" w:cs="Times New Roman"/>
        </w:rPr>
        <w:t xml:space="preserve"> плановых технических работ на стороне Участника.</w:t>
      </w:r>
    </w:p>
    <w:p w14:paraId="47383253" w14:textId="77777777" w:rsidR="00533872" w:rsidRPr="001C7A8A" w:rsidRDefault="00533872" w:rsidP="0053387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51EF7856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вщик (далее в рамках текущей процедуры Участник).</w:t>
      </w:r>
    </w:p>
    <w:p w14:paraId="6AE86171" w14:textId="77777777" w:rsidR="00FD79B6" w:rsidRPr="001C7A8A" w:rsidRDefault="00FD79B6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07439E">
        <w:rPr>
          <w:rFonts w:ascii="Times New Roman" w:hAnsi="Times New Roman" w:cs="Times New Roman"/>
        </w:rPr>
        <w:t>.</w:t>
      </w:r>
    </w:p>
    <w:p w14:paraId="6FEF22F6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441D1B66" w14:textId="77777777" w:rsidR="00555EB2" w:rsidRPr="001C7A8A" w:rsidRDefault="00555EB2" w:rsidP="00555EB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2BB0DE6A" w14:textId="77777777" w:rsidR="009409EA" w:rsidRPr="0031533F" w:rsidRDefault="004A6001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отрудник Участни</w:t>
      </w:r>
      <w:r w:rsidR="00671A26" w:rsidRPr="00E95E34">
        <w:rPr>
          <w:rFonts w:ascii="Times New Roman" w:hAnsi="Times New Roman" w:cs="Times New Roman"/>
          <w:b/>
        </w:rPr>
        <w:t xml:space="preserve">ка, подающий </w:t>
      </w:r>
      <w:r w:rsidR="003D5059" w:rsidRPr="00E95E34">
        <w:rPr>
          <w:rFonts w:ascii="Times New Roman" w:hAnsi="Times New Roman" w:cs="Times New Roman"/>
          <w:b/>
        </w:rPr>
        <w:t>запрос</w:t>
      </w:r>
      <w:r w:rsidR="00671A26" w:rsidRPr="00E95E34">
        <w:rPr>
          <w:rFonts w:ascii="Times New Roman" w:hAnsi="Times New Roman" w:cs="Times New Roman"/>
          <w:b/>
        </w:rPr>
        <w:t>, имеет право</w:t>
      </w:r>
      <w:r w:rsidRPr="00E95E34">
        <w:rPr>
          <w:rFonts w:ascii="Times New Roman" w:hAnsi="Times New Roman" w:cs="Times New Roman"/>
          <w:b/>
        </w:rPr>
        <w:t xml:space="preserve"> подачи </w:t>
      </w:r>
      <w:r w:rsidR="003D5059" w:rsidRPr="00E95E34">
        <w:rPr>
          <w:rFonts w:ascii="Times New Roman" w:hAnsi="Times New Roman" w:cs="Times New Roman"/>
          <w:b/>
        </w:rPr>
        <w:t xml:space="preserve">запросов </w:t>
      </w:r>
      <w:r w:rsidRPr="00E95E34">
        <w:rPr>
          <w:rFonts w:ascii="Times New Roman" w:hAnsi="Times New Roman" w:cs="Times New Roman"/>
          <w:b/>
        </w:rPr>
        <w:t xml:space="preserve">на выполнение регламентных процедур, или сообщение с </w:t>
      </w:r>
      <w:r w:rsidR="003D5059" w:rsidRPr="00E95E34">
        <w:rPr>
          <w:rFonts w:ascii="Times New Roman" w:hAnsi="Times New Roman" w:cs="Times New Roman"/>
          <w:b/>
        </w:rPr>
        <w:t xml:space="preserve">запросом </w:t>
      </w:r>
      <w:r w:rsidRPr="00E95E34">
        <w:rPr>
          <w:rFonts w:ascii="Times New Roman" w:hAnsi="Times New Roman" w:cs="Times New Roman"/>
          <w:b/>
        </w:rPr>
        <w:t>отправлено с доверенного электронного адреса организации Участника</w:t>
      </w:r>
      <w:r w:rsidR="009409EA" w:rsidRPr="00E95E34">
        <w:rPr>
          <w:rFonts w:ascii="Times New Roman" w:hAnsi="Times New Roman" w:cs="Times New Roman"/>
          <w:b/>
        </w:rPr>
        <w:t>.</w:t>
      </w:r>
    </w:p>
    <w:p w14:paraId="3B51517D" w14:textId="77777777" w:rsidR="00555EB2" w:rsidRPr="0031533F" w:rsidRDefault="00555EB2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31533F">
        <w:rPr>
          <w:rFonts w:ascii="Times New Roman" w:hAnsi="Times New Roman" w:cs="Times New Roman"/>
          <w:b/>
        </w:rPr>
        <w:t>Участник запланировал время проведения технических работ.</w:t>
      </w:r>
    </w:p>
    <w:p w14:paraId="39AFFF1A" w14:textId="127F4365" w:rsidR="00555EB2" w:rsidRPr="0031533F" w:rsidRDefault="00555EB2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31533F">
        <w:rPr>
          <w:rFonts w:ascii="Times New Roman" w:hAnsi="Times New Roman" w:cs="Times New Roman"/>
          <w:b/>
        </w:rPr>
        <w:t xml:space="preserve">Все плановые технические работы должны проводиться Участником в периоды наименьшей нагрузки на систему (в рабочие дни после </w:t>
      </w:r>
      <w:r w:rsidR="00B737D9" w:rsidRPr="0031533F">
        <w:rPr>
          <w:rFonts w:ascii="Times New Roman" w:hAnsi="Times New Roman" w:cs="Times New Roman"/>
          <w:b/>
        </w:rPr>
        <w:t>2</w:t>
      </w:r>
      <w:r w:rsidR="00B737D9">
        <w:rPr>
          <w:rFonts w:ascii="Times New Roman" w:hAnsi="Times New Roman" w:cs="Times New Roman"/>
          <w:b/>
        </w:rPr>
        <w:t>3</w:t>
      </w:r>
      <w:r w:rsidRPr="0031533F">
        <w:rPr>
          <w:rFonts w:ascii="Times New Roman" w:hAnsi="Times New Roman" w:cs="Times New Roman"/>
          <w:b/>
        </w:rPr>
        <w:t xml:space="preserve">:00 и до </w:t>
      </w:r>
      <w:r w:rsidR="00B737D9" w:rsidRPr="0031533F">
        <w:rPr>
          <w:rFonts w:ascii="Times New Roman" w:hAnsi="Times New Roman" w:cs="Times New Roman"/>
          <w:b/>
        </w:rPr>
        <w:t>0</w:t>
      </w:r>
      <w:r w:rsidR="00B737D9">
        <w:rPr>
          <w:rFonts w:ascii="Times New Roman" w:hAnsi="Times New Roman" w:cs="Times New Roman"/>
          <w:b/>
        </w:rPr>
        <w:t>5</w:t>
      </w:r>
      <w:r w:rsidRPr="0031533F">
        <w:rPr>
          <w:rFonts w:ascii="Times New Roman" w:hAnsi="Times New Roman" w:cs="Times New Roman"/>
          <w:b/>
        </w:rPr>
        <w:t xml:space="preserve">:00 по </w:t>
      </w:r>
      <w:r w:rsidR="00FE204B" w:rsidRPr="0031533F">
        <w:rPr>
          <w:rFonts w:ascii="Times New Roman" w:hAnsi="Times New Roman" w:cs="Times New Roman"/>
          <w:b/>
        </w:rPr>
        <w:t>м</w:t>
      </w:r>
      <w:r w:rsidRPr="0031533F">
        <w:rPr>
          <w:rFonts w:ascii="Times New Roman" w:hAnsi="Times New Roman" w:cs="Times New Roman"/>
          <w:b/>
        </w:rPr>
        <w:t>осковскому времени, в выходные и праздничные дни).</w:t>
      </w:r>
    </w:p>
    <w:p w14:paraId="2FDA685B" w14:textId="77777777" w:rsidR="00555EB2" w:rsidRPr="001C7A8A" w:rsidRDefault="00555EB2" w:rsidP="00555EB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68E231B7" w14:textId="5D02394A" w:rsidR="005B0E23" w:rsidRPr="005B0E23" w:rsidRDefault="00555EB2" w:rsidP="00F30709">
      <w:pPr>
        <w:pStyle w:val="afa"/>
      </w:pPr>
      <w:r w:rsidRPr="001C7A8A">
        <w:t xml:space="preserve">Шаги процесса представлены в </w:t>
      </w:r>
      <w:r w:rsidR="00E62838">
        <w:t>Т</w:t>
      </w:r>
      <w:r w:rsidRPr="001C7A8A">
        <w:t xml:space="preserve">аблице </w:t>
      </w:r>
      <w:r w:rsidR="00A8490E" w:rsidRPr="00A45D4E">
        <w:t>1</w:t>
      </w:r>
      <w:r w:rsidR="006A2DC3">
        <w:t>0.5.1</w:t>
      </w:r>
      <w:r w:rsidRPr="001C7A8A">
        <w:t>.</w:t>
      </w:r>
    </w:p>
    <w:p w14:paraId="489A1E55" w14:textId="395CAA85" w:rsidR="00E62838" w:rsidRDefault="00555EB2" w:rsidP="00417974">
      <w:pPr>
        <w:pStyle w:val="afa"/>
      </w:pPr>
      <w:bookmarkStart w:id="352" w:name="_Ref386469515"/>
      <w:r w:rsidRPr="001C7A8A">
        <w:t xml:space="preserve">Таблица </w:t>
      </w:r>
      <w:bookmarkEnd w:id="352"/>
      <w:r w:rsidR="0090262E">
        <w:fldChar w:fldCharType="begin"/>
      </w:r>
      <w:r w:rsidR="0090262E">
        <w:instrText xml:space="preserve"> SEQ Таблица \* ARABIC </w:instrText>
      </w:r>
      <w:r w:rsidR="0090262E">
        <w:fldChar w:fldCharType="separate"/>
      </w:r>
      <w:r w:rsidR="0090262E">
        <w:rPr>
          <w:noProof/>
        </w:rPr>
        <w:t>1</w:t>
      </w:r>
      <w:r w:rsidR="006A2DC3">
        <w:t>0.5.1</w:t>
      </w:r>
      <w:r w:rsidR="0090262E">
        <w:rPr>
          <w:noProof/>
        </w:rPr>
        <w:fldChar w:fldCharType="end"/>
      </w:r>
      <w:r w:rsidR="0090262E">
        <w:t xml:space="preserve"> </w:t>
      </w:r>
      <w:r w:rsidR="0066662E">
        <w:t xml:space="preserve">– </w:t>
      </w:r>
      <w:r w:rsidR="00ED1B61" w:rsidRPr="001C7A8A">
        <w:t>Проведение плановых технических работ на стороне Участника</w:t>
      </w:r>
    </w:p>
    <w:tbl>
      <w:tblPr>
        <w:tblStyle w:val="af7"/>
        <w:tblW w:w="5000" w:type="pct"/>
        <w:tblLayout w:type="fixed"/>
        <w:tblLook w:val="04A0" w:firstRow="1" w:lastRow="0" w:firstColumn="1" w:lastColumn="0" w:noHBand="0" w:noVBand="1"/>
      </w:tblPr>
      <w:tblGrid>
        <w:gridCol w:w="709"/>
        <w:gridCol w:w="6652"/>
        <w:gridCol w:w="1676"/>
        <w:gridCol w:w="1955"/>
        <w:gridCol w:w="1683"/>
        <w:gridCol w:w="1885"/>
      </w:tblGrid>
      <w:tr w:rsidR="00E62838" w:rsidRPr="00447AB8" w14:paraId="42DC6CC6" w14:textId="77777777" w:rsidTr="00F658F1">
        <w:trPr>
          <w:tblHeader/>
        </w:trPr>
        <w:tc>
          <w:tcPr>
            <w:tcW w:w="717" w:type="dxa"/>
            <w:shd w:val="clear" w:color="auto" w:fill="D9D9D9" w:themeFill="background1" w:themeFillShade="D9"/>
          </w:tcPr>
          <w:p w14:paraId="5B8A8F73" w14:textId="77777777" w:rsidR="00555EB2" w:rsidRPr="00A45D4E" w:rsidRDefault="00A4313F">
            <w:pPr>
              <w:pStyle w:val="afb"/>
            </w:pPr>
            <w:r w:rsidRPr="00A45D4E">
              <w:t>№</w:t>
            </w:r>
          </w:p>
        </w:tc>
        <w:tc>
          <w:tcPr>
            <w:tcW w:w="6762" w:type="dxa"/>
            <w:shd w:val="clear" w:color="auto" w:fill="D9D9D9" w:themeFill="background1" w:themeFillShade="D9"/>
          </w:tcPr>
          <w:p w14:paraId="6DAE102F" w14:textId="77777777" w:rsidR="00555EB2" w:rsidRPr="00A45D4E" w:rsidRDefault="00555EB2">
            <w:pPr>
              <w:pStyle w:val="afb"/>
            </w:pPr>
            <w:r w:rsidRPr="00A45D4E">
              <w:t>Шаг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9AFBA02" w14:textId="77777777" w:rsidR="00555EB2" w:rsidRPr="00A45D4E" w:rsidRDefault="00555EB2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757FBDF5" w14:textId="77777777" w:rsidR="00555EB2" w:rsidRPr="00A45D4E" w:rsidRDefault="00555EB2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708" w:type="dxa"/>
            <w:shd w:val="clear" w:color="auto" w:fill="D9D9D9" w:themeFill="background1" w:themeFillShade="D9"/>
          </w:tcPr>
          <w:p w14:paraId="40A75B09" w14:textId="77777777" w:rsidR="00555EB2" w:rsidRPr="00A45D4E" w:rsidRDefault="00555EB2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913" w:type="dxa"/>
            <w:shd w:val="clear" w:color="auto" w:fill="D9D9D9" w:themeFill="background1" w:themeFillShade="D9"/>
          </w:tcPr>
          <w:p w14:paraId="6F5C4BFF" w14:textId="77777777" w:rsidR="00555EB2" w:rsidRPr="00A45D4E" w:rsidRDefault="00555EB2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E62838" w:rsidRPr="00447AB8" w14:paraId="077B7F97" w14:textId="77777777" w:rsidTr="00F658F1">
        <w:tc>
          <w:tcPr>
            <w:tcW w:w="717" w:type="dxa"/>
            <w:shd w:val="clear" w:color="auto" w:fill="auto"/>
          </w:tcPr>
          <w:p w14:paraId="1D45BA94" w14:textId="52E0F556" w:rsidR="00555EB2" w:rsidRPr="000018FC" w:rsidRDefault="00981F7E" w:rsidP="001C1065">
            <w:pPr>
              <w:pStyle w:val="ac"/>
            </w:pPr>
            <w:r>
              <w:t>1</w:t>
            </w:r>
          </w:p>
        </w:tc>
        <w:tc>
          <w:tcPr>
            <w:tcW w:w="6762" w:type="dxa"/>
            <w:shd w:val="clear" w:color="auto" w:fill="auto"/>
          </w:tcPr>
          <w:p w14:paraId="171380A8" w14:textId="3306739A" w:rsidR="00923F47" w:rsidRPr="00447AB8" w:rsidRDefault="00776E72">
            <w:pPr>
              <w:pStyle w:val="afc"/>
            </w:pPr>
            <w:r w:rsidRPr="00447AB8">
              <w:t xml:space="preserve">Не менее, чем за 7 рабочих дней </w:t>
            </w:r>
            <w:r w:rsidR="005E6C2D" w:rsidRPr="00447AB8">
              <w:t xml:space="preserve">до начала работ </w:t>
            </w:r>
            <w:r w:rsidR="00726212" w:rsidRPr="00447AB8">
              <w:t xml:space="preserve">создать </w:t>
            </w:r>
            <w:r w:rsidR="003D5059" w:rsidRPr="00447AB8">
              <w:t xml:space="preserve">запрос </w:t>
            </w:r>
            <w:r w:rsidR="00923F47" w:rsidRPr="00447AB8">
              <w:t>в</w:t>
            </w:r>
            <w:r w:rsidR="00726212" w:rsidRPr="00447AB8">
              <w:t xml:space="preserve"> Личном кабинете СЦ или предоставить</w:t>
            </w:r>
            <w:r w:rsidR="00E561BC">
              <w:t xml:space="preserve"> инфорамцию</w:t>
            </w:r>
            <w:r w:rsidR="00726212" w:rsidRPr="00447AB8">
              <w:t xml:space="preserve"> в</w:t>
            </w:r>
            <w:r w:rsidR="00923F47" w:rsidRPr="00447AB8">
              <w:t xml:space="preserve"> электронной форме через </w:t>
            </w:r>
            <w:r w:rsidR="00923F47" w:rsidRPr="00447AB8">
              <w:lastRenderedPageBreak/>
              <w:t>электронную почту</w:t>
            </w:r>
            <w:r w:rsidR="0065347F" w:rsidRPr="00447AB8">
              <w:t>.</w:t>
            </w:r>
            <w:r w:rsidR="00F658F1" w:rsidRPr="00447AB8">
              <w:t xml:space="preserve"> </w:t>
            </w:r>
            <w:r w:rsidR="00FD79B6" w:rsidRPr="00447AB8">
              <w:t xml:space="preserve">Запрос должен </w:t>
            </w:r>
            <w:r w:rsidR="00923F47" w:rsidRPr="00447AB8">
              <w:t xml:space="preserve">иметь тип в соответствии с таблицей типизации </w:t>
            </w:r>
            <w:r w:rsidR="00FD79B6" w:rsidRPr="00447AB8">
              <w:t xml:space="preserve">запросов </w:t>
            </w:r>
            <w:r w:rsidR="00923F47" w:rsidRPr="00447AB8">
              <w:t xml:space="preserve">(таблица </w:t>
            </w:r>
            <w:r w:rsidR="006A2DC3" w:rsidRPr="006A2DC3">
              <w:rPr>
                <w:color w:val="0070C0"/>
              </w:rPr>
              <w:t>11.3</w:t>
            </w:r>
            <w:r w:rsidR="00923F47" w:rsidRPr="00447AB8">
              <w:t>).</w:t>
            </w:r>
          </w:p>
          <w:p w14:paraId="623B6C0B" w14:textId="77777777" w:rsidR="00923F47" w:rsidRPr="00447AB8" w:rsidRDefault="007019B9">
            <w:pPr>
              <w:pStyle w:val="afc"/>
            </w:pPr>
            <w:r w:rsidRPr="00447AB8">
              <w:t xml:space="preserve">Запрос </w:t>
            </w:r>
            <w:r w:rsidR="00923F47" w:rsidRPr="00447AB8">
              <w:t>долж</w:t>
            </w:r>
            <w:r w:rsidRPr="00447AB8">
              <w:t>ен</w:t>
            </w:r>
            <w:r w:rsidR="00923F47" w:rsidRPr="00447AB8">
              <w:t xml:space="preserve"> содержать информацию:</w:t>
            </w:r>
          </w:p>
          <w:p w14:paraId="1CACD8FC" w14:textId="77777777" w:rsidR="00923F47" w:rsidRPr="00A45D4E" w:rsidRDefault="00923F47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бращение:</w:t>
            </w:r>
          </w:p>
          <w:p w14:paraId="2E0D001C" w14:textId="77777777" w:rsidR="00923F47" w:rsidRPr="00A45D4E" w:rsidRDefault="00923F4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ма обращения.</w:t>
            </w:r>
          </w:p>
          <w:p w14:paraId="43C9ED5E" w14:textId="77777777" w:rsidR="00923F47" w:rsidRPr="00A45D4E" w:rsidRDefault="00923F4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кст обращения.</w:t>
            </w:r>
          </w:p>
          <w:p w14:paraId="34A3F5A8" w14:textId="77777777" w:rsidR="00923F47" w:rsidRPr="00A45D4E" w:rsidRDefault="00923F4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Вложение </w:t>
            </w:r>
            <w:r w:rsidR="00B80368" w:rsidRPr="00A45D4E">
              <w:rPr>
                <w:rFonts w:ascii="Times New Roman" w:hAnsi="Times New Roman"/>
              </w:rPr>
              <w:t>в архиве</w:t>
            </w:r>
            <w:r w:rsidR="003D5059" w:rsidRPr="00A45D4E">
              <w:rPr>
                <w:rFonts w:ascii="Times New Roman" w:hAnsi="Times New Roman"/>
              </w:rPr>
              <w:t xml:space="preserve"> </w:t>
            </w:r>
            <w:r w:rsidRPr="00A45D4E">
              <w:rPr>
                <w:rFonts w:ascii="Times New Roman" w:hAnsi="Times New Roman"/>
              </w:rPr>
              <w:t>(при необходимости).</w:t>
            </w:r>
          </w:p>
          <w:p w14:paraId="111404F4" w14:textId="77777777" w:rsidR="00923F47" w:rsidRPr="00A45D4E" w:rsidRDefault="00923F47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ое лицо:</w:t>
            </w:r>
          </w:p>
          <w:p w14:paraId="480EACBA" w14:textId="77777777" w:rsidR="00923F47" w:rsidRPr="00A45D4E" w:rsidRDefault="00923F4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76053C3A" w14:textId="77777777" w:rsidR="00923F47" w:rsidRPr="00A45D4E" w:rsidRDefault="00923F4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41E4630C" w14:textId="77777777" w:rsidR="00923F47" w:rsidRPr="00A45D4E" w:rsidRDefault="00923F4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71B8A570" w14:textId="77777777" w:rsidR="00923F47" w:rsidRPr="00A45D4E" w:rsidRDefault="00923F4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53AFB0F9" w14:textId="77777777" w:rsidR="00923F47" w:rsidRPr="00A45D4E" w:rsidRDefault="00923F4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  <w:b/>
                <w:lang w:val="en-US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162520E5" w14:textId="77777777" w:rsidR="00923F47" w:rsidRPr="00A45D4E" w:rsidRDefault="00923F4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  <w:p w14:paraId="296B9BE7" w14:textId="77777777" w:rsidR="00FB2622" w:rsidRPr="00447AB8" w:rsidRDefault="00400C76">
            <w:pPr>
              <w:pStyle w:val="afc"/>
            </w:pPr>
            <w:r w:rsidRPr="00447AB8">
              <w:t>Текст обращения</w:t>
            </w:r>
            <w:r w:rsidR="00FB2622" w:rsidRPr="00447AB8">
              <w:t xml:space="preserve"> долж</w:t>
            </w:r>
            <w:r w:rsidRPr="00447AB8">
              <w:t>е</w:t>
            </w:r>
            <w:r w:rsidR="00FB2622" w:rsidRPr="00447AB8">
              <w:t>н содержать информацию:</w:t>
            </w:r>
          </w:p>
          <w:p w14:paraId="2048B4ED" w14:textId="77777777" w:rsidR="000F2FB4" w:rsidRPr="00A45D4E" w:rsidRDefault="000F2FB4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работ – Плановые.</w:t>
            </w:r>
          </w:p>
          <w:p w14:paraId="2051B0EE" w14:textId="77777777" w:rsidR="00FB2622" w:rsidRPr="00A45D4E" w:rsidRDefault="00FB2622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чина проведения работ.</w:t>
            </w:r>
          </w:p>
          <w:p w14:paraId="78FD6337" w14:textId="77777777" w:rsidR="00FB2622" w:rsidRPr="00A45D4E" w:rsidRDefault="005915D2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ланируема</w:t>
            </w:r>
            <w:r w:rsidR="00FB2622" w:rsidRPr="00A45D4E">
              <w:rPr>
                <w:rFonts w:ascii="Times New Roman" w:hAnsi="Times New Roman"/>
              </w:rPr>
              <w:t>я</w:t>
            </w:r>
            <w:r w:rsidRPr="00A45D4E">
              <w:rPr>
                <w:rFonts w:ascii="Times New Roman" w:hAnsi="Times New Roman"/>
              </w:rPr>
              <w:t xml:space="preserve"> дата</w:t>
            </w:r>
            <w:r w:rsidR="00FB2622" w:rsidRPr="00A45D4E">
              <w:rPr>
                <w:rFonts w:ascii="Times New Roman" w:hAnsi="Times New Roman"/>
              </w:rPr>
              <w:t xml:space="preserve"> и время начала проведения работ.</w:t>
            </w:r>
          </w:p>
          <w:p w14:paraId="2BD41D22" w14:textId="77777777" w:rsidR="00FB2622" w:rsidRPr="00A45D4E" w:rsidRDefault="00FB2622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ланируемая общая длительность проведения работ.</w:t>
            </w:r>
          </w:p>
          <w:p w14:paraId="036E676A" w14:textId="77777777" w:rsidR="00FB2622" w:rsidRPr="00A45D4E" w:rsidRDefault="00FB2622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Список ВС, приём сообщений по которым будет приостановлен, с указанием </w:t>
            </w:r>
            <w:r w:rsidR="005915D2" w:rsidRPr="00A45D4E">
              <w:rPr>
                <w:rFonts w:ascii="Times New Roman" w:hAnsi="Times New Roman"/>
              </w:rPr>
              <w:t xml:space="preserve">планируемого </w:t>
            </w:r>
            <w:r w:rsidRPr="00A45D4E">
              <w:rPr>
                <w:rFonts w:ascii="Times New Roman" w:hAnsi="Times New Roman"/>
              </w:rPr>
              <w:t>периода приостановки приёма сообщений по каждому ВС.</w:t>
            </w:r>
          </w:p>
          <w:p w14:paraId="3D81FA9D" w14:textId="77777777" w:rsidR="0080250F" w:rsidRPr="00A45D4E" w:rsidRDefault="0080250F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тветственные за </w:t>
            </w:r>
            <w:r w:rsidR="000F2FB4" w:rsidRPr="00A45D4E">
              <w:rPr>
                <w:rFonts w:ascii="Times New Roman" w:hAnsi="Times New Roman"/>
              </w:rPr>
              <w:t>проведение технических работ</w:t>
            </w:r>
            <w:r w:rsidRPr="00A45D4E">
              <w:rPr>
                <w:rFonts w:ascii="Times New Roman" w:hAnsi="Times New Roman"/>
              </w:rPr>
              <w:t xml:space="preserve"> представители Участника-владельца</w:t>
            </w:r>
            <w:r w:rsidR="00EC7BEE" w:rsidRPr="00A45D4E">
              <w:rPr>
                <w:rFonts w:ascii="Times New Roman" w:hAnsi="Times New Roman"/>
              </w:rPr>
              <w:t xml:space="preserve"> ИС</w:t>
            </w:r>
            <w:r w:rsidRPr="00A45D4E">
              <w:rPr>
                <w:rFonts w:ascii="Times New Roman" w:hAnsi="Times New Roman"/>
              </w:rPr>
              <w:t xml:space="preserve">, </w:t>
            </w:r>
            <w:r w:rsidR="00EC7BEE" w:rsidRPr="00A45D4E">
              <w:rPr>
                <w:rFonts w:ascii="Times New Roman" w:hAnsi="Times New Roman"/>
              </w:rPr>
              <w:t>как минимум два представителя</w:t>
            </w:r>
            <w:r w:rsidRPr="00A45D4E">
              <w:rPr>
                <w:rFonts w:ascii="Times New Roman" w:hAnsi="Times New Roman"/>
              </w:rPr>
              <w:t>:</w:t>
            </w:r>
          </w:p>
          <w:p w14:paraId="3E784036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26443607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21D97F4A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2FF4FE12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64C3B741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435A13BA" w14:textId="77777777" w:rsidR="00FB2622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1701" w:type="dxa"/>
            <w:shd w:val="clear" w:color="auto" w:fill="auto"/>
          </w:tcPr>
          <w:p w14:paraId="71B39B9C" w14:textId="77777777" w:rsidR="00555EB2" w:rsidRPr="00447AB8" w:rsidRDefault="00555EB2">
            <w:pPr>
              <w:pStyle w:val="afc"/>
            </w:pPr>
          </w:p>
        </w:tc>
        <w:tc>
          <w:tcPr>
            <w:tcW w:w="1985" w:type="dxa"/>
            <w:shd w:val="clear" w:color="auto" w:fill="auto"/>
          </w:tcPr>
          <w:p w14:paraId="1265B619" w14:textId="77777777" w:rsidR="00B54853" w:rsidRPr="00447AB8" w:rsidRDefault="007E3759">
            <w:pPr>
              <w:pStyle w:val="afc"/>
            </w:pPr>
            <w:r w:rsidRPr="00447AB8">
              <w:t xml:space="preserve">Запрос </w:t>
            </w:r>
            <w:r w:rsidR="00B54853" w:rsidRPr="00447AB8">
              <w:t xml:space="preserve">о проведении </w:t>
            </w:r>
            <w:r w:rsidR="00B54853" w:rsidRPr="00447AB8">
              <w:lastRenderedPageBreak/>
              <w:t xml:space="preserve">плановых технических работ </w:t>
            </w:r>
          </w:p>
        </w:tc>
        <w:tc>
          <w:tcPr>
            <w:tcW w:w="1708" w:type="dxa"/>
            <w:shd w:val="clear" w:color="auto" w:fill="auto"/>
          </w:tcPr>
          <w:p w14:paraId="63078B76" w14:textId="77777777" w:rsidR="00555EB2" w:rsidRPr="00447AB8" w:rsidRDefault="007D4B77">
            <w:pPr>
              <w:pStyle w:val="afc"/>
            </w:pPr>
            <w:r w:rsidRPr="00447AB8">
              <w:lastRenderedPageBreak/>
              <w:t xml:space="preserve">7 </w:t>
            </w:r>
            <w:r w:rsidR="00ED1B61" w:rsidRPr="00447AB8">
              <w:t xml:space="preserve">дней до планируемой </w:t>
            </w:r>
            <w:r w:rsidR="00ED1B61" w:rsidRPr="00447AB8">
              <w:lastRenderedPageBreak/>
              <w:t>даты проведения работ</w:t>
            </w:r>
          </w:p>
        </w:tc>
        <w:tc>
          <w:tcPr>
            <w:tcW w:w="1913" w:type="dxa"/>
            <w:shd w:val="clear" w:color="auto" w:fill="auto"/>
          </w:tcPr>
          <w:p w14:paraId="337E186B" w14:textId="77777777" w:rsidR="00555EB2" w:rsidRPr="00447AB8" w:rsidRDefault="00ED1B61">
            <w:pPr>
              <w:pStyle w:val="afc"/>
            </w:pPr>
            <w:r w:rsidRPr="00447AB8">
              <w:lastRenderedPageBreak/>
              <w:t>Участник</w:t>
            </w:r>
          </w:p>
        </w:tc>
      </w:tr>
      <w:tr w:rsidR="00E62838" w:rsidRPr="00447AB8" w14:paraId="45BC6679" w14:textId="77777777" w:rsidTr="005B0E23">
        <w:trPr>
          <w:cantSplit/>
        </w:trPr>
        <w:tc>
          <w:tcPr>
            <w:tcW w:w="717" w:type="dxa"/>
            <w:shd w:val="clear" w:color="auto" w:fill="auto"/>
          </w:tcPr>
          <w:p w14:paraId="27DA789B" w14:textId="1B30CF64" w:rsidR="00671A26" w:rsidRPr="00447AB8" w:rsidRDefault="00981F7E" w:rsidP="001C1065">
            <w:pPr>
              <w:pStyle w:val="ac"/>
            </w:pPr>
            <w:r>
              <w:lastRenderedPageBreak/>
              <w:t>2</w:t>
            </w:r>
          </w:p>
        </w:tc>
        <w:tc>
          <w:tcPr>
            <w:tcW w:w="6762" w:type="dxa"/>
            <w:shd w:val="clear" w:color="auto" w:fill="auto"/>
          </w:tcPr>
          <w:p w14:paraId="0351A75B" w14:textId="77777777" w:rsidR="00671A26" w:rsidRPr="00447AB8" w:rsidRDefault="00671A26">
            <w:pPr>
              <w:pStyle w:val="afc"/>
            </w:pPr>
            <w:r w:rsidRPr="00447AB8">
              <w:t xml:space="preserve">Выполнить первичную обработку </w:t>
            </w:r>
            <w:r w:rsidR="005419A1" w:rsidRPr="00447AB8">
              <w:t>запроса</w:t>
            </w:r>
            <w:r w:rsidRPr="00447AB8">
              <w:t>:</w:t>
            </w:r>
          </w:p>
          <w:p w14:paraId="6E8E07C0" w14:textId="77777777" w:rsidR="00671A26" w:rsidRPr="00A45D4E" w:rsidRDefault="00671A26" w:rsidP="00671A2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FD79B6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59CC4BB5" w14:textId="77777777" w:rsidR="00671A26" w:rsidRPr="00A45D4E" w:rsidRDefault="00671A26" w:rsidP="00671A2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Участника письмо с регистрационным номером </w:t>
            </w:r>
            <w:r w:rsidR="00FD79B6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0D81525F" w14:textId="77777777" w:rsidR="00671A26" w:rsidRPr="00A45D4E" w:rsidRDefault="00671A26" w:rsidP="00671A2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FD79B6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3541C467" w14:textId="77777777" w:rsidR="00671A26" w:rsidRPr="00A45D4E" w:rsidRDefault="00671A26" w:rsidP="00671A2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FD79B6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37187E9B" w14:textId="77777777" w:rsidR="00671A26" w:rsidRPr="00A45D4E" w:rsidRDefault="00671A26" w:rsidP="00671A2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FD79B6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FD79B6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41BDDC52" w14:textId="77777777" w:rsidR="00671A26" w:rsidRPr="00A45D4E" w:rsidRDefault="00671A26" w:rsidP="00671A2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1701" w:type="dxa"/>
            <w:shd w:val="clear" w:color="auto" w:fill="auto"/>
          </w:tcPr>
          <w:p w14:paraId="2BBA11BA" w14:textId="77777777" w:rsidR="00671A26" w:rsidRPr="00447AB8" w:rsidRDefault="007019B9">
            <w:pPr>
              <w:pStyle w:val="afc"/>
            </w:pPr>
            <w:r w:rsidRPr="00447AB8">
              <w:t xml:space="preserve">Запрос </w:t>
            </w:r>
            <w:r w:rsidR="00671A26" w:rsidRPr="00447AB8">
              <w:t xml:space="preserve">о проведении плановых технических работ </w:t>
            </w:r>
          </w:p>
        </w:tc>
        <w:tc>
          <w:tcPr>
            <w:tcW w:w="1985" w:type="dxa"/>
            <w:shd w:val="clear" w:color="auto" w:fill="auto"/>
          </w:tcPr>
          <w:p w14:paraId="1C46E18B" w14:textId="77777777" w:rsidR="00671A26" w:rsidRPr="00447AB8" w:rsidRDefault="00671A26">
            <w:pPr>
              <w:pStyle w:val="afc"/>
            </w:pPr>
            <w:r w:rsidRPr="00447AB8">
              <w:t xml:space="preserve">Сообщение по электронной почте в адрес Участника о регистрации </w:t>
            </w:r>
            <w:r w:rsidR="00FD79B6" w:rsidRPr="00447AB8">
              <w:t>запроса</w:t>
            </w:r>
          </w:p>
        </w:tc>
        <w:tc>
          <w:tcPr>
            <w:tcW w:w="1708" w:type="dxa"/>
            <w:shd w:val="clear" w:color="auto" w:fill="auto"/>
          </w:tcPr>
          <w:p w14:paraId="66474438" w14:textId="77777777" w:rsidR="00671A26" w:rsidRPr="00447AB8" w:rsidRDefault="00704AA9">
            <w:pPr>
              <w:pStyle w:val="afc"/>
            </w:pPr>
            <w:r w:rsidRPr="00447AB8">
              <w:t xml:space="preserve">15 минут </w:t>
            </w:r>
            <w:r w:rsidR="00671A26" w:rsidRPr="00447AB8">
              <w:t>с момента получения уведомления</w:t>
            </w:r>
          </w:p>
        </w:tc>
        <w:tc>
          <w:tcPr>
            <w:tcW w:w="1913" w:type="dxa"/>
            <w:shd w:val="clear" w:color="auto" w:fill="auto"/>
          </w:tcPr>
          <w:p w14:paraId="5711176C" w14:textId="77777777" w:rsidR="00671A26" w:rsidRPr="00447AB8" w:rsidRDefault="00FD79B6">
            <w:pPr>
              <w:pStyle w:val="afc"/>
            </w:pPr>
            <w:r w:rsidRPr="00447AB8">
              <w:t>СЦ</w:t>
            </w:r>
          </w:p>
        </w:tc>
      </w:tr>
      <w:tr w:rsidR="00E62838" w:rsidRPr="00447AB8" w14:paraId="2BBBDD81" w14:textId="77777777" w:rsidTr="005B0E23">
        <w:trPr>
          <w:cantSplit/>
        </w:trPr>
        <w:tc>
          <w:tcPr>
            <w:tcW w:w="717" w:type="dxa"/>
            <w:shd w:val="clear" w:color="auto" w:fill="auto"/>
          </w:tcPr>
          <w:p w14:paraId="67B3FA6F" w14:textId="3A90FF6D" w:rsidR="00671A26" w:rsidRPr="00447AB8" w:rsidRDefault="00981F7E" w:rsidP="001C1065">
            <w:pPr>
              <w:pStyle w:val="ac"/>
            </w:pPr>
            <w:r>
              <w:t>3</w:t>
            </w:r>
          </w:p>
        </w:tc>
        <w:tc>
          <w:tcPr>
            <w:tcW w:w="6762" w:type="dxa"/>
            <w:shd w:val="clear" w:color="auto" w:fill="auto"/>
          </w:tcPr>
          <w:p w14:paraId="7E9B634A" w14:textId="7B21DAAD" w:rsidR="00671A26" w:rsidRPr="00447AB8" w:rsidRDefault="00671A26" w:rsidP="00CF58EE">
            <w:pPr>
              <w:pStyle w:val="afc"/>
            </w:pPr>
            <w:r w:rsidRPr="00447AB8">
              <w:t xml:space="preserve">Опубликовать на </w:t>
            </w:r>
            <w:r w:rsidR="00FD79B6" w:rsidRPr="00447AB8">
              <w:t xml:space="preserve">Технологическом портале СМЭВ </w:t>
            </w:r>
            <w:r w:rsidRPr="00447AB8">
              <w:t>новость о приостановке приёма сообщений по ВС</w:t>
            </w:r>
            <w:r w:rsidR="00CF58EE">
              <w:t xml:space="preserve"> в период времени, указанный Участником</w:t>
            </w:r>
          </w:p>
        </w:tc>
        <w:tc>
          <w:tcPr>
            <w:tcW w:w="1701" w:type="dxa"/>
            <w:shd w:val="clear" w:color="auto" w:fill="auto"/>
          </w:tcPr>
          <w:p w14:paraId="2A3D0E76" w14:textId="77777777" w:rsidR="00671A26" w:rsidRPr="00447AB8" w:rsidRDefault="007019B9">
            <w:pPr>
              <w:pStyle w:val="afc"/>
            </w:pPr>
            <w:r w:rsidRPr="00447AB8">
              <w:t xml:space="preserve">Запрос </w:t>
            </w:r>
            <w:r w:rsidR="00671A26" w:rsidRPr="00447AB8">
              <w:t xml:space="preserve">о проведении плановых технических работ </w:t>
            </w:r>
            <w:r w:rsidR="0065347F" w:rsidRPr="00447AB8">
              <w:t xml:space="preserve"> </w:t>
            </w:r>
          </w:p>
        </w:tc>
        <w:tc>
          <w:tcPr>
            <w:tcW w:w="1985" w:type="dxa"/>
            <w:shd w:val="clear" w:color="auto" w:fill="auto"/>
          </w:tcPr>
          <w:p w14:paraId="03609305" w14:textId="7AD8A2FF" w:rsidR="00671A26" w:rsidRPr="00447AB8" w:rsidRDefault="00671A26">
            <w:pPr>
              <w:pStyle w:val="afc"/>
            </w:pPr>
            <w:r w:rsidRPr="00447AB8">
              <w:t xml:space="preserve">Публикация новости на </w:t>
            </w:r>
            <w:r w:rsidR="003D5059" w:rsidRPr="00447AB8">
              <w:t>Технологическом портале СМЭВ</w:t>
            </w:r>
            <w:r w:rsidR="00111F82">
              <w:t>, уведомление в адрес Участника о публикации новости</w:t>
            </w:r>
            <w:r w:rsidR="003D5059" w:rsidRPr="00447AB8">
              <w:t xml:space="preserve"> </w:t>
            </w:r>
          </w:p>
        </w:tc>
        <w:tc>
          <w:tcPr>
            <w:tcW w:w="1708" w:type="dxa"/>
            <w:shd w:val="clear" w:color="auto" w:fill="auto"/>
          </w:tcPr>
          <w:p w14:paraId="2AF4EB9A" w14:textId="4F7AE159" w:rsidR="00671A26" w:rsidRPr="00447AB8" w:rsidRDefault="00CF58EE" w:rsidP="00CF58EE">
            <w:pPr>
              <w:pStyle w:val="afc"/>
            </w:pPr>
            <w:r>
              <w:t>2</w:t>
            </w:r>
            <w:r w:rsidRPr="00447AB8">
              <w:t xml:space="preserve"> рабочи</w:t>
            </w:r>
            <w:r>
              <w:t>х</w:t>
            </w:r>
            <w:r w:rsidRPr="00447AB8">
              <w:t xml:space="preserve"> д</w:t>
            </w:r>
            <w:r>
              <w:t>ня</w:t>
            </w:r>
            <w:r w:rsidRPr="00447AB8">
              <w:t xml:space="preserve"> </w:t>
            </w:r>
            <w:r w:rsidR="00671A26" w:rsidRPr="00447AB8">
              <w:t>с момента получения уведомления</w:t>
            </w:r>
          </w:p>
        </w:tc>
        <w:tc>
          <w:tcPr>
            <w:tcW w:w="1913" w:type="dxa"/>
            <w:shd w:val="clear" w:color="auto" w:fill="auto"/>
          </w:tcPr>
          <w:p w14:paraId="10FF430C" w14:textId="3823F75D" w:rsidR="00671A26" w:rsidRPr="00447AB8" w:rsidRDefault="00671A26">
            <w:pPr>
              <w:pStyle w:val="afc"/>
            </w:pPr>
            <w:r w:rsidRPr="00447AB8">
              <w:t>ОЭ ИЭП</w:t>
            </w:r>
          </w:p>
        </w:tc>
      </w:tr>
      <w:tr w:rsidR="00CF58EE" w:rsidRPr="00447AB8" w14:paraId="6A58EFB3" w14:textId="77777777" w:rsidTr="005B0E23">
        <w:trPr>
          <w:cantSplit/>
        </w:trPr>
        <w:tc>
          <w:tcPr>
            <w:tcW w:w="717" w:type="dxa"/>
            <w:shd w:val="clear" w:color="auto" w:fill="auto"/>
          </w:tcPr>
          <w:p w14:paraId="636FDB85" w14:textId="738744AE" w:rsidR="00CF58EE" w:rsidRDefault="00CF58EE" w:rsidP="001C1065">
            <w:pPr>
              <w:pStyle w:val="ac"/>
            </w:pPr>
            <w:r>
              <w:t>4</w:t>
            </w:r>
          </w:p>
        </w:tc>
        <w:tc>
          <w:tcPr>
            <w:tcW w:w="6762" w:type="dxa"/>
            <w:shd w:val="clear" w:color="auto" w:fill="auto"/>
          </w:tcPr>
          <w:p w14:paraId="514587C5" w14:textId="77777777" w:rsidR="00CF58EE" w:rsidRPr="00447AB8" w:rsidRDefault="00CF58EE" w:rsidP="00767DD0">
            <w:pPr>
              <w:pStyle w:val="afc"/>
            </w:pPr>
            <w:r w:rsidRPr="00447AB8">
              <w:t>Выполнить завершающие действия по запросу:</w:t>
            </w:r>
          </w:p>
          <w:p w14:paraId="7376847A" w14:textId="434A666A" w:rsidR="00CF58EE" w:rsidRPr="00A45D4E" w:rsidRDefault="001771E1" w:rsidP="00767DD0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CF58EE" w:rsidRPr="00A45D4E">
              <w:rPr>
                <w:rFonts w:ascii="Times New Roman" w:hAnsi="Times New Roman"/>
              </w:rPr>
              <w:t>.</w:t>
            </w:r>
          </w:p>
          <w:p w14:paraId="554572A7" w14:textId="24C53C73" w:rsidR="00CF58EE" w:rsidRPr="00447AB8" w:rsidRDefault="00CF58EE" w:rsidP="00CF58EE">
            <w:pPr>
              <w:pStyle w:val="afc"/>
            </w:pPr>
            <w:r>
              <w:t>Уведомить Участника о решении запроса</w:t>
            </w:r>
          </w:p>
        </w:tc>
        <w:tc>
          <w:tcPr>
            <w:tcW w:w="1701" w:type="dxa"/>
            <w:shd w:val="clear" w:color="auto" w:fill="auto"/>
          </w:tcPr>
          <w:p w14:paraId="644C5BBD" w14:textId="3DACD2A2" w:rsidR="00CF58EE" w:rsidRPr="00447AB8" w:rsidRDefault="00CF58EE">
            <w:pPr>
              <w:pStyle w:val="afc"/>
            </w:pPr>
            <w:r w:rsidRPr="00447AB8">
              <w:t xml:space="preserve">Публикация новости на Технологическом портале СМЭВ </w:t>
            </w:r>
          </w:p>
        </w:tc>
        <w:tc>
          <w:tcPr>
            <w:tcW w:w="1985" w:type="dxa"/>
            <w:shd w:val="clear" w:color="auto" w:fill="auto"/>
          </w:tcPr>
          <w:p w14:paraId="60685127" w14:textId="2A1955F0" w:rsidR="00CF58EE" w:rsidRPr="00447AB8" w:rsidRDefault="00CF58EE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708" w:type="dxa"/>
            <w:shd w:val="clear" w:color="auto" w:fill="auto"/>
          </w:tcPr>
          <w:p w14:paraId="1CFE29CD" w14:textId="0AD1A27B" w:rsidR="00CF58EE" w:rsidRPr="00447AB8" w:rsidDel="00CF58EE" w:rsidRDefault="00CF58EE" w:rsidP="00CF58EE">
            <w:pPr>
              <w:pStyle w:val="afc"/>
            </w:pPr>
            <w:r>
              <w:t>2</w:t>
            </w:r>
            <w:r w:rsidRPr="00447AB8">
              <w:t xml:space="preserve"> </w:t>
            </w:r>
            <w:r>
              <w:t>рабочих дня</w:t>
            </w:r>
          </w:p>
        </w:tc>
        <w:tc>
          <w:tcPr>
            <w:tcW w:w="1913" w:type="dxa"/>
            <w:shd w:val="clear" w:color="auto" w:fill="auto"/>
          </w:tcPr>
          <w:p w14:paraId="5D964EC6" w14:textId="646C6B22" w:rsidR="00CF58EE" w:rsidRPr="00447AB8" w:rsidRDefault="00CF58EE">
            <w:pPr>
              <w:pStyle w:val="afc"/>
            </w:pPr>
            <w:r w:rsidRPr="00447AB8">
              <w:t>СЦ</w:t>
            </w:r>
          </w:p>
        </w:tc>
      </w:tr>
      <w:tr w:rsidR="00CF58EE" w:rsidRPr="00447AB8" w14:paraId="7F235517" w14:textId="77777777" w:rsidTr="005B0E23">
        <w:trPr>
          <w:cantSplit/>
        </w:trPr>
        <w:tc>
          <w:tcPr>
            <w:tcW w:w="717" w:type="dxa"/>
            <w:shd w:val="clear" w:color="auto" w:fill="auto"/>
          </w:tcPr>
          <w:p w14:paraId="612D75E7" w14:textId="56D57111" w:rsidR="00CF58EE" w:rsidRPr="00447AB8" w:rsidRDefault="00CF58EE" w:rsidP="001C1065">
            <w:pPr>
              <w:pStyle w:val="ac"/>
            </w:pPr>
            <w:r>
              <w:t>5</w:t>
            </w:r>
          </w:p>
        </w:tc>
        <w:tc>
          <w:tcPr>
            <w:tcW w:w="6762" w:type="dxa"/>
            <w:shd w:val="clear" w:color="auto" w:fill="auto"/>
          </w:tcPr>
          <w:p w14:paraId="2811092B" w14:textId="77777777" w:rsidR="00CF58EE" w:rsidRPr="00447AB8" w:rsidRDefault="00CF58EE">
            <w:pPr>
              <w:pStyle w:val="afc"/>
            </w:pPr>
            <w:r w:rsidRPr="00447AB8">
              <w:t>Провести плановые технические работы.</w:t>
            </w:r>
          </w:p>
          <w:p w14:paraId="30997FD4" w14:textId="7F2D3EAB" w:rsidR="00CF58EE" w:rsidRPr="00447AB8" w:rsidRDefault="00CF58EE">
            <w:pPr>
              <w:pStyle w:val="afc"/>
            </w:pPr>
            <w:r w:rsidRPr="00447AB8">
              <w:t>Уведомить по электронной почте ОЭ ИЭП о завершении работ и результатах тестирования</w:t>
            </w:r>
          </w:p>
        </w:tc>
        <w:tc>
          <w:tcPr>
            <w:tcW w:w="1701" w:type="dxa"/>
            <w:shd w:val="clear" w:color="auto" w:fill="auto"/>
          </w:tcPr>
          <w:p w14:paraId="0BC9AD41" w14:textId="77777777" w:rsidR="00CF58EE" w:rsidRPr="00447AB8" w:rsidRDefault="00CF58EE">
            <w:pPr>
              <w:pStyle w:val="afc"/>
            </w:pPr>
          </w:p>
        </w:tc>
        <w:tc>
          <w:tcPr>
            <w:tcW w:w="1985" w:type="dxa"/>
            <w:shd w:val="clear" w:color="auto" w:fill="auto"/>
          </w:tcPr>
          <w:p w14:paraId="530843CB" w14:textId="555F818D" w:rsidR="00CF58EE" w:rsidRPr="00447AB8" w:rsidRDefault="00CF58EE">
            <w:pPr>
              <w:pStyle w:val="afc"/>
            </w:pPr>
          </w:p>
        </w:tc>
        <w:tc>
          <w:tcPr>
            <w:tcW w:w="1708" w:type="dxa"/>
            <w:shd w:val="clear" w:color="auto" w:fill="auto"/>
          </w:tcPr>
          <w:p w14:paraId="7F1DB0E3" w14:textId="77777777" w:rsidR="00CF58EE" w:rsidRPr="00447AB8" w:rsidRDefault="00CF58EE">
            <w:pPr>
              <w:pStyle w:val="afc"/>
            </w:pPr>
            <w:r w:rsidRPr="00447AB8">
              <w:t>В заявленный срок</w:t>
            </w:r>
          </w:p>
        </w:tc>
        <w:tc>
          <w:tcPr>
            <w:tcW w:w="1913" w:type="dxa"/>
            <w:shd w:val="clear" w:color="auto" w:fill="auto"/>
          </w:tcPr>
          <w:p w14:paraId="3117F51E" w14:textId="77777777" w:rsidR="00CF58EE" w:rsidRPr="00447AB8" w:rsidRDefault="00CF58EE">
            <w:pPr>
              <w:pStyle w:val="afc"/>
            </w:pPr>
            <w:r w:rsidRPr="00447AB8">
              <w:t>Участник</w:t>
            </w:r>
          </w:p>
        </w:tc>
      </w:tr>
      <w:tr w:rsidR="00CF58EE" w:rsidRPr="00447AB8" w14:paraId="5684980F" w14:textId="77777777" w:rsidTr="005B0E23">
        <w:tc>
          <w:tcPr>
            <w:tcW w:w="14786" w:type="dxa"/>
            <w:gridSpan w:val="6"/>
            <w:shd w:val="clear" w:color="auto" w:fill="auto"/>
          </w:tcPr>
          <w:p w14:paraId="5231AB47" w14:textId="4BF9D909" w:rsidR="00CF58EE" w:rsidRPr="00447AB8" w:rsidDel="009523CC" w:rsidRDefault="00CF58EE" w:rsidP="00CF58EE">
            <w:pPr>
              <w:pStyle w:val="afc"/>
            </w:pPr>
            <w:r w:rsidRPr="00447AB8">
              <w:t>Максимальное время исполнения регламентной процедуры: 4 рабочих дня с момента получения полной информации по запросу, за исключением срока проведения плановых технических работ, при соблюдении всеми участниками временных границ своих операций.</w:t>
            </w:r>
          </w:p>
        </w:tc>
      </w:tr>
    </w:tbl>
    <w:p w14:paraId="37CA6C6A" w14:textId="77777777" w:rsidR="007D4B77" w:rsidRDefault="007D4B77" w:rsidP="00555EB2">
      <w:pPr>
        <w:rPr>
          <w:rFonts w:ascii="Times New Roman" w:hAnsi="Times New Roman" w:cs="Times New Roman"/>
        </w:rPr>
      </w:pPr>
    </w:p>
    <w:p w14:paraId="6BADE6BD" w14:textId="77777777" w:rsidR="00F41B1D" w:rsidRPr="001C7A8A" w:rsidRDefault="00CA3AE5" w:rsidP="00BA7C2B">
      <w:pPr>
        <w:pStyle w:val="30"/>
      </w:pPr>
      <w:bookmarkStart w:id="353" w:name="_Toc411600227"/>
      <w:bookmarkStart w:id="354" w:name="_Toc387306828"/>
      <w:bookmarkStart w:id="355" w:name="_Toc387306888"/>
      <w:bookmarkStart w:id="356" w:name="_Toc387306948"/>
      <w:bookmarkStart w:id="357" w:name="_Toc387307008"/>
      <w:bookmarkStart w:id="358" w:name="_Toc387307068"/>
      <w:bookmarkStart w:id="359" w:name="_Toc387307128"/>
      <w:bookmarkStart w:id="360" w:name="_Toc391567754"/>
      <w:bookmarkStart w:id="361" w:name="_Toc399767159"/>
      <w:bookmarkStart w:id="362" w:name="_Toc395262838"/>
      <w:bookmarkStart w:id="363" w:name="_Toc400460921"/>
      <w:bookmarkStart w:id="364" w:name="_Toc507671860"/>
      <w:bookmarkEnd w:id="353"/>
      <w:r w:rsidRPr="001C7A8A">
        <w:t>Проведение экстренных технических работ</w:t>
      </w:r>
      <w:bookmarkEnd w:id="354"/>
      <w:bookmarkEnd w:id="355"/>
      <w:bookmarkEnd w:id="356"/>
      <w:bookmarkEnd w:id="357"/>
      <w:bookmarkEnd w:id="358"/>
      <w:bookmarkEnd w:id="359"/>
      <w:bookmarkEnd w:id="360"/>
      <w:r w:rsidR="004C16FB" w:rsidRPr="001C7A8A">
        <w:t xml:space="preserve"> на стороне Участника</w:t>
      </w:r>
      <w:bookmarkEnd w:id="361"/>
      <w:bookmarkEnd w:id="362"/>
      <w:bookmarkEnd w:id="363"/>
      <w:bookmarkEnd w:id="364"/>
    </w:p>
    <w:p w14:paraId="0979BE66" w14:textId="77777777" w:rsidR="00CA3AE5" w:rsidRPr="001C7A8A" w:rsidRDefault="00CA3AE5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Экстренные технические работы на стороне Участника выполняются для предотвращения </w:t>
      </w:r>
      <w:r w:rsidR="004F5939" w:rsidRPr="001C7A8A">
        <w:rPr>
          <w:rFonts w:ascii="Times New Roman" w:hAnsi="Times New Roman" w:cs="Times New Roman"/>
        </w:rPr>
        <w:t xml:space="preserve">аварии </w:t>
      </w:r>
      <w:r w:rsidRPr="001C7A8A">
        <w:rPr>
          <w:rFonts w:ascii="Times New Roman" w:hAnsi="Times New Roman" w:cs="Times New Roman"/>
        </w:rPr>
        <w:t>и</w:t>
      </w:r>
      <w:r w:rsidR="00B26998" w:rsidRPr="001C7A8A">
        <w:rPr>
          <w:rFonts w:ascii="Times New Roman" w:hAnsi="Times New Roman" w:cs="Times New Roman"/>
        </w:rPr>
        <w:t>ли устранения последствий аварии</w:t>
      </w:r>
      <w:r w:rsidRPr="001C7A8A">
        <w:rPr>
          <w:rFonts w:ascii="Times New Roman" w:hAnsi="Times New Roman" w:cs="Times New Roman"/>
        </w:rPr>
        <w:t>.</w:t>
      </w:r>
    </w:p>
    <w:p w14:paraId="1E8A0B86" w14:textId="77777777" w:rsidR="00533872" w:rsidRPr="001C7A8A" w:rsidRDefault="00533872" w:rsidP="0053387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30E8DD8F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вщик (далее в рамках текущей процедуры Участник).</w:t>
      </w:r>
    </w:p>
    <w:p w14:paraId="70889488" w14:textId="77777777" w:rsidR="009523CC" w:rsidRPr="001C7A8A" w:rsidRDefault="009523CC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>СЦ</w:t>
      </w:r>
      <w:r w:rsidR="0007439E">
        <w:rPr>
          <w:rFonts w:ascii="Times New Roman" w:hAnsi="Times New Roman" w:cs="Times New Roman"/>
        </w:rPr>
        <w:t>.</w:t>
      </w:r>
    </w:p>
    <w:p w14:paraId="42B72097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066A0C03" w14:textId="77777777" w:rsidR="009D05BE" w:rsidRPr="001C7A8A" w:rsidRDefault="009D05BE" w:rsidP="00CA3AE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2D5B89AF" w14:textId="77777777" w:rsidR="009409EA" w:rsidRPr="0031533F" w:rsidRDefault="004A6001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Сотрудник Участника, подающий </w:t>
      </w:r>
      <w:r w:rsidR="0086248A" w:rsidRPr="00E95E34">
        <w:rPr>
          <w:rFonts w:ascii="Times New Roman" w:hAnsi="Times New Roman" w:cs="Times New Roman"/>
          <w:b/>
        </w:rPr>
        <w:t>запрос</w:t>
      </w:r>
      <w:r w:rsidRPr="00E95E34">
        <w:rPr>
          <w:rFonts w:ascii="Times New Roman" w:hAnsi="Times New Roman" w:cs="Times New Roman"/>
          <w:b/>
        </w:rPr>
        <w:t xml:space="preserve">, имеет права подачи </w:t>
      </w:r>
      <w:r w:rsidR="0086248A" w:rsidRPr="00E95E34">
        <w:rPr>
          <w:rFonts w:ascii="Times New Roman" w:hAnsi="Times New Roman" w:cs="Times New Roman"/>
          <w:b/>
        </w:rPr>
        <w:t xml:space="preserve">запросов </w:t>
      </w:r>
      <w:r w:rsidRPr="00E95E34">
        <w:rPr>
          <w:rFonts w:ascii="Times New Roman" w:hAnsi="Times New Roman" w:cs="Times New Roman"/>
          <w:b/>
        </w:rPr>
        <w:t xml:space="preserve">на выполнение регламентных процедур, или сообщение с </w:t>
      </w:r>
      <w:r w:rsidR="0086248A" w:rsidRPr="00E95E34">
        <w:rPr>
          <w:rFonts w:ascii="Times New Roman" w:hAnsi="Times New Roman" w:cs="Times New Roman"/>
          <w:b/>
        </w:rPr>
        <w:t xml:space="preserve">запросом </w:t>
      </w:r>
      <w:r w:rsidRPr="00E95E34">
        <w:rPr>
          <w:rFonts w:ascii="Times New Roman" w:hAnsi="Times New Roman" w:cs="Times New Roman"/>
          <w:b/>
        </w:rPr>
        <w:t>отправлено с доверенного электронного адреса организации Участника</w:t>
      </w:r>
      <w:r w:rsidR="009409EA" w:rsidRPr="00E95E34">
        <w:rPr>
          <w:rFonts w:ascii="Times New Roman" w:hAnsi="Times New Roman" w:cs="Times New Roman"/>
          <w:b/>
        </w:rPr>
        <w:t>.</w:t>
      </w:r>
    </w:p>
    <w:p w14:paraId="2BBDDA10" w14:textId="77777777" w:rsidR="009D05BE" w:rsidRPr="001C7A8A" w:rsidRDefault="009D05BE" w:rsidP="00CA3AE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2D636956" w14:textId="4B080DCE" w:rsidR="009D05BE" w:rsidRPr="001C7A8A" w:rsidRDefault="009D05BE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едставлены в </w:t>
      </w:r>
      <w:r w:rsidR="00726212">
        <w:rPr>
          <w:rFonts w:ascii="Times New Roman" w:hAnsi="Times New Roman" w:cs="Times New Roman"/>
        </w:rPr>
        <w:t>Т</w:t>
      </w:r>
      <w:r w:rsidR="00726212" w:rsidRPr="001C7A8A">
        <w:rPr>
          <w:rFonts w:ascii="Times New Roman" w:hAnsi="Times New Roman" w:cs="Times New Roman"/>
        </w:rPr>
        <w:t xml:space="preserve">аблице </w:t>
      </w:r>
      <w:r w:rsidR="0090262E" w:rsidRPr="00E95E34">
        <w:rPr>
          <w:rFonts w:ascii="Times New Roman" w:hAnsi="Times New Roman" w:cs="Times New Roman"/>
        </w:rPr>
        <w:fldChar w:fldCharType="begin"/>
      </w:r>
      <w:r w:rsidR="0090262E" w:rsidRPr="00E95E34">
        <w:rPr>
          <w:rFonts w:ascii="Times New Roman" w:hAnsi="Times New Roman" w:cs="Times New Roman"/>
        </w:rPr>
        <w:instrText xml:space="preserve"> REF _Ref386528079 \# 0 \h  \* MERGEFORMAT </w:instrText>
      </w:r>
      <w:r w:rsidR="0090262E" w:rsidRPr="00E95E34">
        <w:rPr>
          <w:rFonts w:ascii="Times New Roman" w:hAnsi="Times New Roman" w:cs="Times New Roman"/>
        </w:rPr>
      </w:r>
      <w:r w:rsidR="0090262E" w:rsidRPr="00E95E34">
        <w:rPr>
          <w:rFonts w:ascii="Times New Roman" w:hAnsi="Times New Roman" w:cs="Times New Roman"/>
        </w:rPr>
        <w:fldChar w:fldCharType="separate"/>
      </w:r>
      <w:r w:rsidR="0090262E">
        <w:rPr>
          <w:rFonts w:ascii="Times New Roman" w:hAnsi="Times New Roman" w:cs="Times New Roman"/>
        </w:rPr>
        <w:t>1</w:t>
      </w:r>
      <w:r w:rsidR="006A2DC3">
        <w:rPr>
          <w:rFonts w:ascii="Times New Roman" w:hAnsi="Times New Roman" w:cs="Times New Roman"/>
        </w:rPr>
        <w:t>0.5.2</w:t>
      </w:r>
      <w:r w:rsidR="0090262E" w:rsidRPr="00E95E34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>.</w:t>
      </w:r>
    </w:p>
    <w:p w14:paraId="59CCD3B2" w14:textId="0F066205" w:rsidR="009D05BE" w:rsidRPr="001C7A8A" w:rsidRDefault="009D05BE" w:rsidP="00417974">
      <w:pPr>
        <w:pStyle w:val="afa"/>
      </w:pPr>
      <w:bookmarkStart w:id="365" w:name="_Ref386528079"/>
      <w:r w:rsidRPr="001C7A8A">
        <w:t xml:space="preserve">Таблица </w:t>
      </w:r>
      <w:bookmarkEnd w:id="365"/>
      <w:r w:rsidR="00A8490E">
        <w:fldChar w:fldCharType="begin"/>
      </w:r>
      <w:r w:rsidR="00A8490E">
        <w:instrText xml:space="preserve"> SEQ Таблица \* ARABIC </w:instrText>
      </w:r>
      <w:r w:rsidR="00A8490E">
        <w:fldChar w:fldCharType="separate"/>
      </w:r>
      <w:r w:rsidR="00A8490E">
        <w:rPr>
          <w:noProof/>
        </w:rPr>
        <w:t>1</w:t>
      </w:r>
      <w:r w:rsidR="006A2DC3">
        <w:t>0.5.2</w:t>
      </w:r>
      <w:r w:rsidR="00A8490E">
        <w:rPr>
          <w:noProof/>
        </w:rPr>
        <w:fldChar w:fldCharType="end"/>
      </w:r>
      <w:r w:rsidR="00A8490E" w:rsidRPr="001C7A8A">
        <w:t xml:space="preserve"> </w:t>
      </w:r>
      <w:r w:rsidRPr="001C7A8A">
        <w:t>– Проведение экстренных технических работ</w:t>
      </w:r>
      <w:r w:rsidR="00F464B8" w:rsidRPr="001C7A8A">
        <w:t xml:space="preserve"> на стороне Участника</w:t>
      </w:r>
    </w:p>
    <w:tbl>
      <w:tblPr>
        <w:tblStyle w:val="af7"/>
        <w:tblW w:w="5022" w:type="pct"/>
        <w:tblLayout w:type="fixed"/>
        <w:tblLook w:val="04A0" w:firstRow="1" w:lastRow="0" w:firstColumn="1" w:lastColumn="0" w:noHBand="0" w:noVBand="1"/>
      </w:tblPr>
      <w:tblGrid>
        <w:gridCol w:w="707"/>
        <w:gridCol w:w="7073"/>
        <w:gridCol w:w="1537"/>
        <w:gridCol w:w="1816"/>
        <w:gridCol w:w="1815"/>
        <w:gridCol w:w="1676"/>
      </w:tblGrid>
      <w:tr w:rsidR="007D4B77" w:rsidRPr="001E2343" w14:paraId="10B3FB31" w14:textId="77777777" w:rsidTr="00F30709">
        <w:trPr>
          <w:cantSplit/>
          <w:tblHeader/>
        </w:trPr>
        <w:tc>
          <w:tcPr>
            <w:tcW w:w="716" w:type="dxa"/>
            <w:shd w:val="clear" w:color="auto" w:fill="D9D9D9" w:themeFill="background1" w:themeFillShade="D9"/>
          </w:tcPr>
          <w:p w14:paraId="21E22A22" w14:textId="77777777" w:rsidR="009D05BE" w:rsidRPr="00A45D4E" w:rsidRDefault="00A4313F">
            <w:pPr>
              <w:pStyle w:val="afb"/>
            </w:pPr>
            <w:r w:rsidRPr="00A45D4E">
              <w:t>№</w:t>
            </w:r>
          </w:p>
        </w:tc>
        <w:tc>
          <w:tcPr>
            <w:tcW w:w="7190" w:type="dxa"/>
            <w:shd w:val="clear" w:color="auto" w:fill="D9D9D9" w:themeFill="background1" w:themeFillShade="D9"/>
          </w:tcPr>
          <w:p w14:paraId="7C77255A" w14:textId="77777777" w:rsidR="009D05BE" w:rsidRPr="00A45D4E" w:rsidRDefault="009D05BE">
            <w:pPr>
              <w:pStyle w:val="afb"/>
            </w:pPr>
            <w:r w:rsidRPr="00A45D4E">
              <w:t>Шаг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1E0E715" w14:textId="77777777" w:rsidR="009D05BE" w:rsidRPr="00A45D4E" w:rsidRDefault="009D05BE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2C0DCDFF" w14:textId="77777777" w:rsidR="009D05BE" w:rsidRPr="00A45D4E" w:rsidRDefault="009D05BE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14:paraId="28A4806A" w14:textId="77777777" w:rsidR="009D05BE" w:rsidRPr="00A45D4E" w:rsidRDefault="009D05BE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9DF25A5" w14:textId="77777777" w:rsidR="009D05BE" w:rsidRPr="00A45D4E" w:rsidRDefault="009D05BE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7D4B77" w:rsidRPr="001E2343" w14:paraId="3E3CE327" w14:textId="77777777" w:rsidTr="00F30709">
        <w:trPr>
          <w:cantSplit/>
        </w:trPr>
        <w:tc>
          <w:tcPr>
            <w:tcW w:w="716" w:type="dxa"/>
            <w:shd w:val="clear" w:color="auto" w:fill="auto"/>
          </w:tcPr>
          <w:p w14:paraId="09ABF04A" w14:textId="37492693" w:rsidR="009D05BE" w:rsidRPr="001E2343" w:rsidRDefault="000F118B" w:rsidP="001C1065">
            <w:pPr>
              <w:pStyle w:val="ac"/>
            </w:pPr>
            <w:r>
              <w:t>1</w:t>
            </w:r>
          </w:p>
        </w:tc>
        <w:tc>
          <w:tcPr>
            <w:tcW w:w="7190" w:type="dxa"/>
            <w:shd w:val="clear" w:color="auto" w:fill="auto"/>
          </w:tcPr>
          <w:p w14:paraId="242E04DA" w14:textId="0C59A7AD" w:rsidR="009D05BE" w:rsidRPr="001E2343" w:rsidRDefault="000F118B">
            <w:pPr>
              <w:pStyle w:val="afc"/>
            </w:pPr>
            <w:r w:rsidRPr="001E2343">
              <w:t xml:space="preserve">При обнаружении проблемы </w:t>
            </w:r>
            <w:r>
              <w:t>з</w:t>
            </w:r>
            <w:r w:rsidR="009D05BE" w:rsidRPr="001E2343">
              <w:t>апланировать сроки выполнения технических работ</w:t>
            </w:r>
          </w:p>
        </w:tc>
        <w:tc>
          <w:tcPr>
            <w:tcW w:w="1559" w:type="dxa"/>
            <w:shd w:val="clear" w:color="auto" w:fill="auto"/>
          </w:tcPr>
          <w:p w14:paraId="147CDAFE" w14:textId="77777777" w:rsidR="009D05BE" w:rsidRPr="001E2343" w:rsidRDefault="00F1591C">
            <w:pPr>
              <w:pStyle w:val="afc"/>
            </w:pPr>
            <w:r w:rsidRPr="001E2343">
              <w:t>Обнаружение проблемы</w:t>
            </w:r>
          </w:p>
        </w:tc>
        <w:tc>
          <w:tcPr>
            <w:tcW w:w="1843" w:type="dxa"/>
            <w:shd w:val="clear" w:color="auto" w:fill="auto"/>
          </w:tcPr>
          <w:p w14:paraId="14E9F3CE" w14:textId="77777777" w:rsidR="009D05BE" w:rsidRPr="001E2343" w:rsidRDefault="009D05BE">
            <w:pPr>
              <w:pStyle w:val="afc"/>
            </w:pPr>
            <w:r w:rsidRPr="001E2343">
              <w:t>План проведе</w:t>
            </w:r>
            <w:r w:rsidR="000B65F6" w:rsidRPr="001E2343">
              <w:t>ния экстренных технических работ</w:t>
            </w:r>
          </w:p>
        </w:tc>
        <w:tc>
          <w:tcPr>
            <w:tcW w:w="1842" w:type="dxa"/>
            <w:shd w:val="clear" w:color="auto" w:fill="auto"/>
          </w:tcPr>
          <w:p w14:paraId="6E3ADBC8" w14:textId="321A2399" w:rsidR="009D05BE" w:rsidRPr="001E2343" w:rsidRDefault="000F118B">
            <w:pPr>
              <w:pStyle w:val="afc"/>
            </w:pPr>
            <w:r w:rsidRPr="001E2343">
              <w:t>Сразу после обнаружения проблемы</w:t>
            </w:r>
          </w:p>
        </w:tc>
        <w:tc>
          <w:tcPr>
            <w:tcW w:w="1701" w:type="dxa"/>
            <w:shd w:val="clear" w:color="auto" w:fill="auto"/>
          </w:tcPr>
          <w:p w14:paraId="630E7F77" w14:textId="77777777" w:rsidR="009D05BE" w:rsidRPr="001E2343" w:rsidRDefault="009D05BE">
            <w:pPr>
              <w:pStyle w:val="afc"/>
            </w:pPr>
            <w:r w:rsidRPr="001E2343">
              <w:t>Участник</w:t>
            </w:r>
          </w:p>
        </w:tc>
      </w:tr>
      <w:tr w:rsidR="007D4B77" w:rsidRPr="001E2343" w14:paraId="2A05DACE" w14:textId="77777777" w:rsidTr="00F30709">
        <w:tc>
          <w:tcPr>
            <w:tcW w:w="716" w:type="dxa"/>
            <w:shd w:val="clear" w:color="auto" w:fill="auto"/>
          </w:tcPr>
          <w:p w14:paraId="40E330BA" w14:textId="2FD47355" w:rsidR="009D05BE" w:rsidRPr="001E2343" w:rsidRDefault="000F118B" w:rsidP="001C1065">
            <w:pPr>
              <w:pStyle w:val="ac"/>
            </w:pPr>
            <w:r>
              <w:t>2</w:t>
            </w:r>
          </w:p>
        </w:tc>
        <w:tc>
          <w:tcPr>
            <w:tcW w:w="7190" w:type="dxa"/>
            <w:shd w:val="clear" w:color="auto" w:fill="auto"/>
          </w:tcPr>
          <w:p w14:paraId="66D11613" w14:textId="02EB068D" w:rsidR="00B54853" w:rsidRPr="001E2343" w:rsidRDefault="00B54853">
            <w:pPr>
              <w:pStyle w:val="afc"/>
            </w:pPr>
            <w:r w:rsidRPr="001E2343">
              <w:t xml:space="preserve">Направить </w:t>
            </w:r>
            <w:r w:rsidR="0086248A" w:rsidRPr="001E2343">
              <w:t xml:space="preserve">запрос </w:t>
            </w:r>
            <w:r w:rsidR="005B0E23" w:rsidRPr="001E2343">
              <w:t>через Личный кабинет СЦ или</w:t>
            </w:r>
            <w:r w:rsidRPr="001E2343">
              <w:t xml:space="preserve"> </w:t>
            </w:r>
            <w:r w:rsidR="005B0E23" w:rsidRPr="001E2343">
              <w:t>по электронной почте</w:t>
            </w:r>
            <w:r w:rsidR="007D4B77" w:rsidRPr="001E2343">
              <w:t xml:space="preserve">. </w:t>
            </w:r>
            <w:r w:rsidR="007E3759" w:rsidRPr="001E2343">
              <w:t xml:space="preserve">Запрос должен </w:t>
            </w:r>
            <w:r w:rsidRPr="001E2343">
              <w:t xml:space="preserve">иметь тип в соответствии с таблицей типизации заявок (таблица </w:t>
            </w:r>
            <w:r w:rsidR="006A2DC3" w:rsidRPr="006A2DC3">
              <w:rPr>
                <w:color w:val="0070C0"/>
              </w:rPr>
              <w:t>11.3</w:t>
            </w:r>
            <w:r w:rsidRPr="001E2343">
              <w:t>).</w:t>
            </w:r>
          </w:p>
          <w:p w14:paraId="7E48D42E" w14:textId="77777777" w:rsidR="00C15BB3" w:rsidRPr="001E2343" w:rsidRDefault="00D9046B">
            <w:pPr>
              <w:pStyle w:val="afc"/>
            </w:pPr>
            <w:r w:rsidRPr="001E2343">
              <w:t>Запрос</w:t>
            </w:r>
            <w:r w:rsidR="009965BD" w:rsidRPr="001E2343">
              <w:t xml:space="preserve"> </w:t>
            </w:r>
            <w:r w:rsidRPr="001E2343">
              <w:t xml:space="preserve">должен </w:t>
            </w:r>
            <w:r w:rsidR="00C15BB3" w:rsidRPr="001E2343">
              <w:t>содержать информацию:</w:t>
            </w:r>
          </w:p>
          <w:p w14:paraId="4B00DD86" w14:textId="77777777" w:rsidR="00C15BB3" w:rsidRPr="00A45D4E" w:rsidRDefault="00C15BB3" w:rsidP="00C15BB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бращение:</w:t>
            </w:r>
          </w:p>
          <w:p w14:paraId="7B3F3E69" w14:textId="77777777" w:rsidR="00C15BB3" w:rsidRPr="00A45D4E" w:rsidRDefault="00C15BB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ма обращения.</w:t>
            </w:r>
          </w:p>
          <w:p w14:paraId="444A2F17" w14:textId="77777777" w:rsidR="00C15BB3" w:rsidRPr="00A45D4E" w:rsidRDefault="00C15BB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кст обращения.</w:t>
            </w:r>
          </w:p>
          <w:p w14:paraId="6CFD6363" w14:textId="77777777" w:rsidR="00C15BB3" w:rsidRPr="00A45D4E" w:rsidRDefault="00C15BB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ложение (при необходимости).</w:t>
            </w:r>
          </w:p>
          <w:p w14:paraId="4FDACB98" w14:textId="77777777" w:rsidR="00C15BB3" w:rsidRPr="00A45D4E" w:rsidRDefault="00C15BB3" w:rsidP="00C15BB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ое лицо:</w:t>
            </w:r>
          </w:p>
          <w:p w14:paraId="17C15F29" w14:textId="77777777" w:rsidR="00C15BB3" w:rsidRPr="00A45D4E" w:rsidRDefault="00C15BB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706C72AC" w14:textId="77777777" w:rsidR="00C15BB3" w:rsidRPr="00A45D4E" w:rsidRDefault="00C15BB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0B7814F7" w14:textId="77777777" w:rsidR="00C15BB3" w:rsidRPr="00A45D4E" w:rsidRDefault="00C15BB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18C9118A" w14:textId="77777777" w:rsidR="00C15BB3" w:rsidRPr="00A45D4E" w:rsidRDefault="00C15BB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74B28B62" w14:textId="77777777" w:rsidR="00C15BB3" w:rsidRPr="00A45D4E" w:rsidRDefault="00C15BB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  <w:b/>
                <w:lang w:val="en-US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009A2DE9" w14:textId="77777777" w:rsidR="00C15BB3" w:rsidRPr="00A45D4E" w:rsidRDefault="00C15BB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  <w:p w14:paraId="35DFE823" w14:textId="77777777" w:rsidR="005915D2" w:rsidRPr="001E2343" w:rsidRDefault="00C15BB3">
            <w:pPr>
              <w:pStyle w:val="afc"/>
            </w:pPr>
            <w:r w:rsidRPr="001E2343">
              <w:t>Текст обращения должен содержать информацию</w:t>
            </w:r>
            <w:r w:rsidR="005915D2" w:rsidRPr="001E2343">
              <w:t>:</w:t>
            </w:r>
          </w:p>
          <w:p w14:paraId="69D94BCC" w14:textId="77777777" w:rsidR="000F2FB4" w:rsidRPr="00A45D4E" w:rsidRDefault="000F2FB4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работ – Экстренные.</w:t>
            </w:r>
          </w:p>
          <w:p w14:paraId="503DC88B" w14:textId="77777777" w:rsidR="005915D2" w:rsidRPr="00A45D4E" w:rsidRDefault="005915D2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чина проведения работ.</w:t>
            </w:r>
          </w:p>
          <w:p w14:paraId="6D436ADD" w14:textId="77777777" w:rsidR="005915D2" w:rsidRPr="00A45D4E" w:rsidRDefault="005915D2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Дата и время начала проведения работ.</w:t>
            </w:r>
          </w:p>
          <w:p w14:paraId="4E678F7A" w14:textId="77777777" w:rsidR="005915D2" w:rsidRPr="00A45D4E" w:rsidRDefault="005915D2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ланируемая общая длительность проведения работ.</w:t>
            </w:r>
          </w:p>
          <w:p w14:paraId="75F82A70" w14:textId="77777777" w:rsidR="005915D2" w:rsidRPr="00A45D4E" w:rsidRDefault="005915D2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Список ВС, приём сообщений по которым приостановлен, с указанием планируемого периода приостановки приёма сообщений по каждому ВС.</w:t>
            </w:r>
          </w:p>
          <w:p w14:paraId="4C80F2D6" w14:textId="77777777" w:rsidR="0080250F" w:rsidRPr="00A45D4E" w:rsidRDefault="00EC7BEE" w:rsidP="00625FA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тветственные за </w:t>
            </w:r>
            <w:r w:rsidR="000F2FB4" w:rsidRPr="00A45D4E">
              <w:rPr>
                <w:rFonts w:ascii="Times New Roman" w:hAnsi="Times New Roman"/>
              </w:rPr>
              <w:t>проведение технических работ</w:t>
            </w:r>
            <w:r w:rsidRPr="00A45D4E">
              <w:rPr>
                <w:rFonts w:ascii="Times New Roman" w:hAnsi="Times New Roman"/>
              </w:rPr>
              <w:t xml:space="preserve"> представители Участника-владельца ИС, как минимум два представителя</w:t>
            </w:r>
            <w:r w:rsidR="0080250F" w:rsidRPr="00A45D4E">
              <w:rPr>
                <w:rFonts w:ascii="Times New Roman" w:hAnsi="Times New Roman"/>
              </w:rPr>
              <w:t>:</w:t>
            </w:r>
          </w:p>
          <w:p w14:paraId="09F0E82B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7A0766BA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08FCD4C0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667A81DF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04D523BA" w14:textId="77777777" w:rsidR="0080250F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7FC856A1" w14:textId="77777777" w:rsidR="005915D2" w:rsidRPr="00A45D4E" w:rsidRDefault="0080250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</w:t>
            </w:r>
            <w:r w:rsidR="005915D2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1559" w:type="dxa"/>
            <w:shd w:val="clear" w:color="auto" w:fill="auto"/>
          </w:tcPr>
          <w:p w14:paraId="43B06A4E" w14:textId="77777777" w:rsidR="009D05BE" w:rsidRPr="001E2343" w:rsidRDefault="002D1AA4">
            <w:pPr>
              <w:pStyle w:val="afc"/>
            </w:pPr>
            <w:r w:rsidRPr="001E2343">
              <w:lastRenderedPageBreak/>
              <w:t>План проведения экстренных технических работ</w:t>
            </w:r>
          </w:p>
        </w:tc>
        <w:tc>
          <w:tcPr>
            <w:tcW w:w="1843" w:type="dxa"/>
            <w:shd w:val="clear" w:color="auto" w:fill="auto"/>
          </w:tcPr>
          <w:p w14:paraId="61EB0A13" w14:textId="77777777" w:rsidR="009D05BE" w:rsidRPr="001E2343" w:rsidRDefault="007019B9">
            <w:pPr>
              <w:pStyle w:val="afc"/>
            </w:pPr>
            <w:r w:rsidRPr="001E2343">
              <w:t xml:space="preserve">Запрос </w:t>
            </w:r>
            <w:r w:rsidR="00EF4FED" w:rsidRPr="001E2343">
              <w:t xml:space="preserve">о проведении экстренных технических работ </w:t>
            </w:r>
          </w:p>
        </w:tc>
        <w:tc>
          <w:tcPr>
            <w:tcW w:w="1842" w:type="dxa"/>
            <w:shd w:val="clear" w:color="auto" w:fill="auto"/>
          </w:tcPr>
          <w:p w14:paraId="10EE6FA5" w14:textId="77777777" w:rsidR="009D05BE" w:rsidRPr="001E2343" w:rsidRDefault="002D1AA4">
            <w:pPr>
              <w:pStyle w:val="afc"/>
            </w:pPr>
            <w:r w:rsidRPr="001E2343">
              <w:t xml:space="preserve">Согласно таблице </w:t>
            </w:r>
            <w:r w:rsidRPr="00A8490E">
              <w:fldChar w:fldCharType="begin"/>
            </w:r>
            <w:r w:rsidRPr="001E2343">
              <w:instrText xml:space="preserve"> REF _Ref386465508 </w:instrText>
            </w:r>
            <w:r w:rsidR="00BC295D" w:rsidRPr="001E2343">
              <w:instrText>\# 0 \h</w:instrText>
            </w:r>
            <w:r w:rsidRPr="001E2343">
              <w:instrText xml:space="preserve">  \* MERGEFORMAT </w:instrText>
            </w:r>
            <w:r w:rsidRPr="00A8490E">
              <w:fldChar w:fldCharType="separate"/>
            </w:r>
            <w:r w:rsidR="00E0190C" w:rsidRPr="001E2343">
              <w:t>11</w:t>
            </w:r>
            <w:r w:rsidRPr="00A8490E">
              <w:fldChar w:fldCharType="end"/>
            </w:r>
          </w:p>
        </w:tc>
        <w:tc>
          <w:tcPr>
            <w:tcW w:w="1701" w:type="dxa"/>
            <w:shd w:val="clear" w:color="auto" w:fill="auto"/>
          </w:tcPr>
          <w:p w14:paraId="263DC045" w14:textId="77777777" w:rsidR="009D05BE" w:rsidRPr="001E2343" w:rsidRDefault="002D1AA4">
            <w:pPr>
              <w:pStyle w:val="afc"/>
            </w:pPr>
            <w:r w:rsidRPr="001E2343">
              <w:t>Участник</w:t>
            </w:r>
          </w:p>
        </w:tc>
      </w:tr>
      <w:tr w:rsidR="007D4B77" w:rsidRPr="001E2343" w14:paraId="0E137A64" w14:textId="77777777" w:rsidTr="00F30709">
        <w:trPr>
          <w:cantSplit/>
        </w:trPr>
        <w:tc>
          <w:tcPr>
            <w:tcW w:w="716" w:type="dxa"/>
            <w:shd w:val="clear" w:color="auto" w:fill="auto"/>
          </w:tcPr>
          <w:p w14:paraId="3DA7CC1B" w14:textId="04595A0D" w:rsidR="000B65F6" w:rsidRPr="001E2343" w:rsidRDefault="000F118B" w:rsidP="001C1065">
            <w:pPr>
              <w:pStyle w:val="ac"/>
            </w:pPr>
            <w:r>
              <w:t>3</w:t>
            </w:r>
          </w:p>
        </w:tc>
        <w:tc>
          <w:tcPr>
            <w:tcW w:w="7190" w:type="dxa"/>
            <w:shd w:val="clear" w:color="auto" w:fill="auto"/>
          </w:tcPr>
          <w:p w14:paraId="694DF548" w14:textId="77777777" w:rsidR="000B65F6" w:rsidRPr="001E2343" w:rsidRDefault="000B65F6">
            <w:pPr>
              <w:pStyle w:val="afc"/>
            </w:pPr>
            <w:r w:rsidRPr="001E2343">
              <w:t xml:space="preserve">Выполнить первичную обработку </w:t>
            </w:r>
            <w:r w:rsidR="009523CC" w:rsidRPr="001E2343">
              <w:t>запроса</w:t>
            </w:r>
            <w:r w:rsidRPr="001E2343">
              <w:t>:</w:t>
            </w:r>
          </w:p>
          <w:p w14:paraId="6EC7C450" w14:textId="77777777" w:rsidR="000B65F6" w:rsidRPr="00A45D4E" w:rsidRDefault="000B65F6" w:rsidP="000B65F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9523CC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00C32641" w14:textId="77777777" w:rsidR="000B65F6" w:rsidRPr="00A45D4E" w:rsidRDefault="000B65F6" w:rsidP="000B65F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Участника письмо с регистрационным номером </w:t>
            </w:r>
            <w:r w:rsidR="009523CC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599F4262" w14:textId="77777777" w:rsidR="000B65F6" w:rsidRPr="00A45D4E" w:rsidRDefault="000B65F6" w:rsidP="000B65F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9523CC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4DC2A156" w14:textId="77777777" w:rsidR="000B65F6" w:rsidRPr="00A45D4E" w:rsidRDefault="000B65F6" w:rsidP="000B65F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9523CC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3EB44F96" w14:textId="77777777" w:rsidR="000B65F6" w:rsidRPr="00A45D4E" w:rsidRDefault="000B65F6" w:rsidP="000B65F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9523CC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9523CC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265E0430" w14:textId="77777777" w:rsidR="000B65F6" w:rsidRPr="00A45D4E" w:rsidRDefault="000B65F6" w:rsidP="000B65F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1559" w:type="dxa"/>
            <w:shd w:val="clear" w:color="auto" w:fill="auto"/>
          </w:tcPr>
          <w:p w14:paraId="7FD35EFB" w14:textId="77777777" w:rsidR="000B65F6" w:rsidRPr="001E2343" w:rsidRDefault="007019B9">
            <w:pPr>
              <w:pStyle w:val="afc"/>
            </w:pPr>
            <w:r w:rsidRPr="001E2343">
              <w:t xml:space="preserve">Запрос </w:t>
            </w:r>
            <w:r w:rsidR="000B65F6" w:rsidRPr="001E2343">
              <w:t xml:space="preserve">о проведении экстренных технических работ </w:t>
            </w:r>
          </w:p>
        </w:tc>
        <w:tc>
          <w:tcPr>
            <w:tcW w:w="1843" w:type="dxa"/>
            <w:shd w:val="clear" w:color="auto" w:fill="auto"/>
          </w:tcPr>
          <w:p w14:paraId="6AEFB034" w14:textId="77777777" w:rsidR="000B65F6" w:rsidRPr="001E2343" w:rsidRDefault="000B65F6">
            <w:pPr>
              <w:pStyle w:val="afc"/>
            </w:pPr>
            <w:r w:rsidRPr="001E2343">
              <w:t xml:space="preserve">Сообщение по электронной почте в адрес Участника о регистрации </w:t>
            </w:r>
            <w:r w:rsidR="0086248A" w:rsidRPr="001E2343">
              <w:t>запроса</w:t>
            </w:r>
          </w:p>
        </w:tc>
        <w:tc>
          <w:tcPr>
            <w:tcW w:w="1842" w:type="dxa"/>
            <w:shd w:val="clear" w:color="auto" w:fill="auto"/>
          </w:tcPr>
          <w:p w14:paraId="08479FD3" w14:textId="77777777" w:rsidR="000B65F6" w:rsidRPr="001E2343" w:rsidRDefault="00E82D24">
            <w:pPr>
              <w:pStyle w:val="afc"/>
            </w:pPr>
            <w:r w:rsidRPr="001E2343">
              <w:t>15 минут</w:t>
            </w:r>
            <w:r w:rsidR="000B65F6" w:rsidRPr="001E2343">
              <w:t xml:space="preserve"> с момента получения уведомления о проведении технических работ</w:t>
            </w:r>
          </w:p>
        </w:tc>
        <w:tc>
          <w:tcPr>
            <w:tcW w:w="1701" w:type="dxa"/>
            <w:shd w:val="clear" w:color="auto" w:fill="auto"/>
          </w:tcPr>
          <w:p w14:paraId="3ECB088A" w14:textId="77777777" w:rsidR="000B65F6" w:rsidRPr="001E2343" w:rsidRDefault="009523CC">
            <w:pPr>
              <w:pStyle w:val="afc"/>
              <w:rPr>
                <w:shd w:val="clear" w:color="auto" w:fill="FFFFFF"/>
              </w:rPr>
            </w:pPr>
            <w:r w:rsidRPr="001E2343">
              <w:rPr>
                <w:shd w:val="clear" w:color="auto" w:fill="FFFFFF"/>
              </w:rPr>
              <w:t>СЦ</w:t>
            </w:r>
          </w:p>
        </w:tc>
      </w:tr>
      <w:tr w:rsidR="007D4B77" w:rsidRPr="001E2343" w14:paraId="20191825" w14:textId="77777777" w:rsidTr="00F30709">
        <w:trPr>
          <w:cantSplit/>
        </w:trPr>
        <w:tc>
          <w:tcPr>
            <w:tcW w:w="716" w:type="dxa"/>
            <w:shd w:val="clear" w:color="auto" w:fill="auto"/>
          </w:tcPr>
          <w:p w14:paraId="1C4B0328" w14:textId="72E053DA" w:rsidR="000B65F6" w:rsidRPr="001E2343" w:rsidRDefault="000F118B" w:rsidP="001C1065">
            <w:pPr>
              <w:pStyle w:val="ac"/>
            </w:pPr>
            <w:r>
              <w:t>4</w:t>
            </w:r>
          </w:p>
        </w:tc>
        <w:tc>
          <w:tcPr>
            <w:tcW w:w="7190" w:type="dxa"/>
            <w:shd w:val="clear" w:color="auto" w:fill="auto"/>
          </w:tcPr>
          <w:p w14:paraId="04C4CB2F" w14:textId="25D19812" w:rsidR="000B65F6" w:rsidRPr="001E2343" w:rsidRDefault="000B65F6">
            <w:pPr>
              <w:pStyle w:val="afc"/>
            </w:pPr>
            <w:r w:rsidRPr="001E2343">
              <w:t>Опубликовать на Технологическом портале СМЭВ</w:t>
            </w:r>
            <w:r w:rsidR="009523CC" w:rsidRPr="001E2343">
              <w:t xml:space="preserve"> </w:t>
            </w:r>
            <w:r w:rsidRPr="001E2343">
              <w:t>новость о приостановке приёма сообщений по ВС</w:t>
            </w:r>
            <w:r w:rsidR="00CF58EE">
              <w:t xml:space="preserve"> в период времени, указанный Участником</w:t>
            </w:r>
          </w:p>
        </w:tc>
        <w:tc>
          <w:tcPr>
            <w:tcW w:w="1559" w:type="dxa"/>
            <w:shd w:val="clear" w:color="auto" w:fill="auto"/>
          </w:tcPr>
          <w:p w14:paraId="0CB37FA7" w14:textId="77777777" w:rsidR="000B65F6" w:rsidRPr="001E2343" w:rsidRDefault="001418CF">
            <w:pPr>
              <w:pStyle w:val="afc"/>
            </w:pPr>
            <w:r w:rsidRPr="001E2343">
              <w:t xml:space="preserve">Запрос </w:t>
            </w:r>
            <w:r w:rsidR="000B65F6" w:rsidRPr="001E2343">
              <w:t xml:space="preserve">о проведении экстренных технических работ </w:t>
            </w:r>
          </w:p>
        </w:tc>
        <w:tc>
          <w:tcPr>
            <w:tcW w:w="1843" w:type="dxa"/>
            <w:shd w:val="clear" w:color="auto" w:fill="auto"/>
          </w:tcPr>
          <w:p w14:paraId="5D34D846" w14:textId="28C26160" w:rsidR="000B65F6" w:rsidRPr="001E2343" w:rsidRDefault="000B65F6">
            <w:pPr>
              <w:pStyle w:val="afc"/>
            </w:pPr>
            <w:r w:rsidRPr="001E2343">
              <w:t>Публикация новости на Технологическом портале СМЭВ</w:t>
            </w:r>
            <w:r w:rsidR="00111F82">
              <w:t>, уведомление в адрес Участника о публикации новости</w:t>
            </w:r>
            <w:r w:rsidR="00111F82" w:rsidRPr="00447AB8">
              <w:t xml:space="preserve"> </w:t>
            </w:r>
          </w:p>
        </w:tc>
        <w:tc>
          <w:tcPr>
            <w:tcW w:w="1842" w:type="dxa"/>
            <w:shd w:val="clear" w:color="auto" w:fill="auto"/>
          </w:tcPr>
          <w:p w14:paraId="4F59CE85" w14:textId="04AAC95B" w:rsidR="000B65F6" w:rsidRPr="001E2343" w:rsidRDefault="000B71E6" w:rsidP="00C634C2">
            <w:pPr>
              <w:pStyle w:val="afc"/>
            </w:pPr>
            <w:r w:rsidRPr="00447AB8">
              <w:t>1 рабочий день с момента получения уведомления</w:t>
            </w:r>
          </w:p>
        </w:tc>
        <w:tc>
          <w:tcPr>
            <w:tcW w:w="1701" w:type="dxa"/>
            <w:shd w:val="clear" w:color="auto" w:fill="auto"/>
          </w:tcPr>
          <w:p w14:paraId="43549D08" w14:textId="0D671390" w:rsidR="000B65F6" w:rsidRPr="001E2343" w:rsidRDefault="000B65F6">
            <w:pPr>
              <w:pStyle w:val="afc"/>
            </w:pPr>
            <w:r w:rsidRPr="001E2343">
              <w:rPr>
                <w:shd w:val="clear" w:color="auto" w:fill="FFFFFF"/>
              </w:rPr>
              <w:t>ОЭ ИЭП</w:t>
            </w:r>
          </w:p>
        </w:tc>
      </w:tr>
      <w:tr w:rsidR="007D4B77" w:rsidRPr="001E2343" w14:paraId="27E708B9" w14:textId="77777777" w:rsidTr="00F30709">
        <w:trPr>
          <w:cantSplit/>
        </w:trPr>
        <w:tc>
          <w:tcPr>
            <w:tcW w:w="716" w:type="dxa"/>
            <w:shd w:val="clear" w:color="auto" w:fill="auto"/>
          </w:tcPr>
          <w:p w14:paraId="1756AE52" w14:textId="4666219A" w:rsidR="000B65F6" w:rsidRPr="001E2343" w:rsidRDefault="00CF58EE" w:rsidP="001C1065">
            <w:pPr>
              <w:pStyle w:val="ac"/>
            </w:pPr>
            <w:r>
              <w:t>5</w:t>
            </w:r>
          </w:p>
        </w:tc>
        <w:tc>
          <w:tcPr>
            <w:tcW w:w="7190" w:type="dxa"/>
            <w:shd w:val="clear" w:color="auto" w:fill="auto"/>
          </w:tcPr>
          <w:p w14:paraId="736A3A28" w14:textId="77777777" w:rsidR="000B65F6" w:rsidRPr="001E2343" w:rsidRDefault="000B65F6">
            <w:pPr>
              <w:pStyle w:val="afc"/>
            </w:pPr>
            <w:r w:rsidRPr="001E2343">
              <w:t xml:space="preserve">Выполнить завершающие действия по </w:t>
            </w:r>
            <w:r w:rsidR="00265283" w:rsidRPr="001E2343">
              <w:t>запросу</w:t>
            </w:r>
            <w:r w:rsidRPr="001E2343">
              <w:t>:</w:t>
            </w:r>
          </w:p>
          <w:p w14:paraId="4D45FD7A" w14:textId="5723FAD1" w:rsidR="000B65F6" w:rsidRPr="00A45D4E" w:rsidRDefault="00CF58EE" w:rsidP="000B65F6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</w:t>
            </w:r>
            <w:r w:rsidRPr="00A45D4E">
              <w:rPr>
                <w:rFonts w:ascii="Times New Roman" w:hAnsi="Times New Roman"/>
              </w:rPr>
              <w:t xml:space="preserve"> </w:t>
            </w:r>
            <w:r w:rsidR="00265283" w:rsidRPr="00A45D4E">
              <w:rPr>
                <w:rFonts w:ascii="Times New Roman" w:hAnsi="Times New Roman"/>
              </w:rPr>
              <w:t>запрос</w:t>
            </w:r>
            <w:r w:rsidR="000B65F6" w:rsidRPr="00A45D4E">
              <w:rPr>
                <w:rFonts w:ascii="Times New Roman" w:hAnsi="Times New Roman"/>
              </w:rPr>
              <w:t>.</w:t>
            </w:r>
          </w:p>
          <w:p w14:paraId="111A0F5C" w14:textId="0D31CE4C" w:rsidR="000B65F6" w:rsidRPr="00A45D4E" w:rsidRDefault="00CC011F" w:rsidP="00265283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</w:p>
        </w:tc>
        <w:tc>
          <w:tcPr>
            <w:tcW w:w="1559" w:type="dxa"/>
            <w:shd w:val="clear" w:color="auto" w:fill="auto"/>
          </w:tcPr>
          <w:p w14:paraId="2FCBEE53" w14:textId="581B21D8" w:rsidR="000B65F6" w:rsidRPr="001E2343" w:rsidRDefault="000B65F6">
            <w:pPr>
              <w:pStyle w:val="afc"/>
            </w:pPr>
            <w:r w:rsidRPr="001E2343">
              <w:t>Публикация новости на Технологическом портале СМЭВ</w:t>
            </w:r>
            <w:r w:rsidR="00265283" w:rsidRPr="001E2343">
              <w:t xml:space="preserve"> </w:t>
            </w:r>
          </w:p>
        </w:tc>
        <w:tc>
          <w:tcPr>
            <w:tcW w:w="1843" w:type="dxa"/>
            <w:shd w:val="clear" w:color="auto" w:fill="auto"/>
          </w:tcPr>
          <w:p w14:paraId="3D82BEF1" w14:textId="5831E4C2" w:rsidR="000B65F6" w:rsidRPr="001E2343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842" w:type="dxa"/>
            <w:shd w:val="clear" w:color="auto" w:fill="auto"/>
          </w:tcPr>
          <w:p w14:paraId="5BE406C1" w14:textId="0D21DB12" w:rsidR="000B65F6" w:rsidRPr="001E2343" w:rsidRDefault="00CF58EE">
            <w:pPr>
              <w:pStyle w:val="afc"/>
            </w:pPr>
            <w:r>
              <w:t>2</w:t>
            </w:r>
            <w:r w:rsidRPr="001E2343">
              <w:t xml:space="preserve"> </w:t>
            </w:r>
            <w:r w:rsidR="005B0E23" w:rsidRPr="001E2343">
              <w:t xml:space="preserve">дня </w:t>
            </w:r>
            <w:r w:rsidR="000B65F6" w:rsidRPr="001E2343">
              <w:t>с момента получения уведомления о завершении работ</w:t>
            </w:r>
          </w:p>
        </w:tc>
        <w:tc>
          <w:tcPr>
            <w:tcW w:w="1701" w:type="dxa"/>
            <w:shd w:val="clear" w:color="auto" w:fill="auto"/>
          </w:tcPr>
          <w:p w14:paraId="55E406D5" w14:textId="77777777" w:rsidR="000B65F6" w:rsidRPr="001E2343" w:rsidRDefault="00265283">
            <w:pPr>
              <w:pStyle w:val="afc"/>
            </w:pPr>
            <w:r w:rsidRPr="001E2343">
              <w:t>СЦ</w:t>
            </w:r>
          </w:p>
        </w:tc>
      </w:tr>
      <w:tr w:rsidR="00CF58EE" w:rsidRPr="001E2343" w14:paraId="7A4123F7" w14:textId="77777777" w:rsidTr="00F30709">
        <w:trPr>
          <w:cantSplit/>
        </w:trPr>
        <w:tc>
          <w:tcPr>
            <w:tcW w:w="716" w:type="dxa"/>
            <w:shd w:val="clear" w:color="auto" w:fill="auto"/>
          </w:tcPr>
          <w:p w14:paraId="1C8EE9B0" w14:textId="187AB044" w:rsidR="00CF58EE" w:rsidRDefault="00CF58EE" w:rsidP="001C1065">
            <w:pPr>
              <w:pStyle w:val="ac"/>
            </w:pPr>
            <w:r>
              <w:lastRenderedPageBreak/>
              <w:t>6</w:t>
            </w:r>
          </w:p>
        </w:tc>
        <w:tc>
          <w:tcPr>
            <w:tcW w:w="7190" w:type="dxa"/>
            <w:shd w:val="clear" w:color="auto" w:fill="auto"/>
          </w:tcPr>
          <w:p w14:paraId="2D0B1101" w14:textId="77777777" w:rsidR="00CF58EE" w:rsidRPr="001E2343" w:rsidRDefault="00CF58EE" w:rsidP="00767DD0">
            <w:pPr>
              <w:pStyle w:val="afc"/>
            </w:pPr>
            <w:r w:rsidRPr="001E2343">
              <w:t>Выполнить экстренные технические работы.</w:t>
            </w:r>
          </w:p>
          <w:p w14:paraId="31A7BFC2" w14:textId="1C982F61" w:rsidR="00CF58EE" w:rsidRPr="001E2343" w:rsidRDefault="00CF58EE">
            <w:pPr>
              <w:pStyle w:val="afc"/>
            </w:pPr>
            <w:r w:rsidRPr="001E2343">
              <w:t>Уведомить СЦ о завершении работ и результатах тестирования</w:t>
            </w:r>
          </w:p>
        </w:tc>
        <w:tc>
          <w:tcPr>
            <w:tcW w:w="1559" w:type="dxa"/>
            <w:shd w:val="clear" w:color="auto" w:fill="auto"/>
          </w:tcPr>
          <w:p w14:paraId="0B743F82" w14:textId="155E51D1" w:rsidR="00CF58EE" w:rsidRPr="001E2343" w:rsidRDefault="00CF58EE">
            <w:pPr>
              <w:pStyle w:val="afc"/>
            </w:pPr>
            <w:r w:rsidRPr="001E2343">
              <w:t>План проведения экстренных технических работ</w:t>
            </w:r>
          </w:p>
        </w:tc>
        <w:tc>
          <w:tcPr>
            <w:tcW w:w="1843" w:type="dxa"/>
            <w:shd w:val="clear" w:color="auto" w:fill="auto"/>
          </w:tcPr>
          <w:p w14:paraId="05B52364" w14:textId="7B6850B9" w:rsidR="00CF58EE" w:rsidRPr="001E2343" w:rsidDel="00CC011F" w:rsidRDefault="00CF58EE">
            <w:pPr>
              <w:pStyle w:val="afc"/>
            </w:pPr>
          </w:p>
        </w:tc>
        <w:tc>
          <w:tcPr>
            <w:tcW w:w="1842" w:type="dxa"/>
            <w:shd w:val="clear" w:color="auto" w:fill="auto"/>
          </w:tcPr>
          <w:p w14:paraId="111B598B" w14:textId="188EBE59" w:rsidR="00CF58EE" w:rsidRPr="001E2343" w:rsidDel="00CF58EE" w:rsidRDefault="00CF58EE">
            <w:pPr>
              <w:pStyle w:val="afc"/>
            </w:pPr>
          </w:p>
        </w:tc>
        <w:tc>
          <w:tcPr>
            <w:tcW w:w="1701" w:type="dxa"/>
            <w:shd w:val="clear" w:color="auto" w:fill="auto"/>
          </w:tcPr>
          <w:p w14:paraId="6146F566" w14:textId="137987DB" w:rsidR="00CF58EE" w:rsidRPr="001E2343" w:rsidRDefault="00CF58EE">
            <w:pPr>
              <w:pStyle w:val="afc"/>
            </w:pPr>
            <w:r w:rsidRPr="001E2343">
              <w:t>Участник</w:t>
            </w:r>
          </w:p>
        </w:tc>
      </w:tr>
      <w:tr w:rsidR="00CF58EE" w:rsidRPr="001E2343" w14:paraId="5B729276" w14:textId="77777777" w:rsidTr="00ED33E5">
        <w:tc>
          <w:tcPr>
            <w:tcW w:w="14851" w:type="dxa"/>
            <w:gridSpan w:val="6"/>
            <w:shd w:val="clear" w:color="auto" w:fill="auto"/>
          </w:tcPr>
          <w:p w14:paraId="654677E6" w14:textId="69F10470" w:rsidR="00CF58EE" w:rsidRPr="001E2343" w:rsidDel="00265283" w:rsidRDefault="00CF58EE" w:rsidP="00725D5D">
            <w:pPr>
              <w:pStyle w:val="afc"/>
            </w:pPr>
            <w:r w:rsidRPr="001E2343">
              <w:t xml:space="preserve">Максимальное время исполнения регламентной процедуры: </w:t>
            </w:r>
            <w:r w:rsidR="001771E1">
              <w:t>3</w:t>
            </w:r>
            <w:r w:rsidRPr="00447AB8">
              <w:t xml:space="preserve"> рабочих дня </w:t>
            </w:r>
            <w:r w:rsidRPr="001E2343">
              <w:t>с момента получения уведомления о завершении работ при соблюдении всеми участниками временных границ своих операций.</w:t>
            </w:r>
          </w:p>
        </w:tc>
      </w:tr>
    </w:tbl>
    <w:p w14:paraId="5569A5E3" w14:textId="77777777" w:rsidR="007D4B77" w:rsidRDefault="007D4B77" w:rsidP="004073E2">
      <w:bookmarkStart w:id="366" w:name="_Toc410830669"/>
      <w:bookmarkStart w:id="367" w:name="_Toc410830749"/>
      <w:bookmarkEnd w:id="366"/>
      <w:bookmarkEnd w:id="367"/>
    </w:p>
    <w:p w14:paraId="510DDA51" w14:textId="77777777" w:rsidR="007D4B77" w:rsidRDefault="007D4B77">
      <w:r>
        <w:br w:type="page"/>
      </w:r>
    </w:p>
    <w:p w14:paraId="1B7D4200" w14:textId="5C48B0BC" w:rsidR="00CA4620" w:rsidRDefault="00CA4620" w:rsidP="00B03246">
      <w:pPr>
        <w:pStyle w:val="21"/>
      </w:pPr>
      <w:bookmarkStart w:id="368" w:name="_Toc411600229"/>
      <w:bookmarkStart w:id="369" w:name="_Ref392837522"/>
      <w:bookmarkStart w:id="370" w:name="_Ref392837529"/>
      <w:bookmarkStart w:id="371" w:name="_Toc399767160"/>
      <w:bookmarkStart w:id="372" w:name="_Toc395262839"/>
      <w:bookmarkStart w:id="373" w:name="_Toc400460922"/>
      <w:bookmarkStart w:id="374" w:name="_Toc507671861"/>
      <w:bookmarkStart w:id="375" w:name="_Toc387306829"/>
      <w:bookmarkStart w:id="376" w:name="_Toc387306889"/>
      <w:bookmarkStart w:id="377" w:name="_Toc387306949"/>
      <w:bookmarkStart w:id="378" w:name="_Toc387307009"/>
      <w:bookmarkStart w:id="379" w:name="_Toc387307069"/>
      <w:bookmarkStart w:id="380" w:name="_Toc387307129"/>
      <w:bookmarkStart w:id="381" w:name="_Ref391542194"/>
      <w:bookmarkStart w:id="382" w:name="_Ref391542202"/>
      <w:bookmarkStart w:id="383" w:name="_Toc391567755"/>
      <w:bookmarkEnd w:id="368"/>
      <w:r w:rsidRPr="001C7A8A">
        <w:lastRenderedPageBreak/>
        <w:t xml:space="preserve">Регистрация </w:t>
      </w:r>
      <w:r w:rsidR="009C7C74">
        <w:t xml:space="preserve">Участника и/или </w:t>
      </w:r>
      <w:r w:rsidRPr="001C7A8A">
        <w:t>информационной системы в СМЭВ</w:t>
      </w:r>
      <w:bookmarkEnd w:id="369"/>
      <w:bookmarkEnd w:id="370"/>
      <w:bookmarkEnd w:id="371"/>
      <w:bookmarkEnd w:id="372"/>
      <w:bookmarkEnd w:id="373"/>
      <w:bookmarkEnd w:id="374"/>
    </w:p>
    <w:p w14:paraId="2F59B50B" w14:textId="2B6ED6B5" w:rsidR="001C1F9E" w:rsidRPr="008D2CEF" w:rsidRDefault="001C1F9E" w:rsidP="00BA7C2B">
      <w:pPr>
        <w:pStyle w:val="30"/>
      </w:pPr>
      <w:bookmarkStart w:id="384" w:name="_Toc507671862"/>
      <w:r w:rsidRPr="00A45D4E">
        <w:t>Регистрация</w:t>
      </w:r>
      <w:r w:rsidR="009C7C74">
        <w:t xml:space="preserve"> Участника и/или</w:t>
      </w:r>
      <w:r w:rsidRPr="00A45D4E">
        <w:t xml:space="preserve"> информационной системы в среде разработки СМЭВ</w:t>
      </w:r>
      <w:r w:rsidR="00ED331E">
        <w:rPr>
          <w:rStyle w:val="afff3"/>
        </w:rPr>
        <w:footnoteReference w:id="4"/>
      </w:r>
      <w:bookmarkEnd w:id="384"/>
    </w:p>
    <w:p w14:paraId="0A1E9AA0" w14:textId="77777777" w:rsidR="00321F9F" w:rsidRDefault="00321F9F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целях повышения оперативности взаимодействия разработчиков среда разработки СМЭВ размещена в сети Интернет. Со средой разработки СМЭВ должны взаимодействовать только среды разработки Участников.</w:t>
      </w:r>
    </w:p>
    <w:p w14:paraId="7D6443A7" w14:textId="2AB5168F" w:rsidR="00AF756F" w:rsidRPr="00085F9C" w:rsidRDefault="00AF756F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AF756F">
        <w:rPr>
          <w:rFonts w:ascii="Times New Roman" w:hAnsi="Times New Roman" w:cs="Times New Roman"/>
        </w:rPr>
        <w:t xml:space="preserve">роме </w:t>
      </w:r>
      <w:r w:rsidR="00EA55BB">
        <w:rPr>
          <w:rFonts w:ascii="Times New Roman" w:hAnsi="Times New Roman" w:cs="Times New Roman"/>
        </w:rPr>
        <w:t>У</w:t>
      </w:r>
      <w:r w:rsidRPr="00AF756F">
        <w:rPr>
          <w:rFonts w:ascii="Times New Roman" w:hAnsi="Times New Roman" w:cs="Times New Roman"/>
        </w:rPr>
        <w:t>частников</w:t>
      </w:r>
      <w:r w:rsidR="00EA55BB" w:rsidRPr="003E6B59">
        <w:rPr>
          <w:rFonts w:ascii="Times New Roman" w:hAnsi="Times New Roman" w:cs="Times New Roman"/>
        </w:rPr>
        <w:t xml:space="preserve">, </w:t>
      </w:r>
      <w:r w:rsidR="00EA55BB">
        <w:rPr>
          <w:rFonts w:ascii="Times New Roman" w:hAnsi="Times New Roman" w:cs="Times New Roman"/>
        </w:rPr>
        <w:t>перечисленных в п.6.1</w:t>
      </w:r>
      <w:r w:rsidR="00EA55BB" w:rsidRPr="003E6B59">
        <w:rPr>
          <w:rFonts w:ascii="Times New Roman" w:hAnsi="Times New Roman" w:cs="Times New Roman"/>
        </w:rPr>
        <w:t>,</w:t>
      </w:r>
      <w:r w:rsidRPr="00AF756F">
        <w:rPr>
          <w:rFonts w:ascii="Times New Roman" w:hAnsi="Times New Roman" w:cs="Times New Roman"/>
        </w:rPr>
        <w:t xml:space="preserve"> в среде разработки могут быть зарегистрированы организации, которые являются разработчиками видов сведений</w:t>
      </w:r>
      <w:r w:rsidR="00EA55BB" w:rsidRPr="003E6B59">
        <w:rPr>
          <w:rFonts w:ascii="Times New Roman" w:hAnsi="Times New Roman" w:cs="Times New Roman"/>
        </w:rPr>
        <w:t>. О</w:t>
      </w:r>
      <w:r w:rsidR="00EA55BB">
        <w:rPr>
          <w:rFonts w:ascii="Times New Roman" w:hAnsi="Times New Roman" w:cs="Times New Roman"/>
        </w:rPr>
        <w:t>рганизация - р</w:t>
      </w:r>
      <w:r w:rsidR="00EA55BB" w:rsidRPr="00EA55BB">
        <w:rPr>
          <w:rFonts w:ascii="Times New Roman" w:hAnsi="Times New Roman" w:cs="Times New Roman"/>
        </w:rPr>
        <w:t>азработчик готовит комплект документов, проводит регистрацию</w:t>
      </w:r>
      <w:r w:rsidR="003B5A9A" w:rsidRPr="003E6B59">
        <w:rPr>
          <w:rFonts w:ascii="Times New Roman" w:hAnsi="Times New Roman" w:cs="Times New Roman"/>
        </w:rPr>
        <w:t xml:space="preserve"> </w:t>
      </w:r>
      <w:r w:rsidR="003B5A9A">
        <w:rPr>
          <w:rFonts w:ascii="Times New Roman" w:hAnsi="Times New Roman" w:cs="Times New Roman"/>
        </w:rPr>
        <w:t>ВС</w:t>
      </w:r>
      <w:r w:rsidR="00EA55BB" w:rsidRPr="00EA55BB">
        <w:rPr>
          <w:rFonts w:ascii="Times New Roman" w:hAnsi="Times New Roman" w:cs="Times New Roman"/>
        </w:rPr>
        <w:t xml:space="preserve"> в СР СМЭВ 3, самостоятельно тестирует и после</w:t>
      </w:r>
      <w:r w:rsidR="003B5A9A">
        <w:rPr>
          <w:rFonts w:ascii="Times New Roman" w:hAnsi="Times New Roman" w:cs="Times New Roman"/>
        </w:rPr>
        <w:t xml:space="preserve"> получения</w:t>
      </w:r>
      <w:r w:rsidR="00EA55BB" w:rsidRPr="00EA55BB">
        <w:rPr>
          <w:rFonts w:ascii="Times New Roman" w:hAnsi="Times New Roman" w:cs="Times New Roman"/>
        </w:rPr>
        <w:t xml:space="preserve"> успешного </w:t>
      </w:r>
      <w:r w:rsidR="003B5A9A">
        <w:rPr>
          <w:rFonts w:ascii="Times New Roman" w:hAnsi="Times New Roman" w:cs="Times New Roman"/>
        </w:rPr>
        <w:t>результата</w:t>
      </w:r>
      <w:r w:rsidR="00EA55BB" w:rsidRPr="00EA55BB">
        <w:rPr>
          <w:rFonts w:ascii="Times New Roman" w:hAnsi="Times New Roman" w:cs="Times New Roman"/>
        </w:rPr>
        <w:t xml:space="preserve"> передает документы </w:t>
      </w:r>
      <w:r w:rsidR="003B5A9A">
        <w:rPr>
          <w:rFonts w:ascii="Times New Roman" w:hAnsi="Times New Roman" w:cs="Times New Roman"/>
        </w:rPr>
        <w:t>заказчику – У</w:t>
      </w:r>
      <w:r w:rsidR="00EA55BB" w:rsidRPr="00EA55BB">
        <w:rPr>
          <w:rFonts w:ascii="Times New Roman" w:hAnsi="Times New Roman" w:cs="Times New Roman"/>
        </w:rPr>
        <w:t xml:space="preserve">частнику МЭВ, который выполняет </w:t>
      </w:r>
      <w:r w:rsidR="003B5A9A">
        <w:rPr>
          <w:rFonts w:ascii="Times New Roman" w:hAnsi="Times New Roman" w:cs="Times New Roman"/>
        </w:rPr>
        <w:t>регистрацию ВС в тестовой среде</w:t>
      </w:r>
      <w:r w:rsidR="00EA55BB" w:rsidRPr="00EA55BB">
        <w:rPr>
          <w:rFonts w:ascii="Times New Roman" w:hAnsi="Times New Roman" w:cs="Times New Roman"/>
        </w:rPr>
        <w:t>.</w:t>
      </w:r>
    </w:p>
    <w:p w14:paraId="38673F95" w14:textId="3E1BDAF6" w:rsidR="003513C9" w:rsidRPr="003513C9" w:rsidRDefault="003513C9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385" w:name="OLE_LINK20"/>
      <w:bookmarkStart w:id="386" w:name="OLE_LINK21"/>
      <w:bookmarkStart w:id="387" w:name="OLE_LINK25"/>
      <w:r w:rsidRPr="00864F04">
        <w:rPr>
          <w:rFonts w:ascii="Times New Roman" w:hAnsi="Times New Roman" w:cs="Times New Roman"/>
        </w:rPr>
        <w:t xml:space="preserve">В СМЭВ предусмотрена </w:t>
      </w:r>
      <w:bookmarkStart w:id="388" w:name="OLE_LINK46"/>
      <w:bookmarkStart w:id="389" w:name="OLE_LINK47"/>
      <w:r w:rsidRPr="00864F04">
        <w:rPr>
          <w:rFonts w:ascii="Times New Roman" w:hAnsi="Times New Roman" w:cs="Times New Roman"/>
        </w:rPr>
        <w:t>возможность предоставления информационным системам участников взаимодействия сведений о количестве сообщений в своих очередях доставки.</w:t>
      </w:r>
      <w:bookmarkEnd w:id="388"/>
      <w:bookmarkEnd w:id="389"/>
      <w:r w:rsidRPr="00864F04">
        <w:rPr>
          <w:rFonts w:ascii="Times New Roman" w:hAnsi="Times New Roman" w:cs="Times New Roman"/>
        </w:rPr>
        <w:t xml:space="preserve"> Для этого ИС УВ со своей стороны должны развернуть </w:t>
      </w:r>
      <w:bookmarkStart w:id="390" w:name="OLE_LINK48"/>
      <w:r w:rsidRPr="00864F04">
        <w:rPr>
          <w:rFonts w:ascii="Times New Roman" w:hAnsi="Times New Roman" w:cs="Times New Roman"/>
        </w:rPr>
        <w:t>сервис приема push-уведомлений</w:t>
      </w:r>
      <w:bookmarkEnd w:id="390"/>
      <w:r>
        <w:rPr>
          <w:rFonts w:ascii="Times New Roman" w:hAnsi="Times New Roman" w:cs="Times New Roman"/>
        </w:rPr>
        <w:t>.</w:t>
      </w:r>
      <w:bookmarkEnd w:id="385"/>
      <w:bookmarkEnd w:id="386"/>
      <w:bookmarkEnd w:id="387"/>
    </w:p>
    <w:p w14:paraId="531E9376" w14:textId="77777777" w:rsidR="0031533F" w:rsidRPr="001C7A8A" w:rsidRDefault="0031533F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86248A" w:rsidRPr="001C7A8A" w14:paraId="020B8C81" w14:textId="77777777" w:rsidTr="001C7A8A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7257ECA2" w14:textId="77777777" w:rsidR="0086248A" w:rsidRDefault="0086248A" w:rsidP="000206F1">
            <w:pPr>
              <w:spacing w:line="360" w:lineRule="auto"/>
            </w:pPr>
            <w:r w:rsidRPr="00E95E34">
              <w:rPr>
                <w:b/>
              </w:rPr>
              <w:t>Внимание!</w:t>
            </w:r>
            <w:r w:rsidRPr="00E95E34">
              <w:t xml:space="preserve"> Для регистрации не требуется наличи</w:t>
            </w:r>
            <w:r w:rsidR="00AD6FDE">
              <w:t xml:space="preserve">е соответствующего Требованиям </w:t>
            </w:r>
            <w:r w:rsidR="000206F1">
              <w:t>крипто</w:t>
            </w:r>
            <w:r w:rsidRPr="00E95E34">
              <w:t>оборудования: доступ к среде разработки СМЭВ осуществляется через сеть Интернет. Запрещено использовать в данных среды разработки СМЭВ любые персональные или служебные данные, все данные должны быть тестовыми.</w:t>
            </w:r>
          </w:p>
          <w:p w14:paraId="2871F343" w14:textId="315E4380" w:rsidR="00874013" w:rsidRPr="00E95E34" w:rsidRDefault="00874013" w:rsidP="00874013">
            <w:pPr>
              <w:spacing w:line="360" w:lineRule="auto"/>
              <w:rPr>
                <w:b/>
                <w:bCs/>
              </w:rPr>
            </w:pPr>
            <w:r w:rsidRPr="00E95E34">
              <w:rPr>
                <w:bCs/>
              </w:rPr>
              <w:t xml:space="preserve">При </w:t>
            </w:r>
            <w:r w:rsidR="009C7C74">
              <w:rPr>
                <w:bCs/>
              </w:rPr>
              <w:t xml:space="preserve">регистрации Участника </w:t>
            </w:r>
            <w:r w:rsidRPr="00E95E34">
              <w:rPr>
                <w:bCs/>
              </w:rPr>
              <w:t>используются персональные данные пользователя: ФИО и СНИЛС.</w:t>
            </w:r>
          </w:p>
          <w:p w14:paraId="570BFD91" w14:textId="4F1D1647" w:rsidR="000E3993" w:rsidRPr="00334F96" w:rsidRDefault="00874013" w:rsidP="00874013">
            <w:pPr>
              <w:spacing w:line="360" w:lineRule="auto"/>
            </w:pPr>
            <w:r w:rsidRPr="00E95E34">
              <w:t xml:space="preserve">Указанные сведения являются конфиденциальными и подлежат обработке в соответствии со </w:t>
            </w:r>
            <w:r>
              <w:t>С</w:t>
            </w:r>
            <w:r w:rsidRPr="00E95E34">
              <w:t>татьёй 7 Федерального закона от 27.07.2006 №152-ФЗ «О персональных данных».</w:t>
            </w:r>
          </w:p>
        </w:tc>
      </w:tr>
    </w:tbl>
    <w:p w14:paraId="29EC84A0" w14:textId="77777777" w:rsidR="000E3993" w:rsidRDefault="000E3993" w:rsidP="00533872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4D0347A6" w14:textId="77777777" w:rsidR="00533872" w:rsidRPr="001C7A8A" w:rsidRDefault="00533872" w:rsidP="0053387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11E08EBD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6ED09D8F" w14:textId="77777777" w:rsidR="00265283" w:rsidRPr="001C7A8A" w:rsidRDefault="00265283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07439E">
        <w:rPr>
          <w:rFonts w:ascii="Times New Roman" w:hAnsi="Times New Roman" w:cs="Times New Roman"/>
        </w:rPr>
        <w:t>.</w:t>
      </w:r>
    </w:p>
    <w:p w14:paraId="543959EE" w14:textId="77777777" w:rsidR="00533872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40F96CAE" w14:textId="77777777" w:rsidR="00874013" w:rsidRPr="001C7A8A" w:rsidRDefault="00874013" w:rsidP="0087401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ператор СМЭВ.</w:t>
      </w:r>
    </w:p>
    <w:p w14:paraId="40315E3F" w14:textId="77777777" w:rsidR="00874013" w:rsidRPr="001C7A8A" w:rsidRDefault="00874013" w:rsidP="00334F96">
      <w:pPr>
        <w:pStyle w:val="a5"/>
        <w:numPr>
          <w:ilvl w:val="0"/>
          <w:numId w:val="0"/>
        </w:numPr>
        <w:spacing w:line="360" w:lineRule="auto"/>
        <w:ind w:left="720"/>
        <w:jc w:val="both"/>
        <w:rPr>
          <w:rFonts w:ascii="Times New Roman" w:hAnsi="Times New Roman" w:cs="Times New Roman"/>
        </w:rPr>
      </w:pPr>
    </w:p>
    <w:p w14:paraId="373BD75A" w14:textId="77777777" w:rsidR="00321F9F" w:rsidRPr="001C7A8A" w:rsidRDefault="00321F9F" w:rsidP="00321F9F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518C422C" w14:textId="1A1C25E3" w:rsidR="00321F9F" w:rsidRPr="00253D3F" w:rsidRDefault="00C634C2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Участник</w:t>
      </w:r>
      <w:r w:rsidR="006B4EA6" w:rsidRPr="006B4EA6">
        <w:rPr>
          <w:rFonts w:ascii="Times New Roman" w:hAnsi="Times New Roman" w:cs="Times New Roman"/>
          <w:b/>
        </w:rPr>
        <w:t xml:space="preserve"> является Поставщиком либо Разработчиком ВС.</w:t>
      </w:r>
      <w:r w:rsidR="00321F9F" w:rsidRPr="0031533F">
        <w:rPr>
          <w:rFonts w:ascii="Times New Roman" w:hAnsi="Times New Roman" w:cs="Times New Roman"/>
          <w:b/>
        </w:rPr>
        <w:t>Сотрудник Участни</w:t>
      </w:r>
      <w:r w:rsidR="0012748A" w:rsidRPr="0031533F">
        <w:rPr>
          <w:rFonts w:ascii="Times New Roman" w:hAnsi="Times New Roman" w:cs="Times New Roman"/>
          <w:b/>
        </w:rPr>
        <w:t xml:space="preserve">ка, подающий </w:t>
      </w:r>
      <w:r w:rsidR="0086248A" w:rsidRPr="0031533F">
        <w:rPr>
          <w:rFonts w:ascii="Times New Roman" w:hAnsi="Times New Roman" w:cs="Times New Roman"/>
          <w:b/>
        </w:rPr>
        <w:t>запрос</w:t>
      </w:r>
      <w:r w:rsidR="0012748A" w:rsidRPr="0031533F">
        <w:rPr>
          <w:rFonts w:ascii="Times New Roman" w:hAnsi="Times New Roman" w:cs="Times New Roman"/>
          <w:b/>
        </w:rPr>
        <w:t>, имеет право</w:t>
      </w:r>
      <w:r w:rsidR="00321F9F" w:rsidRPr="0031533F">
        <w:rPr>
          <w:rFonts w:ascii="Times New Roman" w:hAnsi="Times New Roman" w:cs="Times New Roman"/>
          <w:b/>
        </w:rPr>
        <w:t xml:space="preserve"> подачи </w:t>
      </w:r>
      <w:r w:rsidR="0086248A" w:rsidRPr="0031533F">
        <w:rPr>
          <w:rFonts w:ascii="Times New Roman" w:hAnsi="Times New Roman" w:cs="Times New Roman"/>
          <w:b/>
        </w:rPr>
        <w:t xml:space="preserve">запросов </w:t>
      </w:r>
      <w:r w:rsidR="00321F9F" w:rsidRPr="0031533F">
        <w:rPr>
          <w:rFonts w:ascii="Times New Roman" w:hAnsi="Times New Roman" w:cs="Times New Roman"/>
          <w:b/>
        </w:rPr>
        <w:t>на выполнение регламентных процедур.</w:t>
      </w:r>
    </w:p>
    <w:p w14:paraId="0CD37CD6" w14:textId="77777777" w:rsidR="00321F9F" w:rsidRPr="00253D3F" w:rsidRDefault="00321F9F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Веб-сервис среды разработки СМЭВ доступен Участнику из сети Интернет.</w:t>
      </w:r>
    </w:p>
    <w:p w14:paraId="584BE1B9" w14:textId="6A533597" w:rsidR="00321F9F" w:rsidRDefault="00321F9F" w:rsidP="00B5099D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Участник получил отдельную ЭП-ОВ для каждой ИС, подключаемой к среде разработки СМЭВ.</w:t>
      </w:r>
      <w:r w:rsidR="00AD6FDE" w:rsidRPr="00253D3F" w:rsidDel="00AD6FDE">
        <w:rPr>
          <w:rFonts w:ascii="Times New Roman" w:hAnsi="Times New Roman" w:cs="Times New Roman"/>
          <w:b/>
        </w:rPr>
        <w:t xml:space="preserve"> </w:t>
      </w:r>
    </w:p>
    <w:p w14:paraId="10814E3E" w14:textId="3ADD4A7B" w:rsidR="00E2446F" w:rsidRPr="0031533F" w:rsidRDefault="00E2446F" w:rsidP="00ED33E5">
      <w:pPr>
        <w:pStyle w:val="a5"/>
        <w:spacing w:line="360" w:lineRule="auto"/>
        <w:ind w:left="714" w:hanging="357"/>
        <w:rPr>
          <w:rFonts w:ascii="Times New Roman" w:hAnsi="Times New Roman" w:cs="Times New Roman"/>
          <w:b/>
        </w:rPr>
      </w:pPr>
      <w:r w:rsidRPr="00E2446F">
        <w:rPr>
          <w:rFonts w:ascii="Times New Roman" w:hAnsi="Times New Roman" w:cs="Times New Roman"/>
          <w:b/>
        </w:rPr>
        <w:t>Участники должны использовать сертификаты ключей подписей, изготовленные аккредитованными Минкомсвязью России удостоверяющими центрами http://e-trust.gosuslugi.ru/CA. При необходимости, может быть выдан или использоваться сертификат тестового УЦ Оператора эксплуатации ИЭП.</w:t>
      </w:r>
    </w:p>
    <w:p w14:paraId="35D033B9" w14:textId="77777777" w:rsidR="00321F9F" w:rsidRDefault="00321F9F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труктура сертификата ключа ЭП-ОВ должна соответствовать Требованиям к единой структуре сертификата ключа проверки электронной подписи, утверждаемым ФСБ России в соответствии с Федеральным законом от 6 апреля 2011 года № 63-ФЗ «Об электронной подписи».</w:t>
      </w:r>
    </w:p>
    <w:p w14:paraId="36294DD7" w14:textId="1284D012" w:rsidR="003513C9" w:rsidRDefault="00217E03" w:rsidP="003513C9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36369F">
        <w:rPr>
          <w:rFonts w:ascii="Times New Roman" w:hAnsi="Times New Roman" w:cs="Times New Roman"/>
          <w:b/>
        </w:rPr>
        <w:t xml:space="preserve">Регистрация </w:t>
      </w:r>
      <w:r>
        <w:rPr>
          <w:rFonts w:ascii="Times New Roman" w:hAnsi="Times New Roman" w:cs="Times New Roman"/>
          <w:b/>
        </w:rPr>
        <w:t>ИС</w:t>
      </w:r>
      <w:r w:rsidRPr="0036369F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У</w:t>
      </w:r>
      <w:r w:rsidRPr="0036369F">
        <w:rPr>
          <w:rFonts w:ascii="Times New Roman" w:hAnsi="Times New Roman" w:cs="Times New Roman"/>
          <w:b/>
        </w:rPr>
        <w:t>частник</w:t>
      </w:r>
      <w:r>
        <w:rPr>
          <w:rFonts w:ascii="Times New Roman" w:hAnsi="Times New Roman" w:cs="Times New Roman"/>
          <w:b/>
        </w:rPr>
        <w:t>а</w:t>
      </w:r>
      <w:r w:rsidRPr="0036369F">
        <w:rPr>
          <w:rFonts w:ascii="Times New Roman" w:hAnsi="Times New Roman" w:cs="Times New Roman"/>
          <w:b/>
        </w:rPr>
        <w:t xml:space="preserve"> в ФРГУ</w:t>
      </w:r>
      <w:r w:rsidR="00277809" w:rsidRPr="003E6B59">
        <w:rPr>
          <w:rFonts w:ascii="Times New Roman" w:hAnsi="Times New Roman" w:cs="Times New Roman"/>
          <w:b/>
        </w:rPr>
        <w:t xml:space="preserve"> (</w:t>
      </w:r>
      <w:r w:rsidR="00277809">
        <w:rPr>
          <w:rFonts w:ascii="Times New Roman" w:hAnsi="Times New Roman" w:cs="Times New Roman"/>
          <w:b/>
        </w:rPr>
        <w:t>необязательное условие)</w:t>
      </w:r>
      <w:r>
        <w:rPr>
          <w:rFonts w:ascii="Times New Roman" w:hAnsi="Times New Roman" w:cs="Times New Roman"/>
          <w:b/>
        </w:rPr>
        <w:t>.</w:t>
      </w:r>
      <w:r w:rsidR="003513C9" w:rsidRPr="00410AA2">
        <w:rPr>
          <w:rFonts w:ascii="Times New Roman" w:hAnsi="Times New Roman" w:cs="Times New Roman"/>
          <w:b/>
        </w:rPr>
        <w:t xml:space="preserve"> </w:t>
      </w:r>
    </w:p>
    <w:p w14:paraId="0F5D0F42" w14:textId="0E322ADE" w:rsidR="00217E03" w:rsidRDefault="003513C9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bookmarkStart w:id="391" w:name="OLE_LINK22"/>
      <w:bookmarkStart w:id="392" w:name="OLE_LINK23"/>
      <w:bookmarkStart w:id="393" w:name="OLE_LINK26"/>
      <w:bookmarkStart w:id="394" w:name="OLE_LINK27"/>
      <w:r w:rsidRPr="00B5099D">
        <w:rPr>
          <w:rFonts w:ascii="Times New Roman" w:hAnsi="Times New Roman" w:cs="Times New Roman"/>
          <w:b/>
        </w:rPr>
        <w:t xml:space="preserve">Участник </w:t>
      </w:r>
      <w:r>
        <w:rPr>
          <w:rFonts w:ascii="Times New Roman" w:hAnsi="Times New Roman" w:cs="Times New Roman"/>
          <w:b/>
        </w:rPr>
        <w:t xml:space="preserve">развернул сервис приема </w:t>
      </w:r>
      <w:r>
        <w:rPr>
          <w:rFonts w:ascii="Times New Roman" w:hAnsi="Times New Roman" w:cs="Times New Roman"/>
          <w:b/>
          <w:lang w:val="en-US"/>
        </w:rPr>
        <w:t>push</w:t>
      </w:r>
      <w:r w:rsidRPr="00864F04">
        <w:rPr>
          <w:rFonts w:ascii="Times New Roman" w:hAnsi="Times New Roman" w:cs="Times New Roman"/>
          <w:b/>
        </w:rPr>
        <w:t>-</w:t>
      </w:r>
      <w:r>
        <w:rPr>
          <w:rFonts w:ascii="Times New Roman" w:hAnsi="Times New Roman" w:cs="Times New Roman"/>
          <w:b/>
        </w:rPr>
        <w:t>уведомлений</w:t>
      </w:r>
      <w:r w:rsidRPr="00410AA2">
        <w:rPr>
          <w:rFonts w:ascii="Times New Roman" w:hAnsi="Times New Roman" w:cs="Times New Roman"/>
          <w:b/>
        </w:rPr>
        <w:t xml:space="preserve"> (</w:t>
      </w:r>
      <w:bookmarkStart w:id="395" w:name="OLE_LINK17"/>
      <w:bookmarkStart w:id="396" w:name="OLE_LINK18"/>
      <w:bookmarkStart w:id="397" w:name="OLE_LINK19"/>
      <w:r w:rsidRPr="00410AA2">
        <w:rPr>
          <w:rFonts w:ascii="Times New Roman" w:hAnsi="Times New Roman" w:cs="Times New Roman"/>
          <w:b/>
        </w:rPr>
        <w:t>при условии использования данного функционала ИС Участника</w:t>
      </w:r>
      <w:bookmarkEnd w:id="395"/>
      <w:bookmarkEnd w:id="396"/>
      <w:bookmarkEnd w:id="397"/>
      <w:r w:rsidRPr="00410AA2">
        <w:rPr>
          <w:rFonts w:ascii="Times New Roman" w:hAnsi="Times New Roman" w:cs="Times New Roman"/>
          <w:b/>
        </w:rPr>
        <w:t>)</w:t>
      </w:r>
      <w:bookmarkEnd w:id="391"/>
      <w:bookmarkEnd w:id="392"/>
      <w:bookmarkEnd w:id="393"/>
      <w:bookmarkEnd w:id="394"/>
    </w:p>
    <w:p w14:paraId="001F22A9" w14:textId="77777777" w:rsidR="005F504C" w:rsidRPr="005F504C" w:rsidRDefault="005F504C" w:rsidP="005F504C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45814C0A" w14:textId="77777777" w:rsidR="005F504C" w:rsidRDefault="001771E1" w:rsidP="009F548F">
      <w:pPr>
        <w:jc w:val="center"/>
      </w:pPr>
      <w:r>
        <w:object w:dxaOrig="11839" w:dyaOrig="11395" w14:anchorId="06AEA208">
          <v:shape id="_x0000_i1028" type="#_x0000_t75" style="width:525.75pt;height:468pt" o:ole="">
            <v:imagedata r:id="rId25" o:title=""/>
          </v:shape>
          <o:OLEObject Type="Embed" ProgID="Visio.Drawing.11" ShapeID="_x0000_i1028" DrawAspect="Content" ObjectID="_1588161715" r:id="rId26"/>
        </w:object>
      </w:r>
    </w:p>
    <w:p w14:paraId="28A0D25F" w14:textId="77777777" w:rsidR="0058669D" w:rsidRDefault="0058669D" w:rsidP="00321F9F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0C4F00A4" w14:textId="77777777" w:rsidR="00321F9F" w:rsidRPr="001C7A8A" w:rsidRDefault="00321F9F" w:rsidP="00321F9F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468865AD" w14:textId="762F3E8E" w:rsidR="006A2DC3" w:rsidRDefault="00321F9F" w:rsidP="006A056C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едставлены в </w:t>
      </w:r>
      <w:r w:rsidR="00E17078"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>аблице</w:t>
      </w:r>
      <w:r w:rsidR="00E63B7F" w:rsidRPr="00E95E34">
        <w:rPr>
          <w:rFonts w:ascii="Times New Roman" w:hAnsi="Times New Roman" w:cs="Times New Roman"/>
        </w:rPr>
        <w:t xml:space="preserve"> </w:t>
      </w:r>
      <w:bookmarkStart w:id="398" w:name="_Ref392847369"/>
      <w:r w:rsidR="006A2DC3">
        <w:rPr>
          <w:rFonts w:ascii="Times New Roman" w:hAnsi="Times New Roman" w:cs="Times New Roman"/>
        </w:rPr>
        <w:t>10.6.1</w:t>
      </w:r>
    </w:p>
    <w:p w14:paraId="7E7826C1" w14:textId="0D7FC998" w:rsidR="00321F9F" w:rsidRPr="001C7A8A" w:rsidRDefault="00321F9F" w:rsidP="006A056C">
      <w:pPr>
        <w:spacing w:after="0" w:line="360" w:lineRule="auto"/>
        <w:ind w:firstLine="709"/>
        <w:jc w:val="both"/>
      </w:pPr>
      <w:r w:rsidRPr="001C7A8A">
        <w:t xml:space="preserve">Таблица </w:t>
      </w:r>
      <w:bookmarkEnd w:id="398"/>
      <w:r w:rsidR="0090262E">
        <w:fldChar w:fldCharType="begin"/>
      </w:r>
      <w:r w:rsidR="0090262E">
        <w:instrText xml:space="preserve"> SEQ Таблица \* ARABIC </w:instrText>
      </w:r>
      <w:r w:rsidR="0090262E">
        <w:fldChar w:fldCharType="separate"/>
      </w:r>
      <w:r w:rsidR="0090262E">
        <w:rPr>
          <w:noProof/>
        </w:rPr>
        <w:t>1</w:t>
      </w:r>
      <w:r w:rsidR="006A2DC3">
        <w:rPr>
          <w:rFonts w:ascii="Times New Roman" w:hAnsi="Times New Roman" w:cs="Times New Roman"/>
        </w:rPr>
        <w:t>0.6.1</w:t>
      </w:r>
      <w:r w:rsidR="0090262E">
        <w:rPr>
          <w:noProof/>
        </w:rPr>
        <w:fldChar w:fldCharType="end"/>
      </w:r>
      <w:r w:rsidR="0090262E" w:rsidRPr="001C7A8A">
        <w:t xml:space="preserve"> </w:t>
      </w:r>
      <w:r w:rsidRPr="001C7A8A">
        <w:t xml:space="preserve">– Регистрация </w:t>
      </w:r>
      <w:r w:rsidR="00692713">
        <w:t>Участника и</w:t>
      </w:r>
      <w:r w:rsidR="00692713" w:rsidRPr="00334F96">
        <w:t>/</w:t>
      </w:r>
      <w:r w:rsidR="00692713">
        <w:t xml:space="preserve">или </w:t>
      </w:r>
      <w:r w:rsidRPr="001C7A8A">
        <w:t>ИС в среде разработки СМЭВ</w:t>
      </w:r>
      <w:r w:rsidR="00B03246">
        <w:tab/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699"/>
        <w:gridCol w:w="5545"/>
        <w:gridCol w:w="2380"/>
        <w:gridCol w:w="2236"/>
        <w:gridCol w:w="1741"/>
        <w:gridCol w:w="1959"/>
      </w:tblGrid>
      <w:tr w:rsidR="00B03246" w:rsidRPr="001E2343" w14:paraId="6DFC92F0" w14:textId="77777777" w:rsidTr="00FB4ABA">
        <w:trPr>
          <w:cantSplit/>
          <w:tblHeader/>
        </w:trPr>
        <w:tc>
          <w:tcPr>
            <w:tcW w:w="714" w:type="dxa"/>
            <w:shd w:val="clear" w:color="auto" w:fill="D9D9D9" w:themeFill="background1" w:themeFillShade="D9"/>
          </w:tcPr>
          <w:p w14:paraId="33FB0C8F" w14:textId="77777777" w:rsidR="00B03246" w:rsidRPr="00A45D4E" w:rsidRDefault="00B03246" w:rsidP="00B03246">
            <w:pPr>
              <w:pStyle w:val="afb"/>
            </w:pPr>
            <w:r w:rsidRPr="00A45D4E">
              <w:lastRenderedPageBreak/>
              <w:t>№</w:t>
            </w:r>
          </w:p>
        </w:tc>
        <w:tc>
          <w:tcPr>
            <w:tcW w:w="5660" w:type="dxa"/>
            <w:shd w:val="clear" w:color="auto" w:fill="D9D9D9" w:themeFill="background1" w:themeFillShade="D9"/>
          </w:tcPr>
          <w:p w14:paraId="411D8704" w14:textId="77777777" w:rsidR="00B03246" w:rsidRPr="00A45D4E" w:rsidRDefault="00B03246" w:rsidP="00B03246">
            <w:pPr>
              <w:pStyle w:val="afb"/>
            </w:pPr>
            <w:r w:rsidRPr="00A45D4E">
              <w:t>Шаг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24D17FB8" w14:textId="77777777" w:rsidR="00B03246" w:rsidRPr="00A45D4E" w:rsidRDefault="00B03246" w:rsidP="00B03246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41D7277" w14:textId="77777777" w:rsidR="00B03246" w:rsidRPr="00A45D4E" w:rsidRDefault="00B03246" w:rsidP="00B03246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748" w:type="dxa"/>
            <w:shd w:val="clear" w:color="auto" w:fill="D9D9D9" w:themeFill="background1" w:themeFillShade="D9"/>
          </w:tcPr>
          <w:p w14:paraId="48BCF0AF" w14:textId="77777777" w:rsidR="00B03246" w:rsidRPr="00A45D4E" w:rsidRDefault="00B03246" w:rsidP="00B03246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760" w:type="dxa"/>
            <w:shd w:val="clear" w:color="auto" w:fill="D9D9D9" w:themeFill="background1" w:themeFillShade="D9"/>
          </w:tcPr>
          <w:p w14:paraId="136A3EEC" w14:textId="77777777" w:rsidR="00B03246" w:rsidRPr="00A45D4E" w:rsidRDefault="00B03246" w:rsidP="00B03246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B03246" w:rsidRPr="001E2343" w14:paraId="0D54324D" w14:textId="77777777" w:rsidTr="00FB4ABA">
        <w:trPr>
          <w:cantSplit/>
          <w:trHeight w:val="6036"/>
        </w:trPr>
        <w:tc>
          <w:tcPr>
            <w:tcW w:w="714" w:type="dxa"/>
            <w:shd w:val="clear" w:color="auto" w:fill="auto"/>
          </w:tcPr>
          <w:p w14:paraId="0D9DEBAA" w14:textId="77777777" w:rsidR="00B03246" w:rsidRPr="000018FC" w:rsidRDefault="00B03246" w:rsidP="00B03246">
            <w:pPr>
              <w:pStyle w:val="ac"/>
            </w:pPr>
            <w:r>
              <w:t>1</w:t>
            </w:r>
          </w:p>
        </w:tc>
        <w:tc>
          <w:tcPr>
            <w:tcW w:w="5660" w:type="dxa"/>
            <w:shd w:val="clear" w:color="auto" w:fill="auto"/>
          </w:tcPr>
          <w:p w14:paraId="7E669093" w14:textId="70BB563B" w:rsidR="00B03246" w:rsidRPr="001E2343" w:rsidRDefault="00B03246" w:rsidP="00B03246">
            <w:pPr>
              <w:pStyle w:val="afc"/>
            </w:pPr>
            <w:r w:rsidRPr="001E2343">
              <w:t>Через Личный кабинет СЦ или по электронной почте направить запрос на регистр</w:t>
            </w:r>
            <w:r>
              <w:t>ациюУчастника и/или ИС в среде разработки СМЭВ с при</w:t>
            </w:r>
            <w:r w:rsidR="000574D4">
              <w:t>л</w:t>
            </w:r>
            <w:r>
              <w:t>ожением</w:t>
            </w:r>
            <w:r w:rsidRPr="00AA1E1C">
              <w:t xml:space="preserve"> </w:t>
            </w:r>
            <w:r>
              <w:t>с</w:t>
            </w:r>
            <w:r w:rsidRPr="00AA1E1C">
              <w:t xml:space="preserve">ертификата ключа электронной подписи информационной системы в формате </w:t>
            </w:r>
            <w:r w:rsidRPr="00AA1E1C">
              <w:rPr>
                <w:lang w:val="en-US"/>
              </w:rPr>
              <w:t>BASE</w:t>
            </w:r>
            <w:r w:rsidRPr="00AA1E1C">
              <w:t xml:space="preserve"> 64 </w:t>
            </w:r>
            <w:r>
              <w:t>и заявки для регистрации Участника и/или ИС в СМЭВ,</w:t>
            </w:r>
            <w:r>
              <w:rPr>
                <w:rStyle w:val="afff3"/>
              </w:rPr>
              <w:footnoteReference w:id="5"/>
            </w:r>
            <w:r>
              <w:t xml:space="preserve"> </w:t>
            </w:r>
            <w:r w:rsidRPr="001E2343">
              <w:t>содержа</w:t>
            </w:r>
            <w:r>
              <w:t>щей следующую</w:t>
            </w:r>
            <w:r w:rsidRPr="001E2343">
              <w:t xml:space="preserve"> информацию:</w:t>
            </w:r>
          </w:p>
          <w:p w14:paraId="3FC563F8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среды СМЭВ – Среда разработки.</w:t>
            </w:r>
          </w:p>
          <w:p w14:paraId="1298F1A5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анные об Участнике-владельце ИС:</w:t>
            </w:r>
          </w:p>
          <w:p w14:paraId="107B0489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ведомства.</w:t>
            </w:r>
          </w:p>
          <w:p w14:paraId="5A69BB15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анные об ИС:</w:t>
            </w:r>
          </w:p>
          <w:p w14:paraId="253B0121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bookmarkStart w:id="399" w:name="OLE_LINK12"/>
            <w:r w:rsidRPr="00A45D4E">
              <w:rPr>
                <w:rFonts w:ascii="Times New Roman" w:hAnsi="Times New Roman"/>
              </w:rPr>
              <w:t>Полное наименование ИС.</w:t>
            </w:r>
          </w:p>
          <w:p w14:paraId="63A70310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раткое наименование ИС.</w:t>
            </w:r>
          </w:p>
          <w:p w14:paraId="192D5FDF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bookmarkStart w:id="400" w:name="OLE_LINK13"/>
            <w:bookmarkEnd w:id="399"/>
            <w:r w:rsidRPr="00A45D4E">
              <w:rPr>
                <w:rFonts w:ascii="Times New Roman" w:hAnsi="Times New Roman"/>
              </w:rPr>
              <w:t>Административный домен.</w:t>
            </w:r>
          </w:p>
          <w:p w14:paraId="7CC3A66E" w14:textId="2DC61C80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дентификатор в ФРГУ</w:t>
            </w:r>
            <w:r w:rsidR="00FD25DC">
              <w:rPr>
                <w:rFonts w:ascii="Times New Roman" w:hAnsi="Times New Roman"/>
              </w:rPr>
              <w:t xml:space="preserve"> (необязательное поле)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78D4C18B" w14:textId="77777777" w:rsidR="00B03246" w:rsidRPr="00410AA2" w:rsidRDefault="00B03246" w:rsidP="00B03246">
            <w:pPr>
              <w:pStyle w:val="20"/>
              <w:rPr>
                <w:rFonts w:ascii="Times New Roman" w:hAnsi="Times New Roman"/>
              </w:rPr>
            </w:pPr>
            <w:bookmarkStart w:id="401" w:name="OLE_LINK16"/>
            <w:bookmarkStart w:id="402" w:name="OLE_LINK24"/>
            <w:bookmarkStart w:id="403" w:name="OLE_LINK28"/>
            <w:bookmarkEnd w:id="400"/>
            <w:r w:rsidRPr="00410AA2">
              <w:rPr>
                <w:rFonts w:ascii="Times New Roman" w:hAnsi="Times New Roman"/>
              </w:rPr>
              <w:t xml:space="preserve">Сведения о сервисе приема </w:t>
            </w:r>
            <w:r w:rsidRPr="00A254A8">
              <w:rPr>
                <w:rFonts w:ascii="Times New Roman" w:hAnsi="Times New Roman"/>
                <w:lang w:val="en-US"/>
              </w:rPr>
              <w:t>push</w:t>
            </w:r>
            <w:r w:rsidRPr="00410AA2">
              <w:rPr>
                <w:rFonts w:ascii="Times New Roman" w:hAnsi="Times New Roman"/>
              </w:rPr>
              <w:t xml:space="preserve">-уведомлений </w:t>
            </w:r>
            <w:r w:rsidRPr="00410AA2">
              <w:rPr>
                <w:rFonts w:ascii="Times New Roman" w:hAnsi="Times New Roman"/>
                <w:b/>
              </w:rPr>
              <w:t>(</w:t>
            </w:r>
            <w:r w:rsidRPr="00410AA2">
              <w:rPr>
                <w:rFonts w:ascii="Times New Roman" w:hAnsi="Times New Roman"/>
              </w:rPr>
              <w:t>при условии использования данного функционала ИС Участника)</w:t>
            </w:r>
          </w:p>
          <w:p w14:paraId="1511EDCE" w14:textId="77777777" w:rsidR="00B03246" w:rsidRPr="00410AA2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Адрес сервиса приема push-уведомлений</w:t>
            </w:r>
            <w:r w:rsidRPr="00410AA2">
              <w:rPr>
                <w:rFonts w:ascii="Times New Roman" w:hAnsi="Times New Roman"/>
              </w:rPr>
              <w:t>.</w:t>
            </w:r>
          </w:p>
          <w:p w14:paraId="6BDCB87F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Интервал опроса очередей (сек)</w:t>
            </w:r>
            <w:r>
              <w:rPr>
                <w:rFonts w:ascii="Times New Roman" w:hAnsi="Times New Roman"/>
                <w:lang w:val="en-US"/>
              </w:rPr>
              <w:t>.</w:t>
            </w:r>
          </w:p>
          <w:bookmarkEnd w:id="401"/>
          <w:bookmarkEnd w:id="402"/>
          <w:bookmarkEnd w:id="403"/>
          <w:p w14:paraId="0D9ED6FA" w14:textId="77777777" w:rsidR="00B03246" w:rsidRPr="001E2343" w:rsidRDefault="00B03246" w:rsidP="00B03246">
            <w:pPr>
              <w:pStyle w:val="20"/>
            </w:pPr>
            <w:r w:rsidRPr="00A45D4E">
              <w:rPr>
                <w:rFonts w:ascii="Times New Roman" w:hAnsi="Times New Roman"/>
              </w:rPr>
              <w:t>Сертификат ключа ЭП-ОВ, используемый Участником-в</w:t>
            </w:r>
            <w:r>
              <w:rPr>
                <w:rFonts w:ascii="Times New Roman" w:hAnsi="Times New Roman"/>
              </w:rPr>
              <w:t>ладельцем ИС</w:t>
            </w:r>
            <w:r w:rsidRPr="001E2343">
              <w:t>.</w:t>
            </w:r>
          </w:p>
          <w:p w14:paraId="21A9EB98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ветственные за функционирование ИС представители Участника-владельца ИС, как минимум два представителя:</w:t>
            </w:r>
          </w:p>
          <w:p w14:paraId="0EBFF798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758A3FBB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53BBEE01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6BA68CFA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6F7B533F" w14:textId="77777777" w:rsidR="00B03246" w:rsidRPr="00A45D4E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69357E9C" w14:textId="77777777" w:rsidR="00B03246" w:rsidRDefault="00B03246" w:rsidP="00B0324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  <w:p w14:paraId="44472813" w14:textId="77777777" w:rsidR="00B03246" w:rsidRPr="00692713" w:rsidRDefault="00B03246" w:rsidP="00B03246">
            <w:pPr>
              <w:pStyle w:val="20"/>
              <w:numPr>
                <w:ilvl w:val="0"/>
                <w:numId w:val="0"/>
              </w:numPr>
              <w:ind w:left="1080"/>
              <w:rPr>
                <w:rFonts w:ascii="Times New Roman" w:hAnsi="Times New Roman"/>
              </w:rPr>
            </w:pPr>
          </w:p>
          <w:p w14:paraId="78D92EF9" w14:textId="028B7369" w:rsidR="00B03246" w:rsidRPr="00A45D4E" w:rsidRDefault="00B03246" w:rsidP="00B03246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</w:p>
        </w:tc>
        <w:tc>
          <w:tcPr>
            <w:tcW w:w="2410" w:type="dxa"/>
            <w:shd w:val="clear" w:color="auto" w:fill="auto"/>
          </w:tcPr>
          <w:p w14:paraId="3EEC1100" w14:textId="77777777" w:rsidR="00B03246" w:rsidRPr="001E2343" w:rsidRDefault="00B03246" w:rsidP="00B03246">
            <w:pPr>
              <w:pStyle w:val="afc"/>
            </w:pPr>
            <w:r w:rsidRPr="00D91ECC">
              <w:t>Подписанная Заявка на присоединение к Регламенту обеспечения предоставления государственных услуг и исполнения государственных функций в электронном виде</w:t>
            </w:r>
            <w:r>
              <w:t xml:space="preserve"> (если требуется выполнить регистрацию Участника и информационной системы), Заявка на регистрацию Участника и/или ИС в СМЭВ.</w:t>
            </w:r>
          </w:p>
        </w:tc>
        <w:tc>
          <w:tcPr>
            <w:tcW w:w="2268" w:type="dxa"/>
            <w:shd w:val="clear" w:color="auto" w:fill="auto"/>
          </w:tcPr>
          <w:p w14:paraId="0155014C" w14:textId="77777777" w:rsidR="00B03246" w:rsidRPr="001E2343" w:rsidRDefault="00B03246" w:rsidP="00B03246">
            <w:pPr>
              <w:pStyle w:val="afc"/>
            </w:pPr>
            <w:r w:rsidRPr="001E2343">
              <w:t xml:space="preserve">Запрос на регистрацию </w:t>
            </w:r>
            <w:r>
              <w:t xml:space="preserve">Участника и/или </w:t>
            </w:r>
            <w:r w:rsidRPr="001E2343">
              <w:t>ИС в среде разработки СМЭВ</w:t>
            </w:r>
          </w:p>
        </w:tc>
        <w:tc>
          <w:tcPr>
            <w:tcW w:w="1748" w:type="dxa"/>
            <w:shd w:val="clear" w:color="auto" w:fill="auto"/>
          </w:tcPr>
          <w:p w14:paraId="351F8159" w14:textId="77777777" w:rsidR="00B03246" w:rsidRPr="001E2343" w:rsidRDefault="00B03246" w:rsidP="00B03246">
            <w:pPr>
              <w:pStyle w:val="afc"/>
            </w:pPr>
          </w:p>
        </w:tc>
        <w:tc>
          <w:tcPr>
            <w:tcW w:w="1760" w:type="dxa"/>
            <w:shd w:val="clear" w:color="auto" w:fill="auto"/>
          </w:tcPr>
          <w:p w14:paraId="14B20AC7" w14:textId="77777777" w:rsidR="00B03246" w:rsidRPr="001E2343" w:rsidRDefault="00B03246" w:rsidP="00B03246">
            <w:pPr>
              <w:pStyle w:val="afc"/>
            </w:pPr>
            <w:r w:rsidRPr="001E2343">
              <w:t>Участник</w:t>
            </w:r>
          </w:p>
        </w:tc>
      </w:tr>
      <w:tr w:rsidR="00B03246" w:rsidRPr="001E2343" w14:paraId="138CE914" w14:textId="77777777" w:rsidTr="00FB4ABA">
        <w:trPr>
          <w:cantSplit/>
        </w:trPr>
        <w:tc>
          <w:tcPr>
            <w:tcW w:w="714" w:type="dxa"/>
            <w:shd w:val="clear" w:color="auto" w:fill="auto"/>
          </w:tcPr>
          <w:p w14:paraId="721A6011" w14:textId="77777777" w:rsidR="00B03246" w:rsidRPr="001E2343" w:rsidRDefault="00B03246" w:rsidP="00B03246">
            <w:pPr>
              <w:pStyle w:val="ac"/>
            </w:pPr>
            <w:r>
              <w:lastRenderedPageBreak/>
              <w:t>2</w:t>
            </w:r>
          </w:p>
        </w:tc>
        <w:tc>
          <w:tcPr>
            <w:tcW w:w="5660" w:type="dxa"/>
            <w:shd w:val="clear" w:color="auto" w:fill="auto"/>
          </w:tcPr>
          <w:p w14:paraId="78E4552F" w14:textId="77777777" w:rsidR="00B03246" w:rsidRPr="001E2343" w:rsidRDefault="00B03246" w:rsidP="00B03246">
            <w:pPr>
              <w:pStyle w:val="afc"/>
            </w:pPr>
            <w:r w:rsidRPr="001E2343">
              <w:t>Выполнить первичную обработку запроса:</w:t>
            </w:r>
          </w:p>
          <w:p w14:paraId="6AA4EEF9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5470ACE2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01A53F8F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3B84022D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52545F26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09D32234" w14:textId="77777777" w:rsidR="00B03246" w:rsidRPr="00740420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740420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  <w:p w14:paraId="03D3DFDD" w14:textId="77777777" w:rsidR="00B03246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334F96">
              <w:rPr>
                <w:rFonts w:ascii="Times New Roman" w:hAnsi="Times New Roman"/>
              </w:rPr>
              <w:t>Если требуется регистрация Участника и информационной системы направить запрос на согласование Оператору СМЭВ</w:t>
            </w:r>
          </w:p>
          <w:p w14:paraId="723FD2E3" w14:textId="77777777" w:rsidR="00B03246" w:rsidRPr="00740420" w:rsidRDefault="00B03246" w:rsidP="00B03246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</w:p>
        </w:tc>
        <w:tc>
          <w:tcPr>
            <w:tcW w:w="2410" w:type="dxa"/>
            <w:shd w:val="clear" w:color="auto" w:fill="auto"/>
          </w:tcPr>
          <w:p w14:paraId="158A31BF" w14:textId="77777777" w:rsidR="00B03246" w:rsidRPr="001E2343" w:rsidRDefault="00B03246" w:rsidP="00B03246">
            <w:pPr>
              <w:pStyle w:val="afc"/>
            </w:pPr>
            <w:r w:rsidRPr="001E2343">
              <w:t xml:space="preserve">Запрос на регистрацию </w:t>
            </w:r>
            <w:r>
              <w:t xml:space="preserve">Участника и/или </w:t>
            </w:r>
            <w:r w:rsidRPr="001E2343">
              <w:t>ИС в среде разработки СМЭВ</w:t>
            </w:r>
          </w:p>
        </w:tc>
        <w:tc>
          <w:tcPr>
            <w:tcW w:w="2268" w:type="dxa"/>
            <w:shd w:val="clear" w:color="auto" w:fill="auto"/>
          </w:tcPr>
          <w:p w14:paraId="71A339C9" w14:textId="77777777" w:rsidR="00B03246" w:rsidRPr="001E2343" w:rsidRDefault="00B03246" w:rsidP="00B03246">
            <w:pPr>
              <w:pStyle w:val="afc"/>
            </w:pPr>
            <w:r w:rsidRPr="001E2343">
              <w:t>Сообщение по электронной почте в адрес Участника о регистрации запроса</w:t>
            </w:r>
          </w:p>
        </w:tc>
        <w:tc>
          <w:tcPr>
            <w:tcW w:w="1748" w:type="dxa"/>
            <w:shd w:val="clear" w:color="auto" w:fill="auto"/>
          </w:tcPr>
          <w:p w14:paraId="1DECC636" w14:textId="77777777" w:rsidR="00B03246" w:rsidRPr="001E2343" w:rsidRDefault="00B03246" w:rsidP="00B03246">
            <w:pPr>
              <w:pStyle w:val="afc"/>
            </w:pPr>
            <w:r w:rsidRPr="001E2343">
              <w:t>15 минут с момента получения запроса</w:t>
            </w:r>
          </w:p>
        </w:tc>
        <w:tc>
          <w:tcPr>
            <w:tcW w:w="1760" w:type="dxa"/>
            <w:shd w:val="clear" w:color="auto" w:fill="auto"/>
          </w:tcPr>
          <w:p w14:paraId="1F7CD891" w14:textId="77777777" w:rsidR="00B03246" w:rsidRPr="001E2343" w:rsidRDefault="00B03246" w:rsidP="00B03246">
            <w:pPr>
              <w:pStyle w:val="afc"/>
            </w:pPr>
            <w:r w:rsidRPr="001E2343">
              <w:t>СЦ</w:t>
            </w:r>
          </w:p>
        </w:tc>
      </w:tr>
      <w:tr w:rsidR="00B03246" w:rsidRPr="001E2343" w14:paraId="34B4BFCF" w14:textId="77777777" w:rsidTr="00FB4ABA">
        <w:trPr>
          <w:cantSplit/>
        </w:trPr>
        <w:tc>
          <w:tcPr>
            <w:tcW w:w="714" w:type="dxa"/>
            <w:shd w:val="clear" w:color="auto" w:fill="auto"/>
          </w:tcPr>
          <w:p w14:paraId="1FD652CC" w14:textId="77777777" w:rsidR="00B03246" w:rsidRDefault="00B03246" w:rsidP="00B03246">
            <w:pPr>
              <w:pStyle w:val="ac"/>
            </w:pPr>
            <w:r>
              <w:t xml:space="preserve">3 </w:t>
            </w:r>
          </w:p>
        </w:tc>
        <w:tc>
          <w:tcPr>
            <w:tcW w:w="5660" w:type="dxa"/>
            <w:shd w:val="clear" w:color="auto" w:fill="auto"/>
          </w:tcPr>
          <w:p w14:paraId="7C332E3A" w14:textId="77777777" w:rsidR="00B03246" w:rsidRPr="001E2343" w:rsidRDefault="00B03246" w:rsidP="00B03246">
            <w:pPr>
              <w:pStyle w:val="afc"/>
            </w:pPr>
            <w:r>
              <w:t>Оператор СМЭВ принимает решение по заявке</w:t>
            </w:r>
          </w:p>
        </w:tc>
        <w:tc>
          <w:tcPr>
            <w:tcW w:w="2410" w:type="dxa"/>
            <w:shd w:val="clear" w:color="auto" w:fill="auto"/>
          </w:tcPr>
          <w:p w14:paraId="52816A45" w14:textId="77777777" w:rsidR="00B03246" w:rsidRPr="001E2343" w:rsidRDefault="00B03246" w:rsidP="00B03246">
            <w:pPr>
              <w:pStyle w:val="afc"/>
            </w:pPr>
            <w:r w:rsidRPr="001E2343">
              <w:t xml:space="preserve">Запрос на регистрацию </w:t>
            </w:r>
            <w:r>
              <w:t xml:space="preserve">Участника и/или </w:t>
            </w:r>
            <w:r w:rsidRPr="001E2343">
              <w:t>ИС в среде разработки СМЭВ</w:t>
            </w:r>
          </w:p>
        </w:tc>
        <w:tc>
          <w:tcPr>
            <w:tcW w:w="2268" w:type="dxa"/>
            <w:shd w:val="clear" w:color="auto" w:fill="auto"/>
          </w:tcPr>
          <w:p w14:paraId="49D6B501" w14:textId="77777777" w:rsidR="00B03246" w:rsidRPr="001E2343" w:rsidRDefault="00B03246" w:rsidP="00B03246">
            <w:pPr>
              <w:pStyle w:val="afc"/>
            </w:pPr>
            <w:r w:rsidRPr="00D91ECC">
              <w:t xml:space="preserve">Поручение ОЭ ИЭП с приложением Заявки на присоединение к Регламенту </w:t>
            </w:r>
          </w:p>
        </w:tc>
        <w:tc>
          <w:tcPr>
            <w:tcW w:w="1748" w:type="dxa"/>
            <w:shd w:val="clear" w:color="auto" w:fill="auto"/>
          </w:tcPr>
          <w:p w14:paraId="4CEABC55" w14:textId="77777777" w:rsidR="00B03246" w:rsidRPr="001E2343" w:rsidRDefault="00B03246" w:rsidP="00B03246">
            <w:pPr>
              <w:pStyle w:val="afc"/>
            </w:pPr>
            <w:r w:rsidRPr="00D91ECC">
              <w:t>3 рабочих дня с момента подписания Соглашения о взаимодействии</w:t>
            </w:r>
          </w:p>
        </w:tc>
        <w:tc>
          <w:tcPr>
            <w:tcW w:w="1760" w:type="dxa"/>
            <w:shd w:val="clear" w:color="auto" w:fill="auto"/>
          </w:tcPr>
          <w:p w14:paraId="6447E1F7" w14:textId="77777777" w:rsidR="00B03246" w:rsidRPr="001E2343" w:rsidRDefault="00B03246" w:rsidP="00B03246">
            <w:pPr>
              <w:pStyle w:val="afc"/>
            </w:pPr>
            <w:r>
              <w:t>Оператор СМЭВ</w:t>
            </w:r>
          </w:p>
        </w:tc>
      </w:tr>
      <w:tr w:rsidR="00B03246" w:rsidRPr="001E2343" w14:paraId="49253056" w14:textId="77777777" w:rsidTr="00FB4ABA">
        <w:trPr>
          <w:cantSplit/>
        </w:trPr>
        <w:tc>
          <w:tcPr>
            <w:tcW w:w="714" w:type="dxa"/>
            <w:shd w:val="clear" w:color="auto" w:fill="auto"/>
          </w:tcPr>
          <w:p w14:paraId="152F4470" w14:textId="77777777" w:rsidR="00B03246" w:rsidRPr="001E2343" w:rsidRDefault="00B03246" w:rsidP="00B03246">
            <w:pPr>
              <w:pStyle w:val="ac"/>
            </w:pPr>
            <w:r>
              <w:t>4</w:t>
            </w:r>
          </w:p>
        </w:tc>
        <w:tc>
          <w:tcPr>
            <w:tcW w:w="5660" w:type="dxa"/>
            <w:shd w:val="clear" w:color="auto" w:fill="auto"/>
          </w:tcPr>
          <w:p w14:paraId="5161472A" w14:textId="77777777" w:rsidR="00B03246" w:rsidRPr="001E2343" w:rsidRDefault="00B03246" w:rsidP="00B03246">
            <w:pPr>
              <w:pStyle w:val="afc"/>
            </w:pPr>
            <w:r w:rsidRPr="001E2343">
              <w:t>Выполнить работы по регистрации Участника</w:t>
            </w:r>
            <w:r>
              <w:t xml:space="preserve"> и</w:t>
            </w:r>
            <w:r w:rsidRPr="00334F96">
              <w:t>/</w:t>
            </w:r>
            <w:r>
              <w:t>или информационной</w:t>
            </w:r>
            <w:r w:rsidRPr="001E2343">
              <w:t xml:space="preserve"> </w:t>
            </w:r>
            <w:r>
              <w:t xml:space="preserve">системы </w:t>
            </w:r>
            <w:r w:rsidRPr="001E2343">
              <w:t>в среде разработки СМЭВ:</w:t>
            </w:r>
          </w:p>
          <w:p w14:paraId="1BF4053B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>
              <w:rPr>
                <w:rFonts w:ascii="Times New Roman" w:hAnsi="Times New Roman"/>
              </w:rPr>
              <w:t>Участника и</w:t>
            </w:r>
            <w:r w:rsidRPr="00334F96">
              <w:rPr>
                <w:rFonts w:ascii="Times New Roman" w:hAnsi="Times New Roman"/>
              </w:rPr>
              <w:t>/</w:t>
            </w:r>
            <w:r>
              <w:rPr>
                <w:rFonts w:ascii="Times New Roman" w:hAnsi="Times New Roman"/>
              </w:rPr>
              <w:t xml:space="preserve">или </w:t>
            </w:r>
            <w:r w:rsidRPr="00A45D4E">
              <w:rPr>
                <w:rFonts w:ascii="Times New Roman" w:hAnsi="Times New Roman"/>
              </w:rPr>
              <w:t>ИС Участника в среде разработки СМЭВ.</w:t>
            </w:r>
          </w:p>
          <w:p w14:paraId="7B795C48" w14:textId="77777777" w:rsidR="00B03246" w:rsidRPr="00A45D4E" w:rsidRDefault="00B03246" w:rsidP="00B0324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Уведомить Участника по электронной почте о регистрации </w:t>
            </w:r>
            <w:r>
              <w:rPr>
                <w:rFonts w:ascii="Times New Roman" w:hAnsi="Times New Roman"/>
              </w:rPr>
              <w:t>Участника и</w:t>
            </w:r>
            <w:r w:rsidRPr="00EA721F">
              <w:rPr>
                <w:rFonts w:ascii="Times New Roman" w:hAnsi="Times New Roman"/>
              </w:rPr>
              <w:t>/</w:t>
            </w:r>
            <w:r>
              <w:rPr>
                <w:rFonts w:ascii="Times New Roman" w:hAnsi="Times New Roman"/>
              </w:rPr>
              <w:t xml:space="preserve">или </w:t>
            </w:r>
            <w:r w:rsidRPr="00A45D4E">
              <w:rPr>
                <w:rFonts w:ascii="Times New Roman" w:hAnsi="Times New Roman"/>
              </w:rPr>
              <w:t>ИС Участника в среде разработки СМЭВ.</w:t>
            </w:r>
          </w:p>
        </w:tc>
        <w:tc>
          <w:tcPr>
            <w:tcW w:w="2410" w:type="dxa"/>
            <w:shd w:val="clear" w:color="auto" w:fill="auto"/>
          </w:tcPr>
          <w:p w14:paraId="79D62AAB" w14:textId="77777777" w:rsidR="00B03246" w:rsidRPr="001E2343" w:rsidRDefault="00B03246" w:rsidP="00B03246">
            <w:pPr>
              <w:pStyle w:val="afc"/>
            </w:pPr>
            <w:r w:rsidRPr="001E2343">
              <w:t xml:space="preserve">Запрос на регистрацию </w:t>
            </w:r>
            <w:r>
              <w:t xml:space="preserve">Участника и/или </w:t>
            </w:r>
            <w:r w:rsidRPr="001E2343">
              <w:t>ИС в среде разработки СМЭВ</w:t>
            </w:r>
          </w:p>
        </w:tc>
        <w:tc>
          <w:tcPr>
            <w:tcW w:w="2268" w:type="dxa"/>
            <w:shd w:val="clear" w:color="auto" w:fill="auto"/>
          </w:tcPr>
          <w:p w14:paraId="282FCD58" w14:textId="77777777" w:rsidR="00B03246" w:rsidRPr="001E2343" w:rsidRDefault="00B03246" w:rsidP="00B03246">
            <w:pPr>
              <w:pStyle w:val="afc"/>
            </w:pPr>
            <w:r w:rsidRPr="001E2343">
              <w:t xml:space="preserve">Сообщение в адрес Участника с информацией об успешной регистрации </w:t>
            </w:r>
            <w:r>
              <w:t xml:space="preserve">Участника и/или </w:t>
            </w:r>
            <w:r w:rsidRPr="001E2343">
              <w:t>ИС</w:t>
            </w:r>
            <w:r w:rsidRPr="001E2343" w:rsidDel="002A0CBA">
              <w:t xml:space="preserve"> </w:t>
            </w:r>
            <w:r w:rsidRPr="001E2343">
              <w:t>в среде разработки СМЭВ и адресом веб-сервиса среды разработки СМЭВ</w:t>
            </w:r>
          </w:p>
        </w:tc>
        <w:tc>
          <w:tcPr>
            <w:tcW w:w="1748" w:type="dxa"/>
            <w:shd w:val="clear" w:color="auto" w:fill="auto"/>
          </w:tcPr>
          <w:p w14:paraId="4CE5801C" w14:textId="77777777" w:rsidR="00B03246" w:rsidRPr="001E2343" w:rsidRDefault="00B03246" w:rsidP="00B03246">
            <w:pPr>
              <w:pStyle w:val="afc"/>
            </w:pPr>
            <w:r w:rsidRPr="001E2343">
              <w:t>3 рабочих дня с момента получения полной информации по запросу</w:t>
            </w:r>
          </w:p>
        </w:tc>
        <w:tc>
          <w:tcPr>
            <w:tcW w:w="1760" w:type="dxa"/>
            <w:shd w:val="clear" w:color="auto" w:fill="auto"/>
          </w:tcPr>
          <w:p w14:paraId="1B709588" w14:textId="77777777" w:rsidR="00B03246" w:rsidRPr="001E2343" w:rsidRDefault="00B03246" w:rsidP="00B03246">
            <w:pPr>
              <w:pStyle w:val="afc"/>
            </w:pPr>
            <w:r w:rsidRPr="001E2343">
              <w:t>ОЭ ИЭП</w:t>
            </w:r>
          </w:p>
        </w:tc>
      </w:tr>
      <w:tr w:rsidR="00B03246" w:rsidRPr="001E2343" w14:paraId="2B0A886C" w14:textId="77777777" w:rsidTr="00FB4ABA">
        <w:trPr>
          <w:cantSplit/>
        </w:trPr>
        <w:tc>
          <w:tcPr>
            <w:tcW w:w="714" w:type="dxa"/>
            <w:shd w:val="clear" w:color="auto" w:fill="auto"/>
          </w:tcPr>
          <w:p w14:paraId="32BC3A58" w14:textId="77777777" w:rsidR="00B03246" w:rsidRPr="001E2343" w:rsidRDefault="00B03246" w:rsidP="00B03246">
            <w:pPr>
              <w:pStyle w:val="ac"/>
            </w:pPr>
            <w:r>
              <w:lastRenderedPageBreak/>
              <w:t>5</w:t>
            </w:r>
          </w:p>
        </w:tc>
        <w:tc>
          <w:tcPr>
            <w:tcW w:w="5660" w:type="dxa"/>
            <w:shd w:val="clear" w:color="auto" w:fill="auto"/>
          </w:tcPr>
          <w:p w14:paraId="7A171968" w14:textId="77777777" w:rsidR="00B03246" w:rsidRPr="001E2343" w:rsidRDefault="00B03246" w:rsidP="00B03246">
            <w:pPr>
              <w:pStyle w:val="afc"/>
            </w:pPr>
            <w:r w:rsidRPr="001E2343">
              <w:t>Выполнить завершающие действия по запросу:</w:t>
            </w:r>
          </w:p>
          <w:p w14:paraId="6336AA02" w14:textId="7A65975E" w:rsidR="00B03246" w:rsidRPr="00A45D4E" w:rsidRDefault="001771E1" w:rsidP="00B03246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B03246" w:rsidRPr="00A45D4E">
              <w:rPr>
                <w:rFonts w:ascii="Times New Roman" w:hAnsi="Times New Roman"/>
              </w:rPr>
              <w:t>.</w:t>
            </w:r>
          </w:p>
          <w:p w14:paraId="4324F90D" w14:textId="266CF879" w:rsidR="00B03246" w:rsidRPr="00A45D4E" w:rsidRDefault="00CC011F" w:rsidP="00B03246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B03246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410" w:type="dxa"/>
            <w:shd w:val="clear" w:color="auto" w:fill="auto"/>
          </w:tcPr>
          <w:p w14:paraId="7C7337E4" w14:textId="77777777" w:rsidR="00B03246" w:rsidRPr="001E2343" w:rsidRDefault="00B03246" w:rsidP="00B03246">
            <w:pPr>
              <w:pStyle w:val="afc"/>
            </w:pPr>
            <w:r w:rsidRPr="001E2343">
              <w:t xml:space="preserve">Сообщение в адрес Участника с информацией об успешной регистрации </w:t>
            </w:r>
            <w:r>
              <w:t xml:space="preserve">Участника и/или </w:t>
            </w:r>
            <w:r w:rsidRPr="001E2343">
              <w:t>ИС в среде разработки</w:t>
            </w:r>
            <w:r w:rsidRPr="001E2343" w:rsidDel="00E17078">
              <w:t xml:space="preserve"> </w:t>
            </w:r>
            <w:r w:rsidRPr="001E2343">
              <w:t>СМЭВ и адресом веб-сервиса среды разработки СМЭВ</w:t>
            </w:r>
          </w:p>
        </w:tc>
        <w:tc>
          <w:tcPr>
            <w:tcW w:w="2268" w:type="dxa"/>
            <w:shd w:val="clear" w:color="auto" w:fill="auto"/>
          </w:tcPr>
          <w:p w14:paraId="6B3433AA" w14:textId="3D84EF3B" w:rsidR="00B03246" w:rsidRPr="001E2343" w:rsidRDefault="00CC011F" w:rsidP="00B03246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748" w:type="dxa"/>
            <w:shd w:val="clear" w:color="auto" w:fill="auto"/>
          </w:tcPr>
          <w:p w14:paraId="4CAEFB1E" w14:textId="2FDA89E5" w:rsidR="00B03246" w:rsidRPr="001E2343" w:rsidRDefault="001771E1" w:rsidP="00B03246">
            <w:pPr>
              <w:pStyle w:val="afc"/>
            </w:pPr>
            <w:r>
              <w:t>2</w:t>
            </w:r>
            <w:r w:rsidRPr="001E2343">
              <w:t xml:space="preserve"> </w:t>
            </w:r>
            <w:r w:rsidR="00B03246" w:rsidRPr="001E2343">
              <w:t>дня с момента получения полной информации по запросу</w:t>
            </w:r>
          </w:p>
        </w:tc>
        <w:tc>
          <w:tcPr>
            <w:tcW w:w="1760" w:type="dxa"/>
            <w:shd w:val="clear" w:color="auto" w:fill="auto"/>
          </w:tcPr>
          <w:p w14:paraId="6FE47933" w14:textId="569454CC" w:rsidR="00B03246" w:rsidRPr="001E2343" w:rsidRDefault="00B03246" w:rsidP="00B03246">
            <w:pPr>
              <w:pStyle w:val="afc"/>
            </w:pPr>
            <w:r w:rsidRPr="001E2343">
              <w:t>СЦ</w:t>
            </w:r>
          </w:p>
        </w:tc>
      </w:tr>
      <w:tr w:rsidR="00B03246" w:rsidRPr="001E2343" w14:paraId="4CA1C2F4" w14:textId="77777777" w:rsidTr="00FB4ABA">
        <w:trPr>
          <w:cantSplit/>
        </w:trPr>
        <w:tc>
          <w:tcPr>
            <w:tcW w:w="14560" w:type="dxa"/>
            <w:gridSpan w:val="6"/>
            <w:shd w:val="clear" w:color="auto" w:fill="auto"/>
          </w:tcPr>
          <w:p w14:paraId="4E206A7B" w14:textId="6DE8D966" w:rsidR="00B03246" w:rsidRPr="001E2343" w:rsidRDefault="00B03246" w:rsidP="00725D5D">
            <w:pPr>
              <w:pStyle w:val="afc"/>
            </w:pPr>
            <w:r w:rsidRPr="001E2343">
              <w:t xml:space="preserve">Максимальное время исполнения регламентной процедуры: </w:t>
            </w:r>
            <w:r w:rsidR="003E541E">
              <w:t>8</w:t>
            </w:r>
            <w:r w:rsidR="003E541E" w:rsidRPr="001E2343">
              <w:t xml:space="preserve"> </w:t>
            </w:r>
            <w:r w:rsidRPr="001E2343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  <w:tr w:rsidR="0086248A" w:rsidRPr="004073E2" w14:paraId="443875DA" w14:textId="77777777" w:rsidTr="0086248A">
        <w:tc>
          <w:tcPr>
            <w:tcW w:w="14786" w:type="dxa"/>
            <w:gridSpan w:val="6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73775658" w14:textId="18E91BA3" w:rsidR="0086248A" w:rsidRPr="004073E2" w:rsidRDefault="0086248A" w:rsidP="005E3820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="005E3820" w:rsidRPr="004073E2">
              <w:rPr>
                <w:bCs/>
              </w:rPr>
              <w:t xml:space="preserve"> </w:t>
            </w:r>
            <w:r w:rsidRPr="004073E2">
              <w:rPr>
                <w:bCs/>
              </w:rPr>
              <w:t>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450E0270" w14:textId="77777777" w:rsidR="0086248A" w:rsidRPr="00F30709" w:rsidRDefault="0086248A" w:rsidP="00F30709">
      <w:pPr>
        <w:spacing w:after="0"/>
        <w:rPr>
          <w:rFonts w:ascii="Times New Roman" w:hAnsi="Times New Roman" w:cs="Times New Roman"/>
          <w:sz w:val="8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86248A" w:rsidRPr="004073E2" w14:paraId="68CF1430" w14:textId="77777777" w:rsidTr="0086248A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3056B85" w14:textId="77777777" w:rsidR="0086248A" w:rsidRDefault="0086248A" w:rsidP="00321F9F">
            <w:pPr>
              <w:rPr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>Срок выполнения шага 3 обоснован особенностью процесса регистрации и необходимостью добавления сертификатов в TSL и организации доступа к CRL.</w:t>
            </w:r>
          </w:p>
          <w:p w14:paraId="45805F26" w14:textId="77777777" w:rsidR="0058669D" w:rsidRPr="004073E2" w:rsidRDefault="0058669D" w:rsidP="00321F9F">
            <w:pPr>
              <w:rPr>
                <w:b/>
                <w:bCs/>
              </w:rPr>
            </w:pPr>
          </w:p>
        </w:tc>
      </w:tr>
    </w:tbl>
    <w:p w14:paraId="6B46580A" w14:textId="14E17953" w:rsidR="001C1F9E" w:rsidRPr="008D2CEF" w:rsidRDefault="001C1F9E" w:rsidP="00BA7C2B">
      <w:pPr>
        <w:pStyle w:val="30"/>
      </w:pPr>
      <w:bookmarkStart w:id="404" w:name="_Toc411600231"/>
      <w:bookmarkStart w:id="405" w:name="_Toc507671863"/>
      <w:bookmarkStart w:id="406" w:name="_Ref392837545"/>
      <w:bookmarkStart w:id="407" w:name="_Ref392837551"/>
      <w:bookmarkStart w:id="408" w:name="_Toc399767161"/>
      <w:bookmarkStart w:id="409" w:name="_Toc395262840"/>
      <w:bookmarkStart w:id="410" w:name="_Toc400460923"/>
      <w:bookmarkEnd w:id="404"/>
      <w:r w:rsidRPr="00A45D4E">
        <w:t>Регистрация</w:t>
      </w:r>
      <w:r w:rsidR="009C7C74">
        <w:t xml:space="preserve"> Участника и/или</w:t>
      </w:r>
      <w:r w:rsidRPr="00A45D4E">
        <w:t xml:space="preserve"> информационной системы в тестовой среде СМЭВ</w:t>
      </w:r>
      <w:r w:rsidR="00ED331E">
        <w:rPr>
          <w:rStyle w:val="afff3"/>
        </w:rPr>
        <w:footnoteReference w:id="6"/>
      </w:r>
      <w:bookmarkEnd w:id="405"/>
    </w:p>
    <w:p w14:paraId="67B79BE6" w14:textId="77777777" w:rsidR="001C1F9E" w:rsidRPr="001C7A8A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целях повышения оперативности взаимодействия разработчиков тестовая среда СМЭВ размещена в сети Интернет. С тестовой средой СМЭВ должны взаимодействовать только тестовые среды Участников.</w:t>
      </w:r>
    </w:p>
    <w:p w14:paraId="09E4C796" w14:textId="77777777" w:rsidR="001C1F9E" w:rsidRPr="00410AA2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Информационная система Участника должна быть зарегистрирована в тестовой среде СМЭВ для выполнения эталонных запросов.</w:t>
      </w:r>
    </w:p>
    <w:p w14:paraId="48562E71" w14:textId="0E4C6650" w:rsidR="00A254A8" w:rsidRPr="00A254A8" w:rsidRDefault="00A254A8" w:rsidP="00A254A8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864F04">
        <w:rPr>
          <w:rFonts w:ascii="Times New Roman" w:hAnsi="Times New Roman" w:cs="Times New Roman"/>
        </w:rPr>
        <w:t>В СМЭВ предусмотрена возможность предоставления информационным системам участников взаимодействия сведений о количестве сообщений в своих очередях доставки. Для этого ИС УВ со своей стороны должны развернуть сервис приема push-уведомлений</w:t>
      </w:r>
      <w:r>
        <w:rPr>
          <w:rFonts w:ascii="Times New Roman" w:hAnsi="Times New Roman" w:cs="Times New Roman"/>
        </w:rPr>
        <w:t>.</w:t>
      </w:r>
    </w:p>
    <w:p w14:paraId="28C970BA" w14:textId="77777777" w:rsidR="001C1F9E" w:rsidRPr="001C7A8A" w:rsidRDefault="001C1F9E" w:rsidP="0099397D">
      <w:pPr>
        <w:spacing w:after="0" w:line="360" w:lineRule="auto"/>
        <w:jc w:val="both"/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1C1F9E" w:rsidRPr="001C7A8A" w14:paraId="511A1F9E" w14:textId="77777777" w:rsidTr="00191092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10DB952B" w14:textId="77777777" w:rsidR="001C1F9E" w:rsidRDefault="001C1F9E" w:rsidP="000206F1">
            <w:pPr>
              <w:spacing w:line="360" w:lineRule="auto"/>
              <w:jc w:val="both"/>
              <w:rPr>
                <w:bCs/>
              </w:rPr>
            </w:pPr>
            <w:r w:rsidRPr="00E95E34">
              <w:rPr>
                <w:b/>
                <w:bCs/>
              </w:rPr>
              <w:t xml:space="preserve">Внимание! </w:t>
            </w:r>
            <w:r w:rsidRPr="00E95E34">
              <w:rPr>
                <w:bCs/>
              </w:rPr>
              <w:t>Для регистрации не требуется наличие</w:t>
            </w:r>
            <w:r w:rsidR="00AD6FDE">
              <w:rPr>
                <w:bCs/>
              </w:rPr>
              <w:t xml:space="preserve"> соответствующего Требованиям</w:t>
            </w:r>
            <w:r w:rsidRPr="00E95E34">
              <w:rPr>
                <w:bCs/>
              </w:rPr>
              <w:t xml:space="preserve"> </w:t>
            </w:r>
            <w:r w:rsidR="000206F1">
              <w:rPr>
                <w:bCs/>
              </w:rPr>
              <w:t>крипто</w:t>
            </w:r>
            <w:r w:rsidRPr="00E95E34">
              <w:rPr>
                <w:bCs/>
              </w:rPr>
              <w:t>оборудования: доступ к тестовой среде СМЭВ осуществляется через сеть Интернет. Запрещено использовать в тестовых данных любые персональные или служебные данные, все данные должны быть тестовыми.</w:t>
            </w:r>
          </w:p>
          <w:p w14:paraId="52F65635" w14:textId="77777777" w:rsidR="00692713" w:rsidRPr="00E95E34" w:rsidRDefault="00692713" w:rsidP="00692713">
            <w:pPr>
              <w:spacing w:line="360" w:lineRule="auto"/>
              <w:rPr>
                <w:b/>
                <w:bCs/>
              </w:rPr>
            </w:pPr>
            <w:r w:rsidRPr="00E95E34">
              <w:rPr>
                <w:bCs/>
              </w:rPr>
              <w:t xml:space="preserve">При </w:t>
            </w:r>
            <w:r>
              <w:rPr>
                <w:bCs/>
              </w:rPr>
              <w:t xml:space="preserve">регистрации Участника </w:t>
            </w:r>
            <w:r w:rsidRPr="00E95E34">
              <w:rPr>
                <w:bCs/>
              </w:rPr>
              <w:t>используются персональные данные пользователя: ФИО и СНИЛС.</w:t>
            </w:r>
          </w:p>
          <w:p w14:paraId="52F661FE" w14:textId="4F5602F3" w:rsidR="00692713" w:rsidRPr="001C7A8A" w:rsidRDefault="00692713" w:rsidP="00692713">
            <w:pPr>
              <w:spacing w:line="360" w:lineRule="auto"/>
              <w:jc w:val="both"/>
              <w:rPr>
                <w:b/>
                <w:bCs/>
              </w:rPr>
            </w:pPr>
            <w:r w:rsidRPr="00E95E34">
              <w:lastRenderedPageBreak/>
              <w:t xml:space="preserve">Указанные сведения являются конфиденциальными и подлежат обработке в соответствии со </w:t>
            </w:r>
            <w:r>
              <w:t>С</w:t>
            </w:r>
            <w:r w:rsidRPr="00E95E34">
              <w:t>татьёй 7 Федерального закона от 27.07.2006 №152-ФЗ «О персональных данных».</w:t>
            </w:r>
          </w:p>
        </w:tc>
      </w:tr>
    </w:tbl>
    <w:p w14:paraId="7E5F4E93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Участники процесса</w:t>
      </w:r>
    </w:p>
    <w:p w14:paraId="295652F7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6FB9A76B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40589DF8" w14:textId="77777777" w:rsidR="001C1F9E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31BBF9FF" w14:textId="13727DB0" w:rsidR="00692713" w:rsidRPr="001C7A8A" w:rsidRDefault="00692713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ератор СМЭВ.</w:t>
      </w:r>
    </w:p>
    <w:p w14:paraId="7E74F10B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1227866A" w14:textId="7EE9EFF2" w:rsidR="00692713" w:rsidRPr="00EA721F" w:rsidRDefault="00692713" w:rsidP="00692713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31533F">
        <w:rPr>
          <w:rFonts w:ascii="Times New Roman" w:hAnsi="Times New Roman" w:cs="Times New Roman"/>
          <w:b/>
        </w:rPr>
        <w:t>Участник направил Оператору СМЭВ Заявку на присоединение к Регламенту обеспечения предоставления государственных услуг и исполнения государственных функций в электронном виде.</w:t>
      </w:r>
      <w:r w:rsidR="003B504D">
        <w:rPr>
          <w:rStyle w:val="afff3"/>
          <w:rFonts w:cs="Times New Roman"/>
          <w:b/>
        </w:rPr>
        <w:footnoteReference w:id="7"/>
      </w:r>
    </w:p>
    <w:p w14:paraId="67502C27" w14:textId="77777777" w:rsidR="001C1F9E" w:rsidRPr="00253D3F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Сотрудник Участника, подающий запрос, имеет право подачи запросов на выполнение регламентных процедур.</w:t>
      </w:r>
    </w:p>
    <w:p w14:paraId="09BAC96F" w14:textId="77777777" w:rsidR="001C1F9E" w:rsidRPr="00E95E3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Веб-сервис тестовой среды СМЭВ доступен Участнику из сети Интернет</w:t>
      </w:r>
      <w:r w:rsidRPr="00E95E34">
        <w:rPr>
          <w:rFonts w:ascii="Times New Roman" w:hAnsi="Times New Roman" w:cs="Times New Roman"/>
          <w:b/>
        </w:rPr>
        <w:t>.</w:t>
      </w:r>
    </w:p>
    <w:p w14:paraId="52080A6D" w14:textId="2D6F9FCA" w:rsidR="001C1F9E" w:rsidRDefault="001C1F9E" w:rsidP="00B5099D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B5099D">
        <w:rPr>
          <w:rFonts w:ascii="Times New Roman" w:hAnsi="Times New Roman" w:cs="Times New Roman"/>
          <w:b/>
        </w:rPr>
        <w:t>Участник получил отдельную ЭП-ОВ для каждой ИС, подключаемой к тестовой среде СМЭВ.</w:t>
      </w:r>
    </w:p>
    <w:p w14:paraId="52053D2F" w14:textId="02D52B44" w:rsidR="00E2446F" w:rsidRPr="00B5099D" w:rsidRDefault="00E2446F" w:rsidP="00ED33E5">
      <w:pPr>
        <w:pStyle w:val="a5"/>
        <w:spacing w:line="360" w:lineRule="auto"/>
        <w:ind w:left="714" w:hanging="357"/>
        <w:rPr>
          <w:rFonts w:ascii="Times New Roman" w:hAnsi="Times New Roman" w:cs="Times New Roman"/>
          <w:b/>
        </w:rPr>
      </w:pPr>
      <w:r w:rsidRPr="00E2446F">
        <w:rPr>
          <w:rFonts w:ascii="Times New Roman" w:hAnsi="Times New Roman" w:cs="Times New Roman"/>
          <w:b/>
        </w:rPr>
        <w:t>Участники должны использовать сертификаты ключей подписей, изготовленные аккредитованными Минкомсвязью России удостоверяющими центрами http://e-trust.gosuslugi.ru/CA. При необходимости, может быть выдан или использоваться сертификат тестового УЦ Оператора эксплуатации ИЭП.</w:t>
      </w:r>
    </w:p>
    <w:p w14:paraId="1984DBDB" w14:textId="77777777" w:rsidR="001C1F9E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Структура сертификата ключа ЭП-ОВ должна соответствовать Требованиям к единой структуре сертификата ключа проверки электронной подписи, утверждаемым ФСБ России в соответствии с Федеральным законом от 6 апреля 2011 года № 63-ФЗ «Об электронной подписи».</w:t>
      </w:r>
    </w:p>
    <w:p w14:paraId="115C4B2E" w14:textId="2F1A774F" w:rsidR="00692713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36369F">
        <w:rPr>
          <w:rFonts w:ascii="Times New Roman" w:hAnsi="Times New Roman" w:cs="Times New Roman"/>
          <w:b/>
        </w:rPr>
        <w:t xml:space="preserve">Регистрация </w:t>
      </w:r>
      <w:r>
        <w:rPr>
          <w:rFonts w:ascii="Times New Roman" w:hAnsi="Times New Roman" w:cs="Times New Roman"/>
          <w:b/>
        </w:rPr>
        <w:t>ИС</w:t>
      </w:r>
      <w:r w:rsidRPr="0036369F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У</w:t>
      </w:r>
      <w:r w:rsidRPr="0036369F">
        <w:rPr>
          <w:rFonts w:ascii="Times New Roman" w:hAnsi="Times New Roman" w:cs="Times New Roman"/>
          <w:b/>
        </w:rPr>
        <w:t>частник</w:t>
      </w:r>
      <w:r>
        <w:rPr>
          <w:rFonts w:ascii="Times New Roman" w:hAnsi="Times New Roman" w:cs="Times New Roman"/>
          <w:b/>
        </w:rPr>
        <w:t>а</w:t>
      </w:r>
      <w:r w:rsidRPr="0036369F">
        <w:rPr>
          <w:rFonts w:ascii="Times New Roman" w:hAnsi="Times New Roman" w:cs="Times New Roman"/>
          <w:b/>
        </w:rPr>
        <w:t xml:space="preserve"> в ФРГУ</w:t>
      </w:r>
      <w:r w:rsidR="00FD25DC">
        <w:rPr>
          <w:rFonts w:ascii="Times New Roman" w:hAnsi="Times New Roman" w:cs="Times New Roman"/>
          <w:b/>
        </w:rPr>
        <w:t xml:space="preserve"> (необязательное условие)</w:t>
      </w:r>
      <w:r>
        <w:rPr>
          <w:rFonts w:ascii="Times New Roman" w:hAnsi="Times New Roman" w:cs="Times New Roman"/>
          <w:b/>
        </w:rPr>
        <w:t>.</w:t>
      </w:r>
    </w:p>
    <w:p w14:paraId="7475CAED" w14:textId="1CBCDFCE" w:rsidR="00A254A8" w:rsidRPr="00253D3F" w:rsidRDefault="00A254A8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B5099D">
        <w:rPr>
          <w:rFonts w:ascii="Times New Roman" w:hAnsi="Times New Roman" w:cs="Times New Roman"/>
          <w:b/>
        </w:rPr>
        <w:lastRenderedPageBreak/>
        <w:t xml:space="preserve">Участник </w:t>
      </w:r>
      <w:r>
        <w:rPr>
          <w:rFonts w:ascii="Times New Roman" w:hAnsi="Times New Roman" w:cs="Times New Roman"/>
          <w:b/>
        </w:rPr>
        <w:t xml:space="preserve">развернул сервис приема </w:t>
      </w:r>
      <w:r>
        <w:rPr>
          <w:rFonts w:ascii="Times New Roman" w:hAnsi="Times New Roman" w:cs="Times New Roman"/>
          <w:b/>
          <w:lang w:val="en-US"/>
        </w:rPr>
        <w:t>push</w:t>
      </w:r>
      <w:r w:rsidRPr="00864F04">
        <w:rPr>
          <w:rFonts w:ascii="Times New Roman" w:hAnsi="Times New Roman" w:cs="Times New Roman"/>
          <w:b/>
        </w:rPr>
        <w:t>-</w:t>
      </w:r>
      <w:r>
        <w:rPr>
          <w:rFonts w:ascii="Times New Roman" w:hAnsi="Times New Roman" w:cs="Times New Roman"/>
          <w:b/>
        </w:rPr>
        <w:t>уведомлений</w:t>
      </w:r>
      <w:r w:rsidRPr="00AB0BF8">
        <w:rPr>
          <w:rFonts w:ascii="Times New Roman" w:hAnsi="Times New Roman" w:cs="Times New Roman"/>
          <w:b/>
        </w:rPr>
        <w:t xml:space="preserve"> (при условии использования данного функционала ИС Участника)</w:t>
      </w:r>
    </w:p>
    <w:p w14:paraId="57F9CFE7" w14:textId="77777777" w:rsidR="001C1F9E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25A9C1D6" w14:textId="1E2646B8" w:rsidR="001C1F9E" w:rsidRDefault="003E541E" w:rsidP="001C1F9E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839" w:dyaOrig="11395" w14:anchorId="16F0D8F9">
          <v:shape id="_x0000_i1029" type="#_x0000_t75" style="width:525.75pt;height:468pt" o:ole="">
            <v:imagedata r:id="rId27" o:title=""/>
          </v:shape>
          <o:OLEObject Type="Embed" ProgID="Visio.Drawing.11" ShapeID="_x0000_i1029" DrawAspect="Content" ObjectID="_1588161716" r:id="rId28"/>
        </w:object>
      </w:r>
    </w:p>
    <w:p w14:paraId="7C7DFE50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08923F86" w14:textId="41D6002D" w:rsidR="001C1F9E" w:rsidRPr="001C7A8A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едставл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Pr="00E95E34">
        <w:rPr>
          <w:rFonts w:ascii="Times New Roman" w:hAnsi="Times New Roman" w:cs="Times New Roman"/>
        </w:rPr>
        <w:fldChar w:fldCharType="begin"/>
      </w:r>
      <w:r w:rsidRPr="00E95E34">
        <w:rPr>
          <w:rFonts w:ascii="Times New Roman" w:hAnsi="Times New Roman" w:cs="Times New Roman"/>
        </w:rPr>
        <w:instrText xml:space="preserve"> REF _Ref386532370 \# 0 \h  \* MERGEFORMAT </w:instrText>
      </w:r>
      <w:r w:rsidRPr="00E95E34">
        <w:rPr>
          <w:rFonts w:ascii="Times New Roman" w:hAnsi="Times New Roman" w:cs="Times New Roman"/>
        </w:rPr>
      </w:r>
      <w:r w:rsidRPr="00E95E34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</w:rPr>
        <w:t>1</w:t>
      </w:r>
      <w:r w:rsidR="006A2DC3">
        <w:rPr>
          <w:rFonts w:ascii="Times New Roman" w:hAnsi="Times New Roman" w:cs="Times New Roman"/>
        </w:rPr>
        <w:t>0.6.2</w:t>
      </w:r>
      <w:r w:rsidRPr="00E95E34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>.</w:t>
      </w:r>
    </w:p>
    <w:p w14:paraId="6D9B9FEA" w14:textId="49D18E85" w:rsidR="001C1F9E" w:rsidRPr="001C7A8A" w:rsidRDefault="001C1F9E" w:rsidP="001C1F9E">
      <w:pPr>
        <w:pStyle w:val="afa"/>
      </w:pPr>
      <w:r w:rsidRPr="001C7A8A">
        <w:lastRenderedPageBreak/>
        <w:t xml:space="preserve">Таблица </w:t>
      </w:r>
      <w:r w:rsidR="005F0CC2">
        <w:fldChar w:fldCharType="begin"/>
      </w:r>
      <w:r w:rsidR="005F0CC2">
        <w:instrText xml:space="preserve"> SEQ Таблица \* ARABIC </w:instrText>
      </w:r>
      <w:r w:rsidR="005F0CC2">
        <w:fldChar w:fldCharType="separate"/>
      </w:r>
      <w:r>
        <w:rPr>
          <w:noProof/>
        </w:rPr>
        <w:t>1</w:t>
      </w:r>
      <w:r w:rsidR="006A2DC3">
        <w:t>0.6.2</w:t>
      </w:r>
      <w:r w:rsidR="005F0CC2">
        <w:fldChar w:fldCharType="end"/>
      </w:r>
      <w:r w:rsidRPr="001C7A8A">
        <w:t xml:space="preserve"> – </w:t>
      </w:r>
      <w:r w:rsidR="0015436C" w:rsidRPr="001C7A8A">
        <w:t xml:space="preserve">Регистрация </w:t>
      </w:r>
      <w:r w:rsidR="0015436C">
        <w:t>Участника и</w:t>
      </w:r>
      <w:r w:rsidR="0015436C" w:rsidRPr="00EA721F">
        <w:t>/</w:t>
      </w:r>
      <w:r w:rsidR="0015436C">
        <w:t xml:space="preserve">или ИС </w:t>
      </w:r>
      <w:r w:rsidRPr="001C7A8A">
        <w:t>в тестовой среде СМЭВ</w:t>
      </w:r>
    </w:p>
    <w:tbl>
      <w:tblPr>
        <w:tblStyle w:val="af7"/>
        <w:tblW w:w="5022" w:type="pct"/>
        <w:tblLayout w:type="fixed"/>
        <w:tblLook w:val="04A0" w:firstRow="1" w:lastRow="0" w:firstColumn="1" w:lastColumn="0" w:noHBand="0" w:noVBand="1"/>
      </w:tblPr>
      <w:tblGrid>
        <w:gridCol w:w="610"/>
        <w:gridCol w:w="5636"/>
        <w:gridCol w:w="2653"/>
        <w:gridCol w:w="2512"/>
        <w:gridCol w:w="1676"/>
        <w:gridCol w:w="1537"/>
      </w:tblGrid>
      <w:tr w:rsidR="001C1F9E" w:rsidRPr="001E2343" w14:paraId="62573D38" w14:textId="77777777" w:rsidTr="00191092">
        <w:trPr>
          <w:cantSplit/>
          <w:tblHeader/>
        </w:trPr>
        <w:tc>
          <w:tcPr>
            <w:tcW w:w="616" w:type="dxa"/>
            <w:shd w:val="clear" w:color="auto" w:fill="D9D9D9" w:themeFill="background1" w:themeFillShade="D9"/>
          </w:tcPr>
          <w:p w14:paraId="0652C29B" w14:textId="14DFCB22" w:rsidR="001C1F9E" w:rsidRPr="00A45D4E" w:rsidRDefault="001C1F9E" w:rsidP="00191092">
            <w:pPr>
              <w:jc w:val="center"/>
              <w:rPr>
                <w:b/>
              </w:rPr>
            </w:pPr>
            <w:r w:rsidRPr="00A45D4E">
              <w:rPr>
                <w:b/>
              </w:rPr>
              <w:t>№</w:t>
            </w:r>
          </w:p>
        </w:tc>
        <w:tc>
          <w:tcPr>
            <w:tcW w:w="5729" w:type="dxa"/>
            <w:shd w:val="clear" w:color="auto" w:fill="D9D9D9" w:themeFill="background1" w:themeFillShade="D9"/>
          </w:tcPr>
          <w:p w14:paraId="30006BAF" w14:textId="79B7A271" w:rsidR="001C1F9E" w:rsidRPr="00A45D4E" w:rsidRDefault="001C1F9E" w:rsidP="00191092">
            <w:pPr>
              <w:jc w:val="center"/>
              <w:rPr>
                <w:b/>
              </w:rPr>
            </w:pPr>
            <w:r w:rsidRPr="00A45D4E">
              <w:rPr>
                <w:b/>
              </w:rPr>
              <w:t>Шаг</w:t>
            </w:r>
          </w:p>
        </w:tc>
        <w:tc>
          <w:tcPr>
            <w:tcW w:w="2695" w:type="dxa"/>
            <w:shd w:val="clear" w:color="auto" w:fill="D9D9D9" w:themeFill="background1" w:themeFillShade="D9"/>
          </w:tcPr>
          <w:p w14:paraId="1B2FD4F8" w14:textId="01CEE86F" w:rsidR="001C1F9E" w:rsidRPr="00A45D4E" w:rsidRDefault="001C1F9E" w:rsidP="00191092">
            <w:pPr>
              <w:jc w:val="center"/>
              <w:rPr>
                <w:b/>
              </w:rPr>
            </w:pPr>
            <w:r w:rsidRPr="00A45D4E">
              <w:rPr>
                <w:b/>
              </w:rPr>
              <w:t>Входные данные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14:paraId="1509F102" w14:textId="7FE15034" w:rsidR="001C1F9E" w:rsidRPr="00A45D4E" w:rsidRDefault="001C1F9E" w:rsidP="00191092">
            <w:pPr>
              <w:jc w:val="center"/>
              <w:rPr>
                <w:b/>
              </w:rPr>
            </w:pPr>
            <w:r w:rsidRPr="00A45D4E">
              <w:rPr>
                <w:b/>
              </w:rPr>
              <w:t>Выходные данные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96F9512" w14:textId="582789E1" w:rsidR="001C1F9E" w:rsidRPr="00A45D4E" w:rsidRDefault="001C1F9E" w:rsidP="00191092">
            <w:pPr>
              <w:jc w:val="center"/>
              <w:rPr>
                <w:b/>
              </w:rPr>
            </w:pPr>
            <w:r w:rsidRPr="00A45D4E">
              <w:rPr>
                <w:b/>
              </w:rPr>
              <w:t>Срок исполнения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8B6A7FD" w14:textId="473BB1F9" w:rsidR="001C1F9E" w:rsidRPr="00A45D4E" w:rsidRDefault="001C1F9E" w:rsidP="00191092">
            <w:pPr>
              <w:jc w:val="center"/>
              <w:rPr>
                <w:b/>
              </w:rPr>
            </w:pPr>
            <w:r w:rsidRPr="00A45D4E">
              <w:rPr>
                <w:b/>
              </w:rPr>
              <w:t>Ответственный исполнитель</w:t>
            </w:r>
          </w:p>
        </w:tc>
      </w:tr>
      <w:tr w:rsidR="001C1F9E" w:rsidRPr="001E2343" w14:paraId="103C501A" w14:textId="77777777" w:rsidTr="00191092">
        <w:trPr>
          <w:cantSplit/>
        </w:trPr>
        <w:tc>
          <w:tcPr>
            <w:tcW w:w="616" w:type="dxa"/>
            <w:shd w:val="clear" w:color="auto" w:fill="auto"/>
          </w:tcPr>
          <w:p w14:paraId="47D482E8" w14:textId="0EA076C7" w:rsidR="001C1F9E" w:rsidRPr="000018FC" w:rsidRDefault="00981F7E" w:rsidP="001C1065">
            <w:pPr>
              <w:pStyle w:val="ac"/>
            </w:pPr>
            <w:r>
              <w:t>1</w:t>
            </w:r>
          </w:p>
        </w:tc>
        <w:tc>
          <w:tcPr>
            <w:tcW w:w="5729" w:type="dxa"/>
            <w:shd w:val="clear" w:color="auto" w:fill="auto"/>
          </w:tcPr>
          <w:p w14:paraId="3EAED7E5" w14:textId="3AD73FB0" w:rsidR="001C1F9E" w:rsidRPr="001E2343" w:rsidRDefault="001C1F9E">
            <w:pPr>
              <w:pStyle w:val="afc"/>
            </w:pPr>
            <w:r w:rsidRPr="001E2343">
              <w:t xml:space="preserve">В Личном кабинете СЦ создать запрос на регистрацию ИС в </w:t>
            </w:r>
            <w:r w:rsidR="00EC2511">
              <w:t xml:space="preserve">тестовой среде СМЭВ </w:t>
            </w:r>
            <w:r w:rsidR="00EC2511" w:rsidRPr="00D91ECC">
              <w:t>с приложением</w:t>
            </w:r>
            <w:r w:rsidR="00F41054">
              <w:t xml:space="preserve"> с</w:t>
            </w:r>
            <w:r w:rsidR="00F41054" w:rsidRPr="00AA1E1C">
              <w:t xml:space="preserve">ертификата ключа электронной подписи информационной системы в формате </w:t>
            </w:r>
            <w:r w:rsidR="00F41054" w:rsidRPr="00AA1E1C">
              <w:rPr>
                <w:lang w:val="en-US"/>
              </w:rPr>
              <w:t>BASE</w:t>
            </w:r>
            <w:r w:rsidR="00F41054" w:rsidRPr="00AA1E1C">
              <w:t xml:space="preserve"> 64 </w:t>
            </w:r>
            <w:r w:rsidR="00F41054">
              <w:t>и</w:t>
            </w:r>
            <w:r w:rsidR="00EC2511" w:rsidRPr="00D91ECC">
              <w:t xml:space="preserve"> </w:t>
            </w:r>
            <w:r w:rsidR="00F41054">
              <w:t xml:space="preserve">заявки </w:t>
            </w:r>
            <w:r w:rsidR="00EC2511">
              <w:t xml:space="preserve">для регистрации </w:t>
            </w:r>
            <w:r w:rsidR="0015436C">
              <w:t>Участника и</w:t>
            </w:r>
            <w:r w:rsidR="0015436C" w:rsidRPr="00EA721F">
              <w:t>/</w:t>
            </w:r>
            <w:r w:rsidR="0015436C">
              <w:t xml:space="preserve">или ИС </w:t>
            </w:r>
            <w:r w:rsidR="00EC2511">
              <w:t>в СМЭВ,</w:t>
            </w:r>
            <w:r w:rsidR="00EC2511">
              <w:rPr>
                <w:rStyle w:val="afff3"/>
              </w:rPr>
              <w:footnoteReference w:id="8"/>
            </w:r>
            <w:r w:rsidR="00EC2511">
              <w:t xml:space="preserve"> </w:t>
            </w:r>
            <w:r w:rsidR="00EC2511" w:rsidRPr="001E2343">
              <w:t>содержа</w:t>
            </w:r>
            <w:r w:rsidR="00EC2511">
              <w:t>щей следующую</w:t>
            </w:r>
            <w:r w:rsidR="00EC2511" w:rsidRPr="001E2343">
              <w:t xml:space="preserve"> информацию:</w:t>
            </w:r>
          </w:p>
          <w:p w14:paraId="31F8E28B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среды СМЭВ – Тестовая среда.</w:t>
            </w:r>
          </w:p>
          <w:p w14:paraId="3417BB99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анные об Участнике-владельце ИС:</w:t>
            </w:r>
          </w:p>
          <w:p w14:paraId="0D84B2E7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ведомства.</w:t>
            </w:r>
          </w:p>
          <w:p w14:paraId="36D004FC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анные об ИС:</w:t>
            </w:r>
          </w:p>
          <w:p w14:paraId="655C12CF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ИС.</w:t>
            </w:r>
          </w:p>
          <w:p w14:paraId="184A722F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раткое наименование ИС.</w:t>
            </w:r>
          </w:p>
          <w:p w14:paraId="7B0B2686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министративный домен.</w:t>
            </w:r>
          </w:p>
          <w:p w14:paraId="75D1DE62" w14:textId="1244C0B9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дентификатор в ФРГУ</w:t>
            </w:r>
            <w:r w:rsidR="00FD25DC">
              <w:rPr>
                <w:rFonts w:ascii="Times New Roman" w:hAnsi="Times New Roman"/>
              </w:rPr>
              <w:t xml:space="preserve"> (необязательное поле)</w:t>
            </w:r>
          </w:p>
          <w:p w14:paraId="312BD545" w14:textId="77777777" w:rsidR="003F48EA" w:rsidRPr="00AB0BF8" w:rsidRDefault="003F48EA" w:rsidP="003F48EA">
            <w:pPr>
              <w:pStyle w:val="20"/>
              <w:rPr>
                <w:rFonts w:ascii="Times New Roman" w:hAnsi="Times New Roman"/>
              </w:rPr>
            </w:pPr>
            <w:r w:rsidRPr="00AB0BF8">
              <w:rPr>
                <w:rFonts w:ascii="Times New Roman" w:hAnsi="Times New Roman"/>
              </w:rPr>
              <w:t xml:space="preserve">Сведения о сервисе приема </w:t>
            </w:r>
            <w:r w:rsidRPr="00A254A8">
              <w:rPr>
                <w:rFonts w:ascii="Times New Roman" w:hAnsi="Times New Roman"/>
                <w:lang w:val="en-US"/>
              </w:rPr>
              <w:t>push</w:t>
            </w:r>
            <w:r w:rsidRPr="00AB0BF8">
              <w:rPr>
                <w:rFonts w:ascii="Times New Roman" w:hAnsi="Times New Roman"/>
              </w:rPr>
              <w:t xml:space="preserve">-уведомлений </w:t>
            </w:r>
            <w:r w:rsidRPr="00AB0BF8">
              <w:rPr>
                <w:rFonts w:ascii="Times New Roman" w:hAnsi="Times New Roman"/>
                <w:b/>
              </w:rPr>
              <w:t>(</w:t>
            </w:r>
            <w:r w:rsidRPr="00410AA2">
              <w:rPr>
                <w:rFonts w:ascii="Times New Roman" w:hAnsi="Times New Roman"/>
              </w:rPr>
              <w:t>при условии использования данного функционала ИС Участника</w:t>
            </w:r>
            <w:r w:rsidRPr="00AB0BF8">
              <w:rPr>
                <w:rFonts w:ascii="Times New Roman" w:hAnsi="Times New Roman"/>
              </w:rPr>
              <w:t>)</w:t>
            </w:r>
          </w:p>
          <w:p w14:paraId="79A181CB" w14:textId="77777777" w:rsidR="003F48EA" w:rsidRPr="00AB0BF8" w:rsidRDefault="003F48EA" w:rsidP="003F48E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Адрес сервиса приема push-уведомлений</w:t>
            </w:r>
            <w:r w:rsidRPr="00AB0BF8">
              <w:rPr>
                <w:rFonts w:ascii="Times New Roman" w:hAnsi="Times New Roman"/>
              </w:rPr>
              <w:t>.</w:t>
            </w:r>
          </w:p>
          <w:p w14:paraId="43FD4A42" w14:textId="77777777" w:rsidR="003F48EA" w:rsidRPr="00A45D4E" w:rsidRDefault="003F48EA" w:rsidP="003F48E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Интервал опроса очередей (сек)</w:t>
            </w:r>
            <w:r>
              <w:rPr>
                <w:rFonts w:ascii="Times New Roman" w:hAnsi="Times New Roman"/>
                <w:lang w:val="en-US"/>
              </w:rPr>
              <w:t>.</w:t>
            </w:r>
          </w:p>
          <w:p w14:paraId="0F4D519C" w14:textId="1B8E4BE3" w:rsidR="001C1F9E" w:rsidRPr="003F48EA" w:rsidRDefault="001C1F9E" w:rsidP="003F48EA">
            <w:pPr>
              <w:pStyle w:val="20"/>
              <w:rPr>
                <w:rFonts w:ascii="Times New Roman" w:hAnsi="Times New Roman"/>
              </w:rPr>
            </w:pPr>
            <w:r w:rsidRPr="003F48EA">
              <w:rPr>
                <w:rFonts w:ascii="Times New Roman" w:hAnsi="Times New Roman"/>
              </w:rPr>
              <w:t>Сертификат ключа ЭП-ОВ, используемый Участником-владельцем ИС.</w:t>
            </w:r>
          </w:p>
          <w:p w14:paraId="244098D4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ветственные за функционирование ИС представители Участника-владельца ИС, как минимум два представителя:</w:t>
            </w:r>
          </w:p>
          <w:p w14:paraId="5D33B79C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2417B729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3CDA716B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233DE153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17FA039F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7D380227" w14:textId="77777777" w:rsidR="001C1F9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  <w:p w14:paraId="6D69B5C3" w14:textId="68B7A074" w:rsidR="0015436C" w:rsidRPr="00A45D4E" w:rsidRDefault="0015436C" w:rsidP="00334F96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Если необходимо выполнить регистрацию Участника и информационной системы необходимо также приложить </w:t>
            </w:r>
            <w:r w:rsidRPr="00740420">
              <w:rPr>
                <w:rFonts w:ascii="Times New Roman" w:hAnsi="Times New Roman"/>
              </w:rPr>
              <w:t>Заявк</w:t>
            </w:r>
            <w:r>
              <w:rPr>
                <w:rFonts w:ascii="Times New Roman" w:hAnsi="Times New Roman"/>
              </w:rPr>
              <w:t>у</w:t>
            </w:r>
            <w:r w:rsidRPr="00740420">
              <w:rPr>
                <w:rFonts w:ascii="Times New Roman" w:hAnsi="Times New Roman"/>
              </w:rPr>
              <w:t xml:space="preserve"> на присоединение к Регламенту обеспечения предоставления государственных услуг и исполнения государственных функций в электронном виде</w:t>
            </w:r>
          </w:p>
        </w:tc>
        <w:tc>
          <w:tcPr>
            <w:tcW w:w="2695" w:type="dxa"/>
            <w:shd w:val="clear" w:color="auto" w:fill="auto"/>
          </w:tcPr>
          <w:p w14:paraId="0B6EF33A" w14:textId="77777777" w:rsidR="001C1F9E" w:rsidRPr="001E2343" w:rsidRDefault="001C1F9E">
            <w:pPr>
              <w:pStyle w:val="afc"/>
            </w:pPr>
          </w:p>
        </w:tc>
        <w:tc>
          <w:tcPr>
            <w:tcW w:w="2551" w:type="dxa"/>
            <w:shd w:val="clear" w:color="auto" w:fill="auto"/>
          </w:tcPr>
          <w:p w14:paraId="3A75B570" w14:textId="3B578B69" w:rsidR="001C1F9E" w:rsidRPr="001E2343" w:rsidRDefault="001C1F9E">
            <w:pPr>
              <w:pStyle w:val="afc"/>
            </w:pPr>
            <w:r w:rsidRPr="001E2343">
              <w:t xml:space="preserve">Запрос на регистрацию </w:t>
            </w:r>
            <w:r w:rsidR="0015436C">
              <w:t>Участника и</w:t>
            </w:r>
            <w:r w:rsidR="0015436C" w:rsidRPr="00EA721F">
              <w:t>/</w:t>
            </w:r>
            <w:r w:rsidR="0015436C">
              <w:t xml:space="preserve">или ИС </w:t>
            </w:r>
            <w:r w:rsidRPr="001E2343">
              <w:t>в тестовой среде СМЭВ</w:t>
            </w:r>
          </w:p>
        </w:tc>
        <w:tc>
          <w:tcPr>
            <w:tcW w:w="1701" w:type="dxa"/>
            <w:shd w:val="clear" w:color="auto" w:fill="auto"/>
          </w:tcPr>
          <w:p w14:paraId="50BE5A76" w14:textId="77777777" w:rsidR="001C1F9E" w:rsidRPr="001E2343" w:rsidRDefault="001C1F9E">
            <w:pPr>
              <w:pStyle w:val="afc"/>
            </w:pPr>
          </w:p>
        </w:tc>
        <w:tc>
          <w:tcPr>
            <w:tcW w:w="1559" w:type="dxa"/>
            <w:shd w:val="clear" w:color="auto" w:fill="auto"/>
          </w:tcPr>
          <w:p w14:paraId="31A1335D" w14:textId="68808821" w:rsidR="001C1F9E" w:rsidRPr="001E2343" w:rsidRDefault="001C1F9E">
            <w:pPr>
              <w:pStyle w:val="afc"/>
            </w:pPr>
            <w:r w:rsidRPr="001E2343">
              <w:t>Участник</w:t>
            </w:r>
          </w:p>
        </w:tc>
      </w:tr>
      <w:tr w:rsidR="001C1F9E" w:rsidRPr="001E2343" w14:paraId="291A3AB3" w14:textId="77777777" w:rsidTr="00191092">
        <w:trPr>
          <w:cantSplit/>
          <w:trHeight w:val="2735"/>
        </w:trPr>
        <w:tc>
          <w:tcPr>
            <w:tcW w:w="616" w:type="dxa"/>
            <w:shd w:val="clear" w:color="auto" w:fill="auto"/>
          </w:tcPr>
          <w:p w14:paraId="74D9BCB3" w14:textId="3CF95C47" w:rsidR="001C1F9E" w:rsidRPr="001E2343" w:rsidRDefault="00981F7E" w:rsidP="001C1065">
            <w:pPr>
              <w:pStyle w:val="ac"/>
            </w:pPr>
            <w:r>
              <w:lastRenderedPageBreak/>
              <w:t>2</w:t>
            </w:r>
          </w:p>
        </w:tc>
        <w:tc>
          <w:tcPr>
            <w:tcW w:w="5729" w:type="dxa"/>
            <w:shd w:val="clear" w:color="auto" w:fill="auto"/>
          </w:tcPr>
          <w:p w14:paraId="60291543" w14:textId="77777777" w:rsidR="001C1F9E" w:rsidRPr="001E2343" w:rsidRDefault="001C1F9E">
            <w:pPr>
              <w:pStyle w:val="afc"/>
            </w:pPr>
            <w:r w:rsidRPr="001E2343">
              <w:t>Выполнить первичную обработку запроса:</w:t>
            </w:r>
          </w:p>
          <w:p w14:paraId="23219D75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5BA25D7B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7EE91890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4F604732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3B981ECF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3EBB9F77" w14:textId="77777777" w:rsidR="001C1F9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  <w:p w14:paraId="55E2B647" w14:textId="43B6B4BA" w:rsidR="0015436C" w:rsidRPr="0015436C" w:rsidRDefault="0015436C">
            <w:pPr>
              <w:pStyle w:val="20"/>
              <w:rPr>
                <w:rFonts w:ascii="Times New Roman" w:hAnsi="Times New Roman"/>
              </w:rPr>
            </w:pPr>
            <w:r w:rsidRPr="00EA721F">
              <w:rPr>
                <w:rFonts w:ascii="Times New Roman" w:hAnsi="Times New Roman"/>
              </w:rPr>
              <w:t>Если требуется регистрация Участника и информационной системы направить запрос на согласование Оператору СМЭВ</w:t>
            </w:r>
          </w:p>
        </w:tc>
        <w:tc>
          <w:tcPr>
            <w:tcW w:w="2695" w:type="dxa"/>
            <w:shd w:val="clear" w:color="auto" w:fill="auto"/>
          </w:tcPr>
          <w:p w14:paraId="75779BC7" w14:textId="1C177B91" w:rsidR="001C1F9E" w:rsidRPr="001E2343" w:rsidRDefault="001C1F9E">
            <w:pPr>
              <w:pStyle w:val="afc"/>
            </w:pPr>
            <w:r w:rsidRPr="001E2343">
              <w:t xml:space="preserve">Запрос на регистрацию </w:t>
            </w:r>
            <w:r w:rsidR="0015436C">
              <w:t>Участника и</w:t>
            </w:r>
            <w:r w:rsidR="0015436C" w:rsidRPr="00EA721F">
              <w:t>/</w:t>
            </w:r>
            <w:r w:rsidR="0015436C">
              <w:t xml:space="preserve">или ИС </w:t>
            </w:r>
            <w:r w:rsidRPr="001E2343">
              <w:t>в тестовой среде СМЭВ</w:t>
            </w:r>
          </w:p>
        </w:tc>
        <w:tc>
          <w:tcPr>
            <w:tcW w:w="2551" w:type="dxa"/>
            <w:shd w:val="clear" w:color="auto" w:fill="auto"/>
          </w:tcPr>
          <w:p w14:paraId="08A02745" w14:textId="77777777" w:rsidR="001C1F9E" w:rsidRPr="001E2343" w:rsidRDefault="001C1F9E">
            <w:pPr>
              <w:pStyle w:val="afc"/>
            </w:pPr>
            <w:r w:rsidRPr="001E2343">
              <w:t>Сообщение в адрес Участника о регистрации запроса</w:t>
            </w:r>
          </w:p>
        </w:tc>
        <w:tc>
          <w:tcPr>
            <w:tcW w:w="1701" w:type="dxa"/>
            <w:shd w:val="clear" w:color="auto" w:fill="auto"/>
          </w:tcPr>
          <w:p w14:paraId="030F2CDB" w14:textId="77777777" w:rsidR="001C1F9E" w:rsidRPr="001E2343" w:rsidRDefault="001C1F9E">
            <w:pPr>
              <w:pStyle w:val="afc"/>
            </w:pPr>
            <w:r w:rsidRPr="001E2343">
              <w:t>15 минут с момента получения запроса</w:t>
            </w:r>
          </w:p>
        </w:tc>
        <w:tc>
          <w:tcPr>
            <w:tcW w:w="1559" w:type="dxa"/>
            <w:shd w:val="clear" w:color="auto" w:fill="auto"/>
          </w:tcPr>
          <w:p w14:paraId="7838762B" w14:textId="49B00F07" w:rsidR="001C1F9E" w:rsidRPr="001E2343" w:rsidRDefault="001C1F9E">
            <w:pPr>
              <w:pStyle w:val="afc"/>
            </w:pPr>
            <w:r w:rsidRPr="001E2343">
              <w:t>СЦ</w:t>
            </w:r>
          </w:p>
        </w:tc>
      </w:tr>
      <w:tr w:rsidR="0015436C" w:rsidRPr="001E2343" w14:paraId="2A3C8BA7" w14:textId="77777777" w:rsidTr="00191092">
        <w:trPr>
          <w:cantSplit/>
          <w:trHeight w:val="2735"/>
        </w:trPr>
        <w:tc>
          <w:tcPr>
            <w:tcW w:w="616" w:type="dxa"/>
            <w:shd w:val="clear" w:color="auto" w:fill="auto"/>
          </w:tcPr>
          <w:p w14:paraId="0477D6B4" w14:textId="1D538CC7" w:rsidR="0015436C" w:rsidRDefault="0015436C" w:rsidP="001C1065">
            <w:pPr>
              <w:pStyle w:val="ac"/>
            </w:pPr>
            <w:r>
              <w:t xml:space="preserve">3 </w:t>
            </w:r>
          </w:p>
        </w:tc>
        <w:tc>
          <w:tcPr>
            <w:tcW w:w="5729" w:type="dxa"/>
            <w:shd w:val="clear" w:color="auto" w:fill="auto"/>
          </w:tcPr>
          <w:p w14:paraId="04746A1F" w14:textId="294C6272" w:rsidR="0015436C" w:rsidRPr="001E2343" w:rsidRDefault="0015436C">
            <w:pPr>
              <w:pStyle w:val="afc"/>
            </w:pPr>
            <w:r>
              <w:t>Оператор СМЭВ принимает решение по заявке</w:t>
            </w:r>
          </w:p>
        </w:tc>
        <w:tc>
          <w:tcPr>
            <w:tcW w:w="2695" w:type="dxa"/>
            <w:shd w:val="clear" w:color="auto" w:fill="auto"/>
          </w:tcPr>
          <w:p w14:paraId="0117D99E" w14:textId="6FAEC09C" w:rsidR="0015436C" w:rsidRPr="001E2343" w:rsidRDefault="0015436C">
            <w:pPr>
              <w:pStyle w:val="afc"/>
            </w:pPr>
            <w:r w:rsidRPr="001E2343">
              <w:t xml:space="preserve">Запрос на регистрацию </w:t>
            </w:r>
            <w:r>
              <w:t xml:space="preserve">Участника и/или </w:t>
            </w:r>
            <w:r w:rsidRPr="001E2343">
              <w:t xml:space="preserve">ИС в </w:t>
            </w:r>
            <w:r>
              <w:t>тестовой среде</w:t>
            </w:r>
            <w:r w:rsidRPr="001E2343">
              <w:t xml:space="preserve"> СМЭВ</w:t>
            </w:r>
          </w:p>
        </w:tc>
        <w:tc>
          <w:tcPr>
            <w:tcW w:w="2551" w:type="dxa"/>
            <w:shd w:val="clear" w:color="auto" w:fill="auto"/>
          </w:tcPr>
          <w:p w14:paraId="0B043847" w14:textId="52707A91" w:rsidR="0015436C" w:rsidRPr="001E2343" w:rsidRDefault="0015436C">
            <w:pPr>
              <w:pStyle w:val="afc"/>
            </w:pPr>
            <w:r w:rsidRPr="00D91ECC">
              <w:t xml:space="preserve">Поручение ОЭ ИЭП с приложением Заявки на присоединение к Регламенту </w:t>
            </w:r>
          </w:p>
        </w:tc>
        <w:tc>
          <w:tcPr>
            <w:tcW w:w="1701" w:type="dxa"/>
            <w:shd w:val="clear" w:color="auto" w:fill="auto"/>
          </w:tcPr>
          <w:p w14:paraId="3BEF9FE9" w14:textId="401ADE6C" w:rsidR="0015436C" w:rsidRPr="001E2343" w:rsidRDefault="0015436C">
            <w:pPr>
              <w:pStyle w:val="afc"/>
            </w:pPr>
            <w:r w:rsidRPr="00D91ECC">
              <w:t>3 рабочих дня с момента подписания Соглашения о взаимодействии</w:t>
            </w:r>
          </w:p>
        </w:tc>
        <w:tc>
          <w:tcPr>
            <w:tcW w:w="1559" w:type="dxa"/>
            <w:shd w:val="clear" w:color="auto" w:fill="auto"/>
          </w:tcPr>
          <w:p w14:paraId="72D681C0" w14:textId="28758869" w:rsidR="0015436C" w:rsidRPr="001E2343" w:rsidRDefault="0015436C">
            <w:pPr>
              <w:pStyle w:val="afc"/>
            </w:pPr>
            <w:r>
              <w:t>Оператор СМЭВ</w:t>
            </w:r>
          </w:p>
        </w:tc>
      </w:tr>
      <w:tr w:rsidR="0015436C" w:rsidRPr="001E2343" w14:paraId="6163FB7D" w14:textId="77777777" w:rsidTr="00191092">
        <w:trPr>
          <w:cantSplit/>
        </w:trPr>
        <w:tc>
          <w:tcPr>
            <w:tcW w:w="616" w:type="dxa"/>
            <w:shd w:val="clear" w:color="auto" w:fill="auto"/>
          </w:tcPr>
          <w:p w14:paraId="6E4A9ECB" w14:textId="4555DB2C" w:rsidR="0015436C" w:rsidRPr="001E2343" w:rsidRDefault="0015436C" w:rsidP="001C1065">
            <w:pPr>
              <w:pStyle w:val="ac"/>
            </w:pPr>
            <w:r>
              <w:lastRenderedPageBreak/>
              <w:t>3</w:t>
            </w:r>
          </w:p>
        </w:tc>
        <w:tc>
          <w:tcPr>
            <w:tcW w:w="5729" w:type="dxa"/>
            <w:shd w:val="clear" w:color="auto" w:fill="auto"/>
          </w:tcPr>
          <w:p w14:paraId="3FBAD3AC" w14:textId="094A3279" w:rsidR="0015436C" w:rsidRPr="001E2343" w:rsidRDefault="0015436C">
            <w:pPr>
              <w:pStyle w:val="afc"/>
            </w:pPr>
            <w:r w:rsidRPr="001E2343">
              <w:t xml:space="preserve">Выполнить работы по регистрации </w:t>
            </w:r>
            <w:r w:rsidRPr="00EA721F">
              <w:t>Участника и/или</w:t>
            </w:r>
            <w:r>
              <w:t xml:space="preserve"> </w:t>
            </w:r>
            <w:r w:rsidRPr="00EA721F">
              <w:t xml:space="preserve"> </w:t>
            </w:r>
            <w:r>
              <w:t>ИС</w:t>
            </w:r>
            <w:r w:rsidRPr="001E2343">
              <w:t>Участника в тестовой среде СМЭВ:</w:t>
            </w:r>
          </w:p>
          <w:p w14:paraId="7D57461F" w14:textId="769E687D" w:rsidR="0015436C" w:rsidRPr="0015436C" w:rsidRDefault="0015436C" w:rsidP="00191092">
            <w:pPr>
              <w:pStyle w:val="20"/>
              <w:rPr>
                <w:rFonts w:ascii="Times New Roman" w:hAnsi="Times New Roman"/>
              </w:rPr>
            </w:pPr>
            <w:r w:rsidRPr="0015436C">
              <w:rPr>
                <w:rFonts w:ascii="Times New Roman" w:hAnsi="Times New Roman"/>
              </w:rPr>
              <w:t>Зарегистрировать Участника и/или</w:t>
            </w:r>
            <w:r>
              <w:rPr>
                <w:rFonts w:ascii="Times New Roman" w:hAnsi="Times New Roman"/>
              </w:rPr>
              <w:t xml:space="preserve"> </w:t>
            </w:r>
            <w:r w:rsidRPr="0015436C">
              <w:rPr>
                <w:rFonts w:ascii="Times New Roman" w:hAnsi="Times New Roman"/>
              </w:rPr>
              <w:t xml:space="preserve"> ИС Участника в тестовой среде СМЭВ.</w:t>
            </w:r>
          </w:p>
          <w:p w14:paraId="182A0EE5" w14:textId="7CEFEAB6" w:rsidR="0015436C" w:rsidRPr="0015436C" w:rsidRDefault="0015436C" w:rsidP="00191092">
            <w:pPr>
              <w:pStyle w:val="20"/>
              <w:rPr>
                <w:rFonts w:ascii="Times New Roman" w:hAnsi="Times New Roman"/>
              </w:rPr>
            </w:pPr>
            <w:r w:rsidRPr="0015436C">
              <w:rPr>
                <w:rFonts w:ascii="Times New Roman" w:hAnsi="Times New Roman"/>
              </w:rPr>
              <w:t>Уведомить Участника о регистрации Участника и/или ИС в тестовой среде.</w:t>
            </w:r>
          </w:p>
        </w:tc>
        <w:tc>
          <w:tcPr>
            <w:tcW w:w="2695" w:type="dxa"/>
            <w:shd w:val="clear" w:color="auto" w:fill="auto"/>
          </w:tcPr>
          <w:p w14:paraId="208A35F1" w14:textId="11EFA171" w:rsidR="0015436C" w:rsidRPr="001E2343" w:rsidRDefault="0015436C">
            <w:pPr>
              <w:pStyle w:val="afc"/>
            </w:pPr>
            <w:r w:rsidRPr="001E2343">
              <w:t xml:space="preserve">Запрос на регистрацию </w:t>
            </w:r>
            <w:r>
              <w:t>Участника и</w:t>
            </w:r>
            <w:r w:rsidRPr="00EA721F">
              <w:t>/</w:t>
            </w:r>
            <w:r>
              <w:t xml:space="preserve">или ИС </w:t>
            </w:r>
            <w:r w:rsidRPr="001E2343">
              <w:t>в тестовой среде СМЭВ</w:t>
            </w:r>
          </w:p>
        </w:tc>
        <w:tc>
          <w:tcPr>
            <w:tcW w:w="2551" w:type="dxa"/>
            <w:shd w:val="clear" w:color="auto" w:fill="auto"/>
          </w:tcPr>
          <w:p w14:paraId="714434B7" w14:textId="40D42A53" w:rsidR="0015436C" w:rsidRPr="001E2343" w:rsidRDefault="0015436C">
            <w:pPr>
              <w:pStyle w:val="afc"/>
            </w:pPr>
            <w:r w:rsidRPr="001E2343">
              <w:t xml:space="preserve">Сообщение в адрес Участника с информацией об успешной регистрации </w:t>
            </w:r>
            <w:r>
              <w:t>Участника и</w:t>
            </w:r>
            <w:r w:rsidRPr="00EA721F">
              <w:t>/</w:t>
            </w:r>
            <w:r>
              <w:t xml:space="preserve">или ИС </w:t>
            </w:r>
            <w:r w:rsidRPr="001E2343">
              <w:t>в тестовой среде СМЭВ и адресом веб-сервиса тестовой среды СМЭВ</w:t>
            </w:r>
          </w:p>
        </w:tc>
        <w:tc>
          <w:tcPr>
            <w:tcW w:w="1701" w:type="dxa"/>
            <w:shd w:val="clear" w:color="auto" w:fill="auto"/>
          </w:tcPr>
          <w:p w14:paraId="60A74C56" w14:textId="77777777" w:rsidR="0015436C" w:rsidRPr="001E2343" w:rsidRDefault="0015436C">
            <w:pPr>
              <w:pStyle w:val="afc"/>
            </w:pPr>
            <w:r w:rsidRPr="001E2343">
              <w:t>3 рабочих дня с момента получения полной информации по запросу</w:t>
            </w:r>
          </w:p>
        </w:tc>
        <w:tc>
          <w:tcPr>
            <w:tcW w:w="1559" w:type="dxa"/>
            <w:shd w:val="clear" w:color="auto" w:fill="auto"/>
          </w:tcPr>
          <w:p w14:paraId="0D2862D3" w14:textId="6C268A50" w:rsidR="0015436C" w:rsidRPr="00A45D4E" w:rsidRDefault="0015436C">
            <w:pPr>
              <w:pStyle w:val="afc"/>
            </w:pPr>
            <w:r w:rsidRPr="001E2343">
              <w:t>ОЭ ИЭП</w:t>
            </w:r>
          </w:p>
        </w:tc>
      </w:tr>
      <w:tr w:rsidR="0015436C" w:rsidRPr="001E2343" w14:paraId="5E49F63F" w14:textId="77777777" w:rsidTr="00191092">
        <w:trPr>
          <w:cantSplit/>
        </w:trPr>
        <w:tc>
          <w:tcPr>
            <w:tcW w:w="616" w:type="dxa"/>
            <w:shd w:val="clear" w:color="auto" w:fill="auto"/>
          </w:tcPr>
          <w:p w14:paraId="53B3C526" w14:textId="09C5F67D" w:rsidR="0015436C" w:rsidRPr="001E2343" w:rsidRDefault="0015436C" w:rsidP="001C1065">
            <w:pPr>
              <w:pStyle w:val="ac"/>
            </w:pPr>
            <w:r>
              <w:t>4</w:t>
            </w:r>
          </w:p>
        </w:tc>
        <w:tc>
          <w:tcPr>
            <w:tcW w:w="5729" w:type="dxa"/>
            <w:shd w:val="clear" w:color="auto" w:fill="auto"/>
          </w:tcPr>
          <w:p w14:paraId="329F1B5F" w14:textId="77777777" w:rsidR="0015436C" w:rsidRPr="001E2343" w:rsidRDefault="0015436C">
            <w:pPr>
              <w:pStyle w:val="afc"/>
            </w:pPr>
            <w:r w:rsidRPr="001E2343">
              <w:t>Выполнить завершающие действия по запросу:</w:t>
            </w:r>
          </w:p>
          <w:p w14:paraId="1CE9D9D0" w14:textId="07556BCC" w:rsidR="0015436C" w:rsidRPr="00A45D4E" w:rsidRDefault="001771E1" w:rsidP="0019109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15436C" w:rsidRPr="00A45D4E">
              <w:rPr>
                <w:rFonts w:ascii="Times New Roman" w:hAnsi="Times New Roman"/>
              </w:rPr>
              <w:t>.</w:t>
            </w:r>
          </w:p>
          <w:p w14:paraId="5255D348" w14:textId="73151EAA" w:rsidR="0015436C" w:rsidRPr="001E2343" w:rsidRDefault="00CC011F" w:rsidP="0019109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15436C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695" w:type="dxa"/>
            <w:shd w:val="clear" w:color="auto" w:fill="auto"/>
          </w:tcPr>
          <w:p w14:paraId="41975F60" w14:textId="7E4E11BC" w:rsidR="0015436C" w:rsidRPr="001E2343" w:rsidRDefault="0015436C">
            <w:pPr>
              <w:pStyle w:val="afc"/>
            </w:pPr>
            <w:r w:rsidRPr="001E2343">
              <w:t xml:space="preserve">Сообщение в адрес Участника с информацией о регистрации </w:t>
            </w:r>
            <w:r>
              <w:t>Участника и</w:t>
            </w:r>
            <w:r w:rsidRPr="00EA721F">
              <w:t>/</w:t>
            </w:r>
            <w:r>
              <w:t xml:space="preserve">или ИС </w:t>
            </w:r>
            <w:r w:rsidRPr="001E2343">
              <w:t>в тестовой среде СМЭВ и адресом веб-сервиса тестовой среды СМЭВ</w:t>
            </w:r>
          </w:p>
        </w:tc>
        <w:tc>
          <w:tcPr>
            <w:tcW w:w="2551" w:type="dxa"/>
            <w:shd w:val="clear" w:color="auto" w:fill="auto"/>
          </w:tcPr>
          <w:p w14:paraId="6732C721" w14:textId="0C464A62" w:rsidR="0015436C" w:rsidRPr="001E2343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701" w:type="dxa"/>
            <w:shd w:val="clear" w:color="auto" w:fill="auto"/>
          </w:tcPr>
          <w:p w14:paraId="220E345A" w14:textId="7FA0575B" w:rsidR="0015436C" w:rsidRPr="001E2343" w:rsidRDefault="00725D5D">
            <w:pPr>
              <w:pStyle w:val="afc"/>
            </w:pPr>
            <w:r>
              <w:t>2</w:t>
            </w:r>
            <w:r w:rsidRPr="001E2343">
              <w:t xml:space="preserve"> </w:t>
            </w:r>
            <w:r w:rsidR="0015436C" w:rsidRPr="001E2343">
              <w:t>дня с момента получения полной информации по запросу</w:t>
            </w:r>
          </w:p>
        </w:tc>
        <w:tc>
          <w:tcPr>
            <w:tcW w:w="1559" w:type="dxa"/>
            <w:shd w:val="clear" w:color="auto" w:fill="auto"/>
          </w:tcPr>
          <w:p w14:paraId="15FB21BC" w14:textId="54985E1C" w:rsidR="0015436C" w:rsidRPr="001E2343" w:rsidRDefault="0015436C">
            <w:pPr>
              <w:pStyle w:val="afc"/>
            </w:pPr>
            <w:r w:rsidRPr="001E2343">
              <w:t>СЦ</w:t>
            </w:r>
          </w:p>
        </w:tc>
      </w:tr>
      <w:tr w:rsidR="0015436C" w:rsidRPr="001E2343" w14:paraId="710FB528" w14:textId="77777777" w:rsidTr="00191092">
        <w:trPr>
          <w:cantSplit/>
        </w:trPr>
        <w:tc>
          <w:tcPr>
            <w:tcW w:w="14851" w:type="dxa"/>
            <w:gridSpan w:val="6"/>
            <w:shd w:val="clear" w:color="auto" w:fill="auto"/>
          </w:tcPr>
          <w:p w14:paraId="5678BDA1" w14:textId="45444262" w:rsidR="0015436C" w:rsidRPr="001E2343" w:rsidRDefault="0015436C" w:rsidP="00725D5D">
            <w:pPr>
              <w:pStyle w:val="afc"/>
            </w:pPr>
            <w:r w:rsidRPr="001E2343">
              <w:t xml:space="preserve">Максимальное время исполнения регламентной процедуры: </w:t>
            </w:r>
            <w:r w:rsidR="00725D5D">
              <w:t>5</w:t>
            </w:r>
            <w:r w:rsidR="00725D5D" w:rsidRPr="001E2343">
              <w:t xml:space="preserve"> </w:t>
            </w:r>
            <w:r w:rsidRPr="001E2343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02A5C069" w14:textId="77777777" w:rsidR="001C1F9E" w:rsidRPr="00F30709" w:rsidRDefault="001C1F9E" w:rsidP="001C1F9E">
      <w:pPr>
        <w:spacing w:after="0"/>
        <w:rPr>
          <w:rFonts w:ascii="Times New Roman" w:hAnsi="Times New Roman" w:cs="Times New Roman"/>
          <w:sz w:val="16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1C1F9E" w:rsidRPr="004073E2" w14:paraId="62439C80" w14:textId="77777777" w:rsidTr="00191092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BD33FCE" w14:textId="66B37B0C" w:rsidR="001C1F9E" w:rsidRPr="004073E2" w:rsidRDefault="001C1F9E" w:rsidP="005E3820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="005E3820" w:rsidRPr="004073E2">
              <w:rPr>
                <w:bCs/>
              </w:rPr>
              <w:t xml:space="preserve"> </w:t>
            </w:r>
            <w:r w:rsidRPr="004073E2">
              <w:rPr>
                <w:bCs/>
              </w:rPr>
              <w:t>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56D7C319" w14:textId="77777777" w:rsidR="001C1F9E" w:rsidRPr="00F30709" w:rsidRDefault="001C1F9E" w:rsidP="001C1F9E">
      <w:pPr>
        <w:spacing w:after="0"/>
        <w:rPr>
          <w:rFonts w:ascii="Times New Roman" w:hAnsi="Times New Roman" w:cs="Times New Roman"/>
          <w:sz w:val="14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1C1F9E" w:rsidRPr="004073E2" w14:paraId="616DDCA4" w14:textId="77777777" w:rsidTr="00191092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43E73376" w14:textId="77777777" w:rsidR="001C1F9E" w:rsidRDefault="001C1F9E" w:rsidP="00191092">
            <w:pPr>
              <w:rPr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>Срок выполнения шага 3 обоснован особенностью процесса регистрации и необходимостью добавления сертификатов в TSL и организации доступа к CRL.</w:t>
            </w:r>
          </w:p>
          <w:p w14:paraId="2E6485CD" w14:textId="77777777" w:rsidR="0058669D" w:rsidRPr="004073E2" w:rsidRDefault="0058669D" w:rsidP="00191092">
            <w:pPr>
              <w:rPr>
                <w:b/>
                <w:bCs/>
              </w:rPr>
            </w:pPr>
          </w:p>
        </w:tc>
      </w:tr>
    </w:tbl>
    <w:p w14:paraId="4EB6713E" w14:textId="21EC0DB8" w:rsidR="001C1F9E" w:rsidRPr="008D2CEF" w:rsidRDefault="001C1F9E" w:rsidP="00BA7C2B">
      <w:pPr>
        <w:pStyle w:val="30"/>
      </w:pPr>
      <w:bookmarkStart w:id="411" w:name="_Toc507671864"/>
      <w:r w:rsidRPr="00A45D4E">
        <w:t>Регистрация</w:t>
      </w:r>
      <w:r w:rsidR="009C7C74">
        <w:t xml:space="preserve"> Участника и/или</w:t>
      </w:r>
      <w:r w:rsidRPr="00A45D4E">
        <w:t xml:space="preserve"> информационной системы в продуктивной</w:t>
      </w:r>
      <w:r w:rsidR="00191092">
        <w:t xml:space="preserve"> среде</w:t>
      </w:r>
      <w:r w:rsidRPr="00A45D4E">
        <w:t xml:space="preserve"> СМЭВ</w:t>
      </w:r>
      <w:r w:rsidR="00ED331E">
        <w:rPr>
          <w:rStyle w:val="afff3"/>
        </w:rPr>
        <w:footnoteReference w:id="9"/>
      </w:r>
      <w:bookmarkEnd w:id="411"/>
    </w:p>
    <w:p w14:paraId="4823466B" w14:textId="77777777" w:rsidR="001C1F9E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464BA641" w14:textId="0A9C716F" w:rsidR="0015436C" w:rsidRDefault="0015436C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Регистрация нового Участника взаимодействия </w:t>
      </w:r>
      <w:r>
        <w:rPr>
          <w:rFonts w:ascii="Times New Roman" w:hAnsi="Times New Roman" w:cs="Times New Roman"/>
        </w:rPr>
        <w:t xml:space="preserve">и информационной системы </w:t>
      </w:r>
      <w:r w:rsidRPr="001C7A8A">
        <w:rPr>
          <w:rFonts w:ascii="Times New Roman" w:hAnsi="Times New Roman" w:cs="Times New Roman"/>
        </w:rPr>
        <w:t>в продуктивной среде СМЭВ выполняется после организации защищённого канала связи и подключения к продуктивной среде СМЭВ.</w:t>
      </w:r>
    </w:p>
    <w:p w14:paraId="0C514A1F" w14:textId="77777777" w:rsidR="001C1F9E" w:rsidRPr="00410AA2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Для осуществления межведомственного информационного взаимодействия с использованием СМЭВ, ИС Участника должна быть зарегистрирована в продуктивной среде СМЭВ.</w:t>
      </w:r>
    </w:p>
    <w:p w14:paraId="19C1EB3D" w14:textId="77777777" w:rsidR="003F48EA" w:rsidRDefault="003F48EA" w:rsidP="003F48E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864F04">
        <w:rPr>
          <w:rFonts w:ascii="Times New Roman" w:hAnsi="Times New Roman" w:cs="Times New Roman"/>
        </w:rPr>
        <w:lastRenderedPageBreak/>
        <w:t>В СМЭВ предусмотрена возможность предоставления информационным системам участников взаимодействия сведений о количестве сообщений в своих очередях доставки. Для этого ИС УВ со своей стороны должны развернуть сервис приема push-уведомлений</w:t>
      </w:r>
      <w:r>
        <w:rPr>
          <w:rFonts w:ascii="Times New Roman" w:hAnsi="Times New Roman" w:cs="Times New Roman"/>
        </w:rPr>
        <w:t>.</w:t>
      </w:r>
    </w:p>
    <w:p w14:paraId="541DE408" w14:textId="77777777" w:rsidR="003F48EA" w:rsidRPr="0076652D" w:rsidRDefault="003F48EA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67D8E364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06986D51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20A664D0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2A7655BB" w14:textId="77777777" w:rsidR="001C1F9E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730D71B2" w14:textId="65CFA9D4" w:rsidR="0015436C" w:rsidRPr="001C7A8A" w:rsidRDefault="0015436C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ератор СМЭВ.</w:t>
      </w:r>
    </w:p>
    <w:p w14:paraId="18C3BC6E" w14:textId="77777777" w:rsidR="001C1F9E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612698E5" w14:textId="77777777" w:rsidR="0015436C" w:rsidRPr="00E95E34" w:rsidRDefault="0015436C" w:rsidP="0015436C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ОЭ ИЭП получил от Оператора СМЭВ Поручение по электронной почте с приложением отсканированного Соглашения.</w:t>
      </w:r>
    </w:p>
    <w:p w14:paraId="20C46D26" w14:textId="77777777" w:rsidR="0015436C" w:rsidRPr="00E95E34" w:rsidRDefault="0015436C" w:rsidP="0015436C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Участник зарегистрирован в тестовой среде СМЭВ.</w:t>
      </w:r>
    </w:p>
    <w:p w14:paraId="49DA922D" w14:textId="011043C4" w:rsidR="0015436C" w:rsidRPr="00334F96" w:rsidRDefault="0015436C" w:rsidP="00334F96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Успешно выполнен регламентный процесс </w:t>
      </w:r>
      <w:r w:rsidRPr="00E95E34">
        <w:rPr>
          <w:rFonts w:ascii="Times New Roman" w:hAnsi="Times New Roman" w:cs="Times New Roman"/>
          <w:b/>
        </w:rPr>
        <w:fldChar w:fldCharType="begin"/>
      </w:r>
      <w:r w:rsidRPr="00E95E34">
        <w:rPr>
          <w:rFonts w:ascii="Times New Roman" w:hAnsi="Times New Roman" w:cs="Times New Roman"/>
          <w:b/>
        </w:rPr>
        <w:instrText xml:space="preserve"> REF _Ref400442092 \r \h  \* MERGEFORMAT </w:instrText>
      </w:r>
      <w:r w:rsidRPr="00E95E34">
        <w:rPr>
          <w:rFonts w:ascii="Times New Roman" w:hAnsi="Times New Roman" w:cs="Times New Roman"/>
          <w:b/>
        </w:rPr>
      </w:r>
      <w:r w:rsidRPr="00E95E34">
        <w:rPr>
          <w:rFonts w:ascii="Times New Roman" w:hAnsi="Times New Roman" w:cs="Times New Roman"/>
          <w:b/>
        </w:rPr>
        <w:fldChar w:fldCharType="separate"/>
      </w:r>
      <w:r>
        <w:rPr>
          <w:rFonts w:ascii="Times New Roman" w:hAnsi="Times New Roman" w:cs="Times New Roman"/>
          <w:b/>
        </w:rPr>
        <w:t>10.14</w:t>
      </w:r>
      <w:r w:rsidRPr="00E95E34">
        <w:rPr>
          <w:rFonts w:ascii="Times New Roman" w:hAnsi="Times New Roman" w:cs="Times New Roman"/>
          <w:b/>
        </w:rPr>
        <w:fldChar w:fldCharType="end"/>
      </w:r>
      <w:r w:rsidRPr="00E95E34">
        <w:rPr>
          <w:rFonts w:ascii="Times New Roman" w:hAnsi="Times New Roman" w:cs="Times New Roman"/>
          <w:b/>
        </w:rPr>
        <w:t xml:space="preserve"> </w:t>
      </w:r>
      <w:r w:rsidRPr="00E95E34">
        <w:rPr>
          <w:rFonts w:ascii="Times New Roman" w:hAnsi="Times New Roman" w:cs="Times New Roman"/>
          <w:b/>
        </w:rPr>
        <w:fldChar w:fldCharType="begin"/>
      </w:r>
      <w:r w:rsidRPr="00E95E34">
        <w:rPr>
          <w:rFonts w:ascii="Times New Roman" w:hAnsi="Times New Roman" w:cs="Times New Roman"/>
          <w:b/>
        </w:rPr>
        <w:instrText xml:space="preserve"> REF _Ref400442099 \h  \* MERGEFORMAT </w:instrText>
      </w:r>
      <w:r w:rsidRPr="00E95E34">
        <w:rPr>
          <w:rFonts w:ascii="Times New Roman" w:hAnsi="Times New Roman" w:cs="Times New Roman"/>
          <w:b/>
        </w:rPr>
      </w:r>
      <w:r w:rsidRPr="00E95E34">
        <w:rPr>
          <w:rFonts w:ascii="Times New Roman" w:hAnsi="Times New Roman" w:cs="Times New Roman"/>
          <w:b/>
        </w:rPr>
        <w:fldChar w:fldCharType="separate"/>
      </w:r>
      <w:r w:rsidRPr="00F32F95">
        <w:rPr>
          <w:rFonts w:ascii="Times New Roman" w:hAnsi="Times New Roman" w:cs="Times New Roman"/>
          <w:b/>
        </w:rPr>
        <w:t>Подключение к продуктивной СМЭВ. Организация защищённого канала связи</w:t>
      </w:r>
      <w:r w:rsidRPr="00E95E34">
        <w:rPr>
          <w:rFonts w:ascii="Times New Roman" w:hAnsi="Times New Roman" w:cs="Times New Roman"/>
          <w:b/>
        </w:rPr>
        <w:fldChar w:fldCharType="end"/>
      </w:r>
      <w:r w:rsidRPr="00E95E34">
        <w:rPr>
          <w:rFonts w:ascii="Times New Roman" w:hAnsi="Times New Roman" w:cs="Times New Roman"/>
          <w:b/>
        </w:rPr>
        <w:t>.</w:t>
      </w:r>
    </w:p>
    <w:p w14:paraId="2820851B" w14:textId="77777777" w:rsidR="001C1F9E" w:rsidRPr="00E95E3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отрудник Участника, подающий запрос, имеет право подачи запросов на выполнение регламентных процедур.</w:t>
      </w:r>
    </w:p>
    <w:p w14:paraId="26038EF3" w14:textId="77777777" w:rsidR="001C1F9E" w:rsidRPr="00E95E3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Участник получил отдельную ЭП-ОВ для каждой ИС, подключаемой к продуктивной среде СМЭВ.</w:t>
      </w:r>
    </w:p>
    <w:p w14:paraId="718FC2BC" w14:textId="77777777" w:rsidR="001C1F9E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Участники должны использовать сертификаты ключей подписей, изготовленные аккредитованными Минкомсвязью России удостоверяющими центрами </w:t>
      </w:r>
      <w:hyperlink r:id="rId29" w:history="1">
        <w:r w:rsidRPr="00E95E34">
          <w:rPr>
            <w:rFonts w:ascii="Times New Roman" w:hAnsi="Times New Roman" w:cs="Times New Roman"/>
            <w:b/>
          </w:rPr>
          <w:t>http://e-trust.gosuslugi.ru/CA</w:t>
        </w:r>
      </w:hyperlink>
      <w:r w:rsidRPr="00E95E34">
        <w:rPr>
          <w:rFonts w:ascii="Times New Roman" w:hAnsi="Times New Roman" w:cs="Times New Roman"/>
          <w:b/>
        </w:rPr>
        <w:t>.</w:t>
      </w:r>
    </w:p>
    <w:p w14:paraId="433683E5" w14:textId="5BC23C8B" w:rsidR="006B3D8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36369F">
        <w:rPr>
          <w:rFonts w:ascii="Times New Roman" w:hAnsi="Times New Roman" w:cs="Times New Roman"/>
          <w:b/>
        </w:rPr>
        <w:t xml:space="preserve">Регистрация </w:t>
      </w:r>
      <w:r>
        <w:rPr>
          <w:rFonts w:ascii="Times New Roman" w:hAnsi="Times New Roman" w:cs="Times New Roman"/>
          <w:b/>
        </w:rPr>
        <w:t>ИС У</w:t>
      </w:r>
      <w:r w:rsidRPr="00D510DE">
        <w:rPr>
          <w:rFonts w:ascii="Times New Roman" w:hAnsi="Times New Roman" w:cs="Times New Roman"/>
          <w:b/>
        </w:rPr>
        <w:t>частника в ФРГУ</w:t>
      </w:r>
      <w:r w:rsidR="00FD25DC">
        <w:rPr>
          <w:rFonts w:ascii="Times New Roman" w:hAnsi="Times New Roman" w:cs="Times New Roman"/>
          <w:b/>
        </w:rPr>
        <w:t xml:space="preserve"> (необязательное условие)</w:t>
      </w:r>
      <w:r>
        <w:rPr>
          <w:rFonts w:ascii="Times New Roman" w:hAnsi="Times New Roman" w:cs="Times New Roman"/>
          <w:b/>
        </w:rPr>
        <w:t>.</w:t>
      </w:r>
    </w:p>
    <w:p w14:paraId="6FA3E0BA" w14:textId="1D6EB96B" w:rsidR="003F48EA" w:rsidRPr="00E95E34" w:rsidRDefault="003F48EA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B5099D">
        <w:rPr>
          <w:rFonts w:ascii="Times New Roman" w:hAnsi="Times New Roman" w:cs="Times New Roman"/>
          <w:b/>
        </w:rPr>
        <w:t xml:space="preserve">Участник </w:t>
      </w:r>
      <w:r>
        <w:rPr>
          <w:rFonts w:ascii="Times New Roman" w:hAnsi="Times New Roman" w:cs="Times New Roman"/>
          <w:b/>
        </w:rPr>
        <w:t xml:space="preserve">развернул сервис приема </w:t>
      </w:r>
      <w:r>
        <w:rPr>
          <w:rFonts w:ascii="Times New Roman" w:hAnsi="Times New Roman" w:cs="Times New Roman"/>
          <w:b/>
          <w:lang w:val="en-US"/>
        </w:rPr>
        <w:t>push</w:t>
      </w:r>
      <w:r w:rsidRPr="00864F04">
        <w:rPr>
          <w:rFonts w:ascii="Times New Roman" w:hAnsi="Times New Roman" w:cs="Times New Roman"/>
          <w:b/>
        </w:rPr>
        <w:t>-</w:t>
      </w:r>
      <w:r>
        <w:rPr>
          <w:rFonts w:ascii="Times New Roman" w:hAnsi="Times New Roman" w:cs="Times New Roman"/>
          <w:b/>
        </w:rPr>
        <w:t>уведомлений</w:t>
      </w:r>
      <w:r w:rsidRPr="00AB0BF8">
        <w:rPr>
          <w:rFonts w:ascii="Times New Roman" w:hAnsi="Times New Roman" w:cs="Times New Roman"/>
          <w:b/>
        </w:rPr>
        <w:t xml:space="preserve"> (при условии использования данного функционала ИС Участника)</w:t>
      </w:r>
    </w:p>
    <w:p w14:paraId="205FE6B2" w14:textId="77777777" w:rsidR="001C1F9E" w:rsidRPr="001C7A8A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труктура сертификата ключа ЭП-ОВ должна соответствовать Требованиям к единой структуре сертификата ключа проверки электронной подписи, утверждаемым Приказом Федеральной службы безопасности РФ от 27.12.2011г. № 795 «Об утверждении требований к форме квалифицированного сертификата ключа проверки электронной подписи» в соответствии с Федеральным законом от 6 апреля 2011 года № 63-ФЗ «Об электронной подписи».</w:t>
      </w:r>
    </w:p>
    <w:p w14:paraId="5AA3A3E6" w14:textId="77777777" w:rsidR="001C1F9E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52D389D1" w14:textId="77777777" w:rsidR="001C1F9E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185AF9E9" w14:textId="77777777" w:rsidR="001C1F9E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A8065E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75321118" w14:textId="60226BEB" w:rsidR="001C1F9E" w:rsidRDefault="00725D5D" w:rsidP="001C1F9E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839" w:dyaOrig="11395" w14:anchorId="3881DE9D">
          <v:shape id="_x0000_i1030" type="#_x0000_t75" style="width:525.75pt;height:468pt" o:ole="">
            <v:imagedata r:id="rId30" o:title=""/>
          </v:shape>
          <o:OLEObject Type="Embed" ProgID="Visio.Drawing.11" ShapeID="_x0000_i1030" DrawAspect="Content" ObjectID="_1588161717" r:id="rId31"/>
        </w:object>
      </w:r>
    </w:p>
    <w:p w14:paraId="1CC6C16E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0FF7483E" w14:textId="55657735" w:rsidR="001C1F9E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="00B06EE7">
        <w:rPr>
          <w:rFonts w:ascii="Times New Roman" w:hAnsi="Times New Roman" w:cs="Times New Roman"/>
        </w:rPr>
        <w:t>1</w:t>
      </w:r>
      <w:r w:rsidR="006A2DC3">
        <w:rPr>
          <w:rFonts w:ascii="Times New Roman" w:hAnsi="Times New Roman" w:cs="Times New Roman"/>
        </w:rPr>
        <w:t>0.</w:t>
      </w:r>
      <w:r w:rsidR="00A8490E" w:rsidRPr="00A45D4E">
        <w:rPr>
          <w:rFonts w:ascii="Times New Roman" w:hAnsi="Times New Roman" w:cs="Times New Roman"/>
        </w:rPr>
        <w:t>6</w:t>
      </w:r>
      <w:r w:rsidR="006A2DC3">
        <w:rPr>
          <w:rFonts w:ascii="Times New Roman" w:hAnsi="Times New Roman" w:cs="Times New Roman"/>
        </w:rPr>
        <w:t>.3</w:t>
      </w:r>
      <w:r w:rsidRPr="001C7A8A">
        <w:rPr>
          <w:rFonts w:ascii="Times New Roman" w:hAnsi="Times New Roman" w:cs="Times New Roman"/>
        </w:rPr>
        <w:t>.</w:t>
      </w:r>
    </w:p>
    <w:p w14:paraId="1C9B3D9B" w14:textId="6523D9BE" w:rsidR="001C1F9E" w:rsidRPr="0062158E" w:rsidRDefault="001C1F9E" w:rsidP="001C1F9E">
      <w:pPr>
        <w:pStyle w:val="afa"/>
      </w:pPr>
      <w:r w:rsidRPr="0062158E">
        <w:t xml:space="preserve">Таблица </w:t>
      </w:r>
      <w:r w:rsidR="00B06EE7">
        <w:t>1</w:t>
      </w:r>
      <w:r w:rsidR="006A2DC3">
        <w:t>0.</w:t>
      </w:r>
      <w:r w:rsidR="00A8490E" w:rsidRPr="00A45D4E">
        <w:t>6</w:t>
      </w:r>
      <w:r w:rsidR="006A2DC3">
        <w:t>.3</w:t>
      </w:r>
      <w:r w:rsidRPr="0062158E">
        <w:t xml:space="preserve"> – Регистрация </w:t>
      </w:r>
      <w:r w:rsidR="006B3D84">
        <w:t>Участника и</w:t>
      </w:r>
      <w:r w:rsidR="006B3D84" w:rsidRPr="00334F96">
        <w:t>/</w:t>
      </w:r>
      <w:r w:rsidR="006B3D84">
        <w:t xml:space="preserve">или </w:t>
      </w:r>
      <w:r w:rsidRPr="0062158E">
        <w:t>информационной системы в продуктивной среде СМЭ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50"/>
        <w:gridCol w:w="5498"/>
        <w:gridCol w:w="2094"/>
        <w:gridCol w:w="2225"/>
        <w:gridCol w:w="2065"/>
        <w:gridCol w:w="1928"/>
      </w:tblGrid>
      <w:tr w:rsidR="001C1F9E" w:rsidRPr="001E2343" w14:paraId="4C3AE5F7" w14:textId="77777777" w:rsidTr="00191092">
        <w:trPr>
          <w:tblHeader/>
        </w:trPr>
        <w:tc>
          <w:tcPr>
            <w:tcW w:w="258" w:type="pct"/>
            <w:shd w:val="clear" w:color="auto" w:fill="D9D9D9" w:themeFill="background1" w:themeFillShade="D9"/>
          </w:tcPr>
          <w:p w14:paraId="0A9716F0" w14:textId="77777777" w:rsidR="001C1F9E" w:rsidRPr="00A45D4E" w:rsidRDefault="001C1F9E">
            <w:pPr>
              <w:pStyle w:val="afb"/>
            </w:pPr>
            <w:r w:rsidRPr="00A45D4E">
              <w:t>№</w:t>
            </w:r>
          </w:p>
        </w:tc>
        <w:tc>
          <w:tcPr>
            <w:tcW w:w="1888" w:type="pct"/>
            <w:shd w:val="clear" w:color="auto" w:fill="D9D9D9" w:themeFill="background1" w:themeFillShade="D9"/>
          </w:tcPr>
          <w:p w14:paraId="6157AE6E" w14:textId="77777777" w:rsidR="001C1F9E" w:rsidRPr="00A45D4E" w:rsidRDefault="001C1F9E">
            <w:pPr>
              <w:pStyle w:val="afb"/>
            </w:pPr>
            <w:r w:rsidRPr="00A45D4E">
              <w:t>Шаг</w:t>
            </w:r>
          </w:p>
        </w:tc>
        <w:tc>
          <w:tcPr>
            <w:tcW w:w="719" w:type="pct"/>
            <w:shd w:val="clear" w:color="auto" w:fill="D9D9D9" w:themeFill="background1" w:themeFillShade="D9"/>
          </w:tcPr>
          <w:p w14:paraId="7BCBA978" w14:textId="77777777" w:rsidR="001C1F9E" w:rsidRPr="00A45D4E" w:rsidRDefault="001C1F9E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764" w:type="pct"/>
            <w:shd w:val="clear" w:color="auto" w:fill="D9D9D9" w:themeFill="background1" w:themeFillShade="D9"/>
          </w:tcPr>
          <w:p w14:paraId="4F3155EE" w14:textId="77777777" w:rsidR="001C1F9E" w:rsidRPr="00A45D4E" w:rsidRDefault="001C1F9E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709" w:type="pct"/>
            <w:shd w:val="clear" w:color="auto" w:fill="D9D9D9" w:themeFill="background1" w:themeFillShade="D9"/>
          </w:tcPr>
          <w:p w14:paraId="32BA76AF" w14:textId="77777777" w:rsidR="001C1F9E" w:rsidRPr="00A45D4E" w:rsidRDefault="001C1F9E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662" w:type="pct"/>
            <w:shd w:val="clear" w:color="auto" w:fill="D9D9D9" w:themeFill="background1" w:themeFillShade="D9"/>
          </w:tcPr>
          <w:p w14:paraId="3667EEA4" w14:textId="77777777" w:rsidR="001C1F9E" w:rsidRPr="00A45D4E" w:rsidRDefault="001C1F9E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1C1F9E" w:rsidRPr="001E2343" w14:paraId="4AB4814B" w14:textId="77777777" w:rsidTr="00191092">
        <w:tc>
          <w:tcPr>
            <w:tcW w:w="258" w:type="pct"/>
            <w:shd w:val="clear" w:color="auto" w:fill="auto"/>
          </w:tcPr>
          <w:p w14:paraId="0A950D26" w14:textId="0A8DC22D" w:rsidR="001C1F9E" w:rsidRPr="000018FC" w:rsidRDefault="00981F7E" w:rsidP="001C1065">
            <w:pPr>
              <w:pStyle w:val="ac"/>
            </w:pPr>
            <w:r>
              <w:t>1</w:t>
            </w:r>
          </w:p>
        </w:tc>
        <w:tc>
          <w:tcPr>
            <w:tcW w:w="1888" w:type="pct"/>
            <w:shd w:val="clear" w:color="auto" w:fill="auto"/>
          </w:tcPr>
          <w:p w14:paraId="13262B2C" w14:textId="6EB313C9" w:rsidR="001C1F9E" w:rsidRPr="001E2343" w:rsidRDefault="001C1F9E">
            <w:pPr>
              <w:pStyle w:val="afc"/>
            </w:pPr>
            <w:r w:rsidRPr="001E2343">
              <w:t xml:space="preserve">В Личном кабинете СЦ создать запрос на регистрацию </w:t>
            </w:r>
            <w:r w:rsidR="006B3D84">
              <w:t>Участника и</w:t>
            </w:r>
            <w:r w:rsidR="006B3D84" w:rsidRPr="00EA721F">
              <w:t>/</w:t>
            </w:r>
            <w:r w:rsidR="006B3D84">
              <w:t xml:space="preserve">или </w:t>
            </w:r>
            <w:r w:rsidRPr="001E2343">
              <w:t>ИС в продуктивной СМЭВ</w:t>
            </w:r>
            <w:r w:rsidR="006346F3">
              <w:t xml:space="preserve"> </w:t>
            </w:r>
            <w:r w:rsidR="006346F3" w:rsidRPr="00D91ECC">
              <w:t xml:space="preserve">с приложением </w:t>
            </w:r>
            <w:r w:rsidR="00F41054">
              <w:t>с</w:t>
            </w:r>
            <w:r w:rsidR="00F41054" w:rsidRPr="00AA1E1C">
              <w:t xml:space="preserve">ертификата ключа электронной подписи информационной системы в формате </w:t>
            </w:r>
            <w:r w:rsidR="00F41054" w:rsidRPr="00AA1E1C">
              <w:rPr>
                <w:lang w:val="en-US"/>
              </w:rPr>
              <w:t>BASE</w:t>
            </w:r>
            <w:r w:rsidR="00F41054" w:rsidRPr="00AA1E1C">
              <w:t xml:space="preserve"> 64 </w:t>
            </w:r>
            <w:r w:rsidR="00F41054">
              <w:t>и з</w:t>
            </w:r>
            <w:r w:rsidR="006346F3">
              <w:t>аявки для регистрации ИС в СМЭВ,</w:t>
            </w:r>
            <w:r w:rsidR="006346F3">
              <w:rPr>
                <w:rStyle w:val="afff3"/>
              </w:rPr>
              <w:footnoteReference w:id="10"/>
            </w:r>
            <w:r w:rsidR="006346F3">
              <w:t xml:space="preserve"> </w:t>
            </w:r>
            <w:r w:rsidR="006346F3" w:rsidRPr="001E2343">
              <w:t>содержа</w:t>
            </w:r>
            <w:r w:rsidR="006346F3">
              <w:t>щей следующую</w:t>
            </w:r>
            <w:r w:rsidR="006346F3" w:rsidRPr="001E2343">
              <w:t xml:space="preserve"> информацию:</w:t>
            </w:r>
          </w:p>
          <w:p w14:paraId="1A24A09A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среды СМЭВ – Продуктивная среда.</w:t>
            </w:r>
          </w:p>
          <w:p w14:paraId="0A31F5E3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анные об Участнике-владельце ИС:</w:t>
            </w:r>
          </w:p>
          <w:p w14:paraId="39B2B2F2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ведомства.</w:t>
            </w:r>
          </w:p>
          <w:p w14:paraId="1787D192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анные об ИС:</w:t>
            </w:r>
          </w:p>
          <w:p w14:paraId="507F97D8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ИС.</w:t>
            </w:r>
          </w:p>
          <w:p w14:paraId="49F11016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раткое наименование ИС.</w:t>
            </w:r>
          </w:p>
          <w:p w14:paraId="4002F4EF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министративный домен.</w:t>
            </w:r>
          </w:p>
          <w:p w14:paraId="4C7B3F9A" w14:textId="1ADC67EE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дентификатор в ФРГУ</w:t>
            </w:r>
            <w:r w:rsidR="00FD25DC">
              <w:rPr>
                <w:rFonts w:ascii="Times New Roman" w:hAnsi="Times New Roman"/>
              </w:rPr>
              <w:t xml:space="preserve"> (необязательное поле)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7AAF092C" w14:textId="77777777" w:rsidR="003F48EA" w:rsidRPr="00AB0BF8" w:rsidRDefault="003F48EA" w:rsidP="003F48EA">
            <w:pPr>
              <w:pStyle w:val="20"/>
              <w:rPr>
                <w:rFonts w:ascii="Times New Roman" w:hAnsi="Times New Roman"/>
              </w:rPr>
            </w:pPr>
            <w:r w:rsidRPr="00AB0BF8">
              <w:rPr>
                <w:rFonts w:ascii="Times New Roman" w:hAnsi="Times New Roman"/>
              </w:rPr>
              <w:t xml:space="preserve">Сведения о сервисе приема </w:t>
            </w:r>
            <w:r w:rsidRPr="00A254A8">
              <w:rPr>
                <w:rFonts w:ascii="Times New Roman" w:hAnsi="Times New Roman"/>
                <w:lang w:val="en-US"/>
              </w:rPr>
              <w:t>push</w:t>
            </w:r>
            <w:r w:rsidRPr="00AB0BF8">
              <w:rPr>
                <w:rFonts w:ascii="Times New Roman" w:hAnsi="Times New Roman"/>
              </w:rPr>
              <w:t xml:space="preserve">-уведомлений </w:t>
            </w:r>
            <w:r w:rsidRPr="00AB0BF8">
              <w:rPr>
                <w:rFonts w:ascii="Times New Roman" w:hAnsi="Times New Roman"/>
                <w:b/>
              </w:rPr>
              <w:t>(</w:t>
            </w:r>
            <w:r w:rsidRPr="00410AA2">
              <w:rPr>
                <w:rFonts w:ascii="Times New Roman" w:hAnsi="Times New Roman"/>
              </w:rPr>
              <w:t>при условии использования данного функционала ИС Участника</w:t>
            </w:r>
            <w:r w:rsidRPr="00AB0BF8">
              <w:rPr>
                <w:rFonts w:ascii="Times New Roman" w:hAnsi="Times New Roman"/>
              </w:rPr>
              <w:t>)</w:t>
            </w:r>
          </w:p>
          <w:p w14:paraId="27FFCAD5" w14:textId="77777777" w:rsidR="003F48EA" w:rsidRPr="00AB0BF8" w:rsidRDefault="003F48EA" w:rsidP="003F48E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Адрес сервиса приема push-уведомлений</w:t>
            </w:r>
            <w:r w:rsidRPr="00AB0BF8">
              <w:rPr>
                <w:rFonts w:ascii="Times New Roman" w:hAnsi="Times New Roman"/>
              </w:rPr>
              <w:t>.</w:t>
            </w:r>
          </w:p>
          <w:p w14:paraId="1B150BF2" w14:textId="77777777" w:rsidR="003F48EA" w:rsidRPr="00A45D4E" w:rsidRDefault="003F48EA" w:rsidP="003F48E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Интервал опроса очередей (сек)</w:t>
            </w:r>
            <w:r>
              <w:rPr>
                <w:rFonts w:ascii="Times New Roman" w:hAnsi="Times New Roman"/>
                <w:lang w:val="en-US"/>
              </w:rPr>
              <w:t>.</w:t>
            </w:r>
          </w:p>
          <w:p w14:paraId="2F43DB6D" w14:textId="3D02136A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Сертификат ключа ЭП-ОВ, используемый Участником-владельцем ИС.</w:t>
            </w:r>
          </w:p>
          <w:p w14:paraId="5945AE53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ветственные за функционирование ИС представители Участника-владельца ИС, как минимум два представителя:</w:t>
            </w:r>
          </w:p>
          <w:p w14:paraId="613D9C2A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139CD452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028A1832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06CEF7CE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4D0551CF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Контактный телефон.</w:t>
            </w:r>
          </w:p>
          <w:p w14:paraId="602056F7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719" w:type="pct"/>
            <w:shd w:val="clear" w:color="auto" w:fill="auto"/>
          </w:tcPr>
          <w:p w14:paraId="53B53E69" w14:textId="77777777" w:rsidR="001C1F9E" w:rsidRPr="001E2343" w:rsidRDefault="001C1F9E">
            <w:pPr>
              <w:pStyle w:val="afc"/>
            </w:pPr>
          </w:p>
        </w:tc>
        <w:tc>
          <w:tcPr>
            <w:tcW w:w="764" w:type="pct"/>
            <w:shd w:val="clear" w:color="auto" w:fill="auto"/>
          </w:tcPr>
          <w:p w14:paraId="6B282592" w14:textId="1249A7BE" w:rsidR="001C1F9E" w:rsidRPr="001E2343" w:rsidRDefault="001C1F9E">
            <w:pPr>
              <w:pStyle w:val="afc"/>
            </w:pPr>
            <w:r w:rsidRPr="001E2343">
              <w:t xml:space="preserve">Запрос на регистрацию </w:t>
            </w:r>
            <w:r w:rsidR="006B3D84">
              <w:t>Участника и</w:t>
            </w:r>
            <w:r w:rsidR="006B3D84" w:rsidRPr="00EA721F">
              <w:t>/</w:t>
            </w:r>
            <w:r w:rsidR="006B3D84">
              <w:t xml:space="preserve">или </w:t>
            </w:r>
            <w:r w:rsidRPr="001E2343">
              <w:t>ИС в продуктивной среде СМЭВ</w:t>
            </w:r>
          </w:p>
        </w:tc>
        <w:tc>
          <w:tcPr>
            <w:tcW w:w="709" w:type="pct"/>
            <w:shd w:val="clear" w:color="auto" w:fill="auto"/>
          </w:tcPr>
          <w:p w14:paraId="7E3653A9" w14:textId="77777777" w:rsidR="001C1F9E" w:rsidRPr="001E2343" w:rsidRDefault="001C1F9E">
            <w:pPr>
              <w:pStyle w:val="afc"/>
            </w:pPr>
          </w:p>
        </w:tc>
        <w:tc>
          <w:tcPr>
            <w:tcW w:w="662" w:type="pct"/>
            <w:shd w:val="clear" w:color="auto" w:fill="auto"/>
          </w:tcPr>
          <w:p w14:paraId="053483E4" w14:textId="77777777" w:rsidR="001C1F9E" w:rsidRPr="001E2343" w:rsidRDefault="001C1F9E">
            <w:pPr>
              <w:pStyle w:val="afc"/>
            </w:pPr>
            <w:r w:rsidRPr="001E2343">
              <w:t>Участник</w:t>
            </w:r>
          </w:p>
        </w:tc>
      </w:tr>
      <w:tr w:rsidR="001C1F9E" w:rsidRPr="001E2343" w14:paraId="2403BBAA" w14:textId="77777777" w:rsidTr="00191092">
        <w:tc>
          <w:tcPr>
            <w:tcW w:w="258" w:type="pct"/>
            <w:shd w:val="clear" w:color="auto" w:fill="auto"/>
          </w:tcPr>
          <w:p w14:paraId="09D0EE52" w14:textId="7B5EE4A1" w:rsidR="001C1F9E" w:rsidRPr="001E2343" w:rsidRDefault="00981F7E" w:rsidP="001C1065">
            <w:pPr>
              <w:pStyle w:val="ac"/>
            </w:pPr>
            <w:r>
              <w:t>2</w:t>
            </w:r>
          </w:p>
        </w:tc>
        <w:tc>
          <w:tcPr>
            <w:tcW w:w="1888" w:type="pct"/>
            <w:shd w:val="clear" w:color="auto" w:fill="auto"/>
          </w:tcPr>
          <w:p w14:paraId="2F536BA0" w14:textId="77777777" w:rsidR="001C1F9E" w:rsidRPr="001E2343" w:rsidRDefault="001C1F9E">
            <w:pPr>
              <w:pStyle w:val="afc"/>
            </w:pPr>
            <w:r w:rsidRPr="001E2343">
              <w:t>Выполнить первичную обработку запроса:</w:t>
            </w:r>
          </w:p>
          <w:p w14:paraId="2E549691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7E21106A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557FA73F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1D3FF5BA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39C2B23E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7D3CCDE9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719" w:type="pct"/>
            <w:shd w:val="clear" w:color="auto" w:fill="auto"/>
          </w:tcPr>
          <w:p w14:paraId="20B4583C" w14:textId="14213DF7" w:rsidR="001C1F9E" w:rsidRPr="001E2343" w:rsidRDefault="001C1F9E">
            <w:pPr>
              <w:pStyle w:val="afc"/>
            </w:pPr>
            <w:r w:rsidRPr="001E2343">
              <w:t>Запрос на регистрацию</w:t>
            </w:r>
            <w:r w:rsidR="006B3D84">
              <w:t xml:space="preserve"> Участника и</w:t>
            </w:r>
            <w:r w:rsidR="006B3D84" w:rsidRPr="00EA721F">
              <w:t>/</w:t>
            </w:r>
            <w:r w:rsidR="006B3D84">
              <w:t>или</w:t>
            </w:r>
            <w:r w:rsidRPr="001E2343">
              <w:t xml:space="preserve"> ИС в продуктивной среде СМЭВ</w:t>
            </w:r>
          </w:p>
        </w:tc>
        <w:tc>
          <w:tcPr>
            <w:tcW w:w="764" w:type="pct"/>
            <w:shd w:val="clear" w:color="auto" w:fill="auto"/>
          </w:tcPr>
          <w:p w14:paraId="41A9C18D" w14:textId="77777777" w:rsidR="001C1F9E" w:rsidRPr="001E2343" w:rsidRDefault="001C1F9E">
            <w:pPr>
              <w:pStyle w:val="afc"/>
            </w:pPr>
            <w:r w:rsidRPr="001E2343">
              <w:t>Сообщение по электронной почте в адрес Участника о регистрации запроса</w:t>
            </w:r>
          </w:p>
        </w:tc>
        <w:tc>
          <w:tcPr>
            <w:tcW w:w="709" w:type="pct"/>
            <w:shd w:val="clear" w:color="auto" w:fill="auto"/>
          </w:tcPr>
          <w:p w14:paraId="28730A34" w14:textId="77777777" w:rsidR="001C1F9E" w:rsidRPr="001E2343" w:rsidRDefault="001C1F9E">
            <w:pPr>
              <w:pStyle w:val="afc"/>
            </w:pPr>
            <w:r w:rsidRPr="001E2343">
              <w:t>15 минут с момента получения запроса</w:t>
            </w:r>
          </w:p>
        </w:tc>
        <w:tc>
          <w:tcPr>
            <w:tcW w:w="662" w:type="pct"/>
            <w:shd w:val="clear" w:color="auto" w:fill="auto"/>
          </w:tcPr>
          <w:p w14:paraId="605B2768" w14:textId="77777777" w:rsidR="001C1F9E" w:rsidRPr="001E2343" w:rsidRDefault="001C1F9E">
            <w:pPr>
              <w:pStyle w:val="afc"/>
            </w:pPr>
            <w:r w:rsidRPr="001E2343">
              <w:t>СЦ</w:t>
            </w:r>
          </w:p>
        </w:tc>
      </w:tr>
      <w:tr w:rsidR="001C1F9E" w:rsidRPr="001E2343" w14:paraId="1362AE01" w14:textId="77777777" w:rsidTr="00191092">
        <w:tc>
          <w:tcPr>
            <w:tcW w:w="258" w:type="pct"/>
            <w:shd w:val="clear" w:color="auto" w:fill="auto"/>
          </w:tcPr>
          <w:p w14:paraId="3E433E67" w14:textId="5E8B0C61" w:rsidR="001C1F9E" w:rsidRPr="001E2343" w:rsidRDefault="00B47FD8" w:rsidP="001C1065">
            <w:pPr>
              <w:pStyle w:val="ac"/>
            </w:pPr>
            <w:r>
              <w:t>3</w:t>
            </w:r>
          </w:p>
        </w:tc>
        <w:tc>
          <w:tcPr>
            <w:tcW w:w="1888" w:type="pct"/>
            <w:shd w:val="clear" w:color="auto" w:fill="auto"/>
          </w:tcPr>
          <w:p w14:paraId="34BDC07F" w14:textId="77777777" w:rsidR="001C1F9E" w:rsidRPr="006B3D84" w:rsidRDefault="001C1F9E">
            <w:pPr>
              <w:pStyle w:val="afc"/>
            </w:pPr>
            <w:r w:rsidRPr="001A3E14">
              <w:t>Выполнить запрос:</w:t>
            </w:r>
          </w:p>
          <w:p w14:paraId="6E8EA220" w14:textId="5A52E29A" w:rsidR="001C1F9E" w:rsidRPr="006B3D84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1A3E14">
              <w:rPr>
                <w:rFonts w:ascii="Times New Roman" w:hAnsi="Times New Roman"/>
              </w:rPr>
              <w:t xml:space="preserve">Зарегистрировать </w:t>
            </w:r>
            <w:r w:rsidR="006B3D84" w:rsidRPr="00334F96">
              <w:rPr>
                <w:rFonts w:ascii="Times New Roman" w:hAnsi="Times New Roman"/>
              </w:rPr>
              <w:t xml:space="preserve">Участника и/или </w:t>
            </w:r>
            <w:r w:rsidRPr="001A3E14">
              <w:rPr>
                <w:rFonts w:ascii="Times New Roman" w:hAnsi="Times New Roman"/>
              </w:rPr>
              <w:t>ИС Участника в продуктивной среде СМЭВ.</w:t>
            </w:r>
          </w:p>
          <w:p w14:paraId="70EE853B" w14:textId="51EFB327" w:rsidR="001C1F9E" w:rsidRPr="006B3D84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1A3E14">
              <w:rPr>
                <w:rFonts w:ascii="Times New Roman" w:hAnsi="Times New Roman"/>
              </w:rPr>
              <w:t xml:space="preserve">Уведомить Участника о выполнении регистрации </w:t>
            </w:r>
            <w:r w:rsidR="006B3D84" w:rsidRPr="00334F96">
              <w:rPr>
                <w:rFonts w:ascii="Times New Roman" w:hAnsi="Times New Roman"/>
              </w:rPr>
              <w:t xml:space="preserve">Участника и/или </w:t>
            </w:r>
            <w:r w:rsidRPr="001A3E14">
              <w:rPr>
                <w:rFonts w:ascii="Times New Roman" w:hAnsi="Times New Roman"/>
              </w:rPr>
              <w:t>ИС в продуктивной среде СМЭВ</w:t>
            </w:r>
          </w:p>
        </w:tc>
        <w:tc>
          <w:tcPr>
            <w:tcW w:w="719" w:type="pct"/>
            <w:shd w:val="clear" w:color="auto" w:fill="auto"/>
          </w:tcPr>
          <w:p w14:paraId="097A1FF3" w14:textId="23BAB09F" w:rsidR="001C1F9E" w:rsidRPr="001E2343" w:rsidRDefault="001C1F9E">
            <w:pPr>
              <w:pStyle w:val="afc"/>
            </w:pPr>
            <w:r w:rsidRPr="001E2343">
              <w:t xml:space="preserve">Запрос на регистрацию </w:t>
            </w:r>
            <w:r w:rsidR="006B3D84">
              <w:t>Участника и</w:t>
            </w:r>
            <w:r w:rsidR="006B3D84" w:rsidRPr="00EA721F">
              <w:t>/</w:t>
            </w:r>
            <w:r w:rsidR="006B3D84">
              <w:t xml:space="preserve">или </w:t>
            </w:r>
            <w:r w:rsidRPr="001E2343">
              <w:t>ИС в продуктивной среде СМЭВ</w:t>
            </w:r>
          </w:p>
        </w:tc>
        <w:tc>
          <w:tcPr>
            <w:tcW w:w="764" w:type="pct"/>
            <w:shd w:val="clear" w:color="auto" w:fill="auto"/>
          </w:tcPr>
          <w:p w14:paraId="2D2855F7" w14:textId="4C1677D6" w:rsidR="001C1F9E" w:rsidRPr="00B47FD8" w:rsidRDefault="001C1F9E">
            <w:pPr>
              <w:pStyle w:val="afc"/>
              <w:rPr>
                <w:b/>
              </w:rPr>
            </w:pPr>
            <w:r w:rsidRPr="001E2343">
              <w:t>Сообщение в адрес Участника</w:t>
            </w:r>
            <w:r w:rsidR="00B47FD8">
              <w:t xml:space="preserve"> о</w:t>
            </w:r>
            <w:r w:rsidRPr="001E2343">
              <w:t xml:space="preserve"> регистрации </w:t>
            </w:r>
            <w:r w:rsidR="006B3D84">
              <w:t>Участника и</w:t>
            </w:r>
            <w:r w:rsidR="006B3D84" w:rsidRPr="00EA721F">
              <w:t>/</w:t>
            </w:r>
            <w:r w:rsidR="006B3D84">
              <w:t xml:space="preserve">или </w:t>
            </w:r>
            <w:r w:rsidRPr="001E2343">
              <w:t>ИС в продуктивной среде СМЭВ</w:t>
            </w:r>
            <w:r w:rsidR="00B47FD8">
              <w:t xml:space="preserve"> </w:t>
            </w:r>
            <w:r w:rsidR="00B47FD8" w:rsidRPr="001E2343">
              <w:t xml:space="preserve">и адресом веб-сервиса </w:t>
            </w:r>
            <w:r w:rsidR="00B47FD8">
              <w:t xml:space="preserve">продуктивной </w:t>
            </w:r>
            <w:r w:rsidR="00B47FD8" w:rsidRPr="001E2343">
              <w:t>среды СМЭВ</w:t>
            </w:r>
          </w:p>
        </w:tc>
        <w:tc>
          <w:tcPr>
            <w:tcW w:w="709" w:type="pct"/>
            <w:shd w:val="clear" w:color="auto" w:fill="auto"/>
          </w:tcPr>
          <w:p w14:paraId="7F76B068" w14:textId="77777777" w:rsidR="001C1F9E" w:rsidRPr="001E2343" w:rsidRDefault="001C1F9E">
            <w:pPr>
              <w:pStyle w:val="afc"/>
            </w:pPr>
            <w:r w:rsidRPr="001E2343">
              <w:t>3 рабочих дня с момента получения полной информации по запросу.</w:t>
            </w:r>
          </w:p>
          <w:p w14:paraId="075A7128" w14:textId="77777777" w:rsidR="001C1F9E" w:rsidRPr="001E2343" w:rsidRDefault="001C1F9E">
            <w:pPr>
              <w:pStyle w:val="afc"/>
            </w:pPr>
            <w:r w:rsidRPr="001E2343">
              <w:t xml:space="preserve">Срок обоснован особенностью процесса регистрации и необходимостью добавления сертификатов в </w:t>
            </w:r>
            <w:r w:rsidRPr="001E2343">
              <w:rPr>
                <w:lang w:val="en-US"/>
              </w:rPr>
              <w:t>TSL</w:t>
            </w:r>
            <w:r w:rsidRPr="001E2343">
              <w:t xml:space="preserve"> и организации доступа к </w:t>
            </w:r>
            <w:r w:rsidRPr="001E2343">
              <w:rPr>
                <w:lang w:val="en-US"/>
              </w:rPr>
              <w:t>CRL</w:t>
            </w:r>
          </w:p>
        </w:tc>
        <w:tc>
          <w:tcPr>
            <w:tcW w:w="662" w:type="pct"/>
            <w:shd w:val="clear" w:color="auto" w:fill="auto"/>
          </w:tcPr>
          <w:p w14:paraId="33B3CA3F" w14:textId="77777777" w:rsidR="001C1F9E" w:rsidRPr="001E2343" w:rsidRDefault="001C1F9E">
            <w:pPr>
              <w:pStyle w:val="afc"/>
            </w:pPr>
            <w:r w:rsidRPr="001E2343">
              <w:t>ОЭ ИЭП</w:t>
            </w:r>
          </w:p>
        </w:tc>
      </w:tr>
      <w:tr w:rsidR="00B47FD8" w:rsidRPr="001E2343" w14:paraId="023DFFC9" w14:textId="77777777" w:rsidTr="00191092">
        <w:tc>
          <w:tcPr>
            <w:tcW w:w="258" w:type="pct"/>
            <w:shd w:val="clear" w:color="auto" w:fill="auto"/>
          </w:tcPr>
          <w:p w14:paraId="4BBA0B0B" w14:textId="1766BC28" w:rsidR="00B47FD8" w:rsidRPr="001E2343" w:rsidRDefault="00B47FD8" w:rsidP="001C1065">
            <w:pPr>
              <w:pStyle w:val="ac"/>
            </w:pPr>
            <w:r>
              <w:t>4</w:t>
            </w:r>
          </w:p>
        </w:tc>
        <w:tc>
          <w:tcPr>
            <w:tcW w:w="1888" w:type="pct"/>
            <w:shd w:val="clear" w:color="auto" w:fill="auto"/>
          </w:tcPr>
          <w:p w14:paraId="3B46850E" w14:textId="77777777" w:rsidR="00B47FD8" w:rsidRPr="001E2343" w:rsidRDefault="00B47FD8">
            <w:pPr>
              <w:pStyle w:val="afc"/>
            </w:pPr>
            <w:r w:rsidRPr="001E2343">
              <w:t>Выполнить завершающие действия по запросу:</w:t>
            </w:r>
          </w:p>
          <w:p w14:paraId="1B6B3EAF" w14:textId="0E846636" w:rsidR="00B47FD8" w:rsidRPr="00A45D4E" w:rsidRDefault="001771E1" w:rsidP="0019109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B47FD8" w:rsidRPr="00A45D4E">
              <w:rPr>
                <w:rFonts w:ascii="Times New Roman" w:hAnsi="Times New Roman"/>
              </w:rPr>
              <w:t>.</w:t>
            </w:r>
          </w:p>
          <w:p w14:paraId="7C5075D2" w14:textId="471EFE19" w:rsidR="00B47FD8" w:rsidRPr="00A45D4E" w:rsidRDefault="00CC011F" w:rsidP="0019109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B47FD8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719" w:type="pct"/>
            <w:shd w:val="clear" w:color="auto" w:fill="auto"/>
          </w:tcPr>
          <w:p w14:paraId="35C4E69C" w14:textId="15002FCD" w:rsidR="00B47FD8" w:rsidRPr="001E2343" w:rsidRDefault="00B47FD8">
            <w:pPr>
              <w:pStyle w:val="afc"/>
            </w:pPr>
            <w:r w:rsidRPr="001E2343">
              <w:t xml:space="preserve">Сообщение в адрес Участника о регистрации </w:t>
            </w:r>
            <w:r w:rsidR="006B3D84">
              <w:t>Участника и</w:t>
            </w:r>
            <w:r w:rsidR="006B3D84" w:rsidRPr="00EA721F">
              <w:t>/</w:t>
            </w:r>
            <w:r w:rsidR="006B3D84">
              <w:t xml:space="preserve">или </w:t>
            </w:r>
            <w:r w:rsidRPr="001E2343">
              <w:t>ИС в продуктивной среде СМЭВ</w:t>
            </w:r>
            <w:r>
              <w:t xml:space="preserve"> </w:t>
            </w:r>
            <w:r w:rsidRPr="001E2343">
              <w:t xml:space="preserve">и адресом веб-сервиса </w:t>
            </w:r>
            <w:r>
              <w:t xml:space="preserve">продуктивной </w:t>
            </w:r>
            <w:r w:rsidRPr="001E2343">
              <w:t>среды СМЭВ</w:t>
            </w:r>
          </w:p>
        </w:tc>
        <w:tc>
          <w:tcPr>
            <w:tcW w:w="764" w:type="pct"/>
            <w:shd w:val="clear" w:color="auto" w:fill="auto"/>
          </w:tcPr>
          <w:p w14:paraId="5DCFC91C" w14:textId="0B06DBA1" w:rsidR="00B47FD8" w:rsidRPr="001E2343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709" w:type="pct"/>
            <w:shd w:val="clear" w:color="auto" w:fill="auto"/>
          </w:tcPr>
          <w:p w14:paraId="07631A3B" w14:textId="21245B19" w:rsidR="00B47FD8" w:rsidRPr="001E2343" w:rsidRDefault="00725D5D">
            <w:pPr>
              <w:pStyle w:val="afc"/>
            </w:pPr>
            <w:r>
              <w:t>2</w:t>
            </w:r>
            <w:r w:rsidRPr="001E2343">
              <w:t xml:space="preserve"> </w:t>
            </w:r>
            <w:r w:rsidR="00B47FD8" w:rsidRPr="001E2343">
              <w:t>дня с момента получения сообщения с положительным результатом тестирования</w:t>
            </w:r>
          </w:p>
        </w:tc>
        <w:tc>
          <w:tcPr>
            <w:tcW w:w="662" w:type="pct"/>
            <w:shd w:val="clear" w:color="auto" w:fill="auto"/>
          </w:tcPr>
          <w:p w14:paraId="7FF201DA" w14:textId="77777777" w:rsidR="00B47FD8" w:rsidRPr="001E2343" w:rsidRDefault="00B47FD8">
            <w:pPr>
              <w:pStyle w:val="afc"/>
            </w:pPr>
            <w:r w:rsidRPr="001E2343">
              <w:t>СЦ</w:t>
            </w:r>
          </w:p>
        </w:tc>
      </w:tr>
      <w:tr w:rsidR="001C1F9E" w:rsidRPr="001E2343" w14:paraId="1D34E18A" w14:textId="77777777" w:rsidTr="00191092">
        <w:tc>
          <w:tcPr>
            <w:tcW w:w="5000" w:type="pct"/>
            <w:gridSpan w:val="6"/>
            <w:shd w:val="clear" w:color="auto" w:fill="auto"/>
          </w:tcPr>
          <w:p w14:paraId="1F8A719A" w14:textId="0AC79CFC" w:rsidR="001C1F9E" w:rsidRPr="001E2343" w:rsidDel="00FB187B" w:rsidRDefault="001C1F9E" w:rsidP="00725D5D">
            <w:pPr>
              <w:pStyle w:val="afc"/>
            </w:pPr>
            <w:r w:rsidRPr="001E2343">
              <w:lastRenderedPageBreak/>
              <w:t xml:space="preserve">Максимальное время исполнения регламентной процедуры: </w:t>
            </w:r>
            <w:r w:rsidR="00725D5D">
              <w:t>5</w:t>
            </w:r>
            <w:r w:rsidR="00725D5D" w:rsidRPr="001E2343">
              <w:t xml:space="preserve"> </w:t>
            </w:r>
            <w:r w:rsidRPr="001E2343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10BD2548" w14:textId="77777777" w:rsidR="001C1F9E" w:rsidRPr="00F30709" w:rsidRDefault="001C1F9E" w:rsidP="001C1F9E">
      <w:pPr>
        <w:spacing w:after="0" w:line="240" w:lineRule="auto"/>
        <w:rPr>
          <w:rFonts w:ascii="Times New Roman" w:hAnsi="Times New Roman" w:cs="Times New Roman"/>
          <w:sz w:val="20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1C1F9E" w:rsidRPr="004073E2" w14:paraId="52C991A0" w14:textId="77777777" w:rsidTr="00191092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434BECD5" w14:textId="26DE2D4A" w:rsidR="001C1F9E" w:rsidRPr="004073E2" w:rsidRDefault="001C1F9E" w:rsidP="00191092">
            <w:r w:rsidRPr="004073E2">
              <w:rPr>
                <w:b/>
              </w:rPr>
              <w:t>Внимание!</w:t>
            </w:r>
            <w:r w:rsidRPr="004073E2">
              <w:t xml:space="preserve"> В случае отсутствия в течение </w:t>
            </w:r>
            <w:r w:rsidR="005E3820">
              <w:t>5</w:t>
            </w:r>
            <w:r w:rsidRPr="004073E2">
              <w:t xml:space="preserve"> 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19E496B2" w14:textId="77777777" w:rsidR="001C1F9E" w:rsidRPr="00F30709" w:rsidRDefault="001C1F9E" w:rsidP="001C1F9E">
      <w:pPr>
        <w:spacing w:after="0" w:line="240" w:lineRule="auto"/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1C1F9E" w:rsidRPr="004073E2" w14:paraId="54811E19" w14:textId="77777777" w:rsidTr="00191092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7175EFE5" w14:textId="77777777" w:rsidR="001C1F9E" w:rsidRPr="004073E2" w:rsidRDefault="001C1F9E" w:rsidP="00191092">
            <w:r w:rsidRPr="004073E2">
              <w:rPr>
                <w:b/>
              </w:rPr>
              <w:t>Внимание!</w:t>
            </w:r>
            <w:r w:rsidRPr="004073E2">
              <w:t xml:space="preserve"> В одном запросе на регистрацию ИС в продуктивной СМЭВ может быть указана только одна ИС</w:t>
            </w:r>
          </w:p>
        </w:tc>
      </w:tr>
    </w:tbl>
    <w:p w14:paraId="5C36B387" w14:textId="77777777" w:rsidR="001E2343" w:rsidRPr="001C7A8A" w:rsidRDefault="001E2343" w:rsidP="001C1F9E">
      <w:pPr>
        <w:rPr>
          <w:rFonts w:ascii="Times New Roman" w:hAnsi="Times New Roman" w:cs="Times New Roman"/>
        </w:rPr>
      </w:pPr>
    </w:p>
    <w:p w14:paraId="785BD23A" w14:textId="77777777" w:rsidR="001C1F9E" w:rsidRPr="001C7A8A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 возникновении спорных ситуаций в процессе исполнения Правил между Участниками и ОЭ ИЭП, последний информирует об этом Оператора СМЭВ, с целью их разрешения.</w:t>
      </w:r>
    </w:p>
    <w:p w14:paraId="21130D2E" w14:textId="41A6E477" w:rsidR="00CA4620" w:rsidRDefault="00CA4620" w:rsidP="00B03246">
      <w:pPr>
        <w:pStyle w:val="21"/>
      </w:pPr>
      <w:bookmarkStart w:id="412" w:name="_Toc435112040"/>
      <w:bookmarkStart w:id="413" w:name="_Toc507671865"/>
      <w:bookmarkEnd w:id="412"/>
      <w:r w:rsidRPr="001C7A8A">
        <w:t>Регистрация Вида сведений в СМЭВ</w:t>
      </w:r>
      <w:bookmarkEnd w:id="406"/>
      <w:bookmarkEnd w:id="407"/>
      <w:bookmarkEnd w:id="408"/>
      <w:bookmarkEnd w:id="409"/>
      <w:bookmarkEnd w:id="410"/>
      <w:bookmarkEnd w:id="413"/>
    </w:p>
    <w:p w14:paraId="1B91859D" w14:textId="77777777" w:rsidR="00647D6D" w:rsidRDefault="00647D6D" w:rsidP="00647D6D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FB4ABA">
        <w:rPr>
          <w:rFonts w:ascii="Times New Roman" w:hAnsi="Times New Roman" w:cs="Times New Roman"/>
        </w:rPr>
        <w:t xml:space="preserve">В СМЭВ </w:t>
      </w:r>
      <w:r>
        <w:rPr>
          <w:rFonts w:ascii="Times New Roman" w:hAnsi="Times New Roman" w:cs="Times New Roman"/>
        </w:rPr>
        <w:t xml:space="preserve">введены следующие области применения ВС: </w:t>
      </w:r>
    </w:p>
    <w:p w14:paraId="7FAA2ECA" w14:textId="77777777" w:rsidR="00647D6D" w:rsidRDefault="00647D6D" w:rsidP="00FB4ABA">
      <w:pPr>
        <w:pStyle w:val="aa"/>
        <w:numPr>
          <w:ilvl w:val="0"/>
          <w:numId w:val="188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FB4ABA">
        <w:rPr>
          <w:rFonts w:ascii="Times New Roman" w:hAnsi="Times New Roman" w:cs="Times New Roman"/>
        </w:rPr>
        <w:t xml:space="preserve">«Межведомственное взаимодействие», </w:t>
      </w:r>
    </w:p>
    <w:p w14:paraId="5EA952A5" w14:textId="4C3228FE" w:rsidR="00647D6D" w:rsidRPr="00FB4ABA" w:rsidRDefault="00BF3D94" w:rsidP="00FB4ABA">
      <w:pPr>
        <w:pStyle w:val="aa"/>
        <w:numPr>
          <w:ilvl w:val="0"/>
          <w:numId w:val="188"/>
        </w:numPr>
        <w:spacing w:after="0" w:line="360" w:lineRule="auto"/>
        <w:jc w:val="both"/>
        <w:rPr>
          <w:rFonts w:ascii="Times New Roman" w:hAnsi="Times New Roman" w:cs="Times New Roman"/>
        </w:rPr>
      </w:pPr>
      <w:r w:rsidDel="00BF3D94">
        <w:rPr>
          <w:rFonts w:ascii="Times New Roman" w:hAnsi="Times New Roman" w:cs="Times New Roman"/>
        </w:rPr>
        <w:t xml:space="preserve"> </w:t>
      </w:r>
      <w:r w:rsidR="00647D6D">
        <w:rPr>
          <w:rFonts w:ascii="Times New Roman" w:hAnsi="Times New Roman" w:cs="Times New Roman"/>
        </w:rPr>
        <w:t>«</w:t>
      </w:r>
      <w:r w:rsidR="00647D6D" w:rsidRPr="00FB4ABA">
        <w:rPr>
          <w:rFonts w:ascii="Times New Roman" w:hAnsi="Times New Roman" w:cs="Times New Roman"/>
        </w:rPr>
        <w:t>Прием заявлений с ЕПГУ</w:t>
      </w:r>
      <w:r>
        <w:rPr>
          <w:rFonts w:ascii="Times New Roman" w:hAnsi="Times New Roman" w:cs="Times New Roman"/>
        </w:rPr>
        <w:t xml:space="preserve"> и</w:t>
      </w:r>
      <w:r w:rsidR="00647D6D" w:rsidRPr="00FB4ABA">
        <w:rPr>
          <w:rFonts w:ascii="Times New Roman" w:hAnsi="Times New Roman" w:cs="Times New Roman"/>
        </w:rPr>
        <w:t>/</w:t>
      </w:r>
      <w:r>
        <w:rPr>
          <w:rFonts w:ascii="Times New Roman" w:hAnsi="Times New Roman" w:cs="Times New Roman"/>
        </w:rPr>
        <w:t xml:space="preserve">или </w:t>
      </w:r>
      <w:r w:rsidR="00647D6D" w:rsidRPr="00FB4ABA">
        <w:rPr>
          <w:rFonts w:ascii="Times New Roman" w:hAnsi="Times New Roman" w:cs="Times New Roman"/>
        </w:rPr>
        <w:t>МФЦ</w:t>
      </w:r>
      <w:r w:rsidR="00647D6D">
        <w:rPr>
          <w:rFonts w:ascii="Times New Roman" w:hAnsi="Times New Roman" w:cs="Times New Roman"/>
        </w:rPr>
        <w:t>»</w:t>
      </w:r>
      <w:r w:rsidR="00EF40AD">
        <w:rPr>
          <w:rStyle w:val="afff3"/>
          <w:rFonts w:cs="Times New Roman"/>
        </w:rPr>
        <w:footnoteReference w:id="11"/>
      </w:r>
      <w:r w:rsidR="00647D6D" w:rsidRPr="00FB4ABA">
        <w:rPr>
          <w:rFonts w:ascii="Times New Roman" w:hAnsi="Times New Roman" w:cs="Times New Roman"/>
        </w:rPr>
        <w:t xml:space="preserve">. </w:t>
      </w:r>
    </w:p>
    <w:tbl>
      <w:tblPr>
        <w:tblStyle w:val="af7"/>
        <w:tblW w:w="14812" w:type="dxa"/>
        <w:tblLook w:val="04A0" w:firstRow="1" w:lastRow="0" w:firstColumn="1" w:lastColumn="0" w:noHBand="0" w:noVBand="1"/>
      </w:tblPr>
      <w:tblGrid>
        <w:gridCol w:w="14812"/>
      </w:tblGrid>
      <w:tr w:rsidR="00647D6D" w:rsidRPr="001C7A8A" w14:paraId="12B63E70" w14:textId="77777777" w:rsidTr="00647D6D">
        <w:trPr>
          <w:trHeight w:val="397"/>
        </w:trPr>
        <w:tc>
          <w:tcPr>
            <w:tcW w:w="14812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0D47C6E" w14:textId="7ED0F6F1" w:rsidR="00647D6D" w:rsidRPr="001C7A8A" w:rsidRDefault="00647D6D">
            <w:pPr>
              <w:spacing w:line="360" w:lineRule="auto"/>
            </w:pPr>
            <w:r w:rsidRPr="00E95E34">
              <w:rPr>
                <w:b/>
              </w:rPr>
              <w:t>Внимание!</w:t>
            </w:r>
            <w:r w:rsidRPr="00E95E34">
              <w:t xml:space="preserve"> </w:t>
            </w:r>
            <w:r w:rsidR="0053007A">
              <w:t>В случае, если ВС предназначен и для межведомственного взаим</w:t>
            </w:r>
            <w:r w:rsidR="009A4DDE">
              <w:t>о</w:t>
            </w:r>
            <w:r w:rsidR="0053007A">
              <w:t>дйствия и для приема заявлений с ЕПГУ</w:t>
            </w:r>
            <w:r w:rsidR="00EF40AD">
              <w:t xml:space="preserve"> (ЕПГУ</w:t>
            </w:r>
            <w:r w:rsidR="00EF40AD" w:rsidRPr="00FB4ABA">
              <w:t>/</w:t>
            </w:r>
            <w:r w:rsidR="00EF40AD">
              <w:t>МФЦ)</w:t>
            </w:r>
            <w:r w:rsidR="0053007A">
              <w:t xml:space="preserve">, </w:t>
            </w:r>
            <w:r w:rsidR="00EF40AD">
              <w:t xml:space="preserve">производится </w:t>
            </w:r>
            <w:r w:rsidR="0053007A">
              <w:t xml:space="preserve">регистрация ВС </w:t>
            </w:r>
            <w:r w:rsidR="001456DA">
              <w:t xml:space="preserve">отдельно </w:t>
            </w:r>
            <w:r w:rsidR="00EF40AD">
              <w:t>для</w:t>
            </w:r>
            <w:r w:rsidR="001456DA">
              <w:t xml:space="preserve"> каждой области</w:t>
            </w:r>
            <w:r w:rsidR="0053007A">
              <w:t xml:space="preserve"> применения. </w:t>
            </w:r>
          </w:p>
        </w:tc>
      </w:tr>
    </w:tbl>
    <w:p w14:paraId="2B47824B" w14:textId="77777777" w:rsidR="00647D6D" w:rsidRPr="00A16186" w:rsidRDefault="00647D6D" w:rsidP="00FB4ABA"/>
    <w:p w14:paraId="72ED6976" w14:textId="6E1E111E" w:rsidR="001C1F9E" w:rsidRPr="008D2CEF" w:rsidRDefault="001C1F9E" w:rsidP="00BA7C2B">
      <w:pPr>
        <w:pStyle w:val="30"/>
      </w:pPr>
      <w:bookmarkStart w:id="414" w:name="_Toc507671866"/>
      <w:r w:rsidRPr="00A45D4E">
        <w:t>Регистрация Вида сведений в среде разработки СМЭВ</w:t>
      </w:r>
      <w:bookmarkEnd w:id="414"/>
    </w:p>
    <w:p w14:paraId="5B07C049" w14:textId="0B49519B" w:rsidR="008D139B" w:rsidRDefault="008D139B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Успешная подготовка всех эталонных запросов в среде разработки СМЭВ является </w:t>
      </w:r>
      <w:r w:rsidR="000B2FDD" w:rsidRPr="001C7A8A">
        <w:rPr>
          <w:rFonts w:ascii="Times New Roman" w:hAnsi="Times New Roman" w:cs="Times New Roman"/>
        </w:rPr>
        <w:t>рекомендуемым</w:t>
      </w:r>
      <w:r w:rsidRPr="001C7A8A">
        <w:rPr>
          <w:rFonts w:ascii="Times New Roman" w:hAnsi="Times New Roman" w:cs="Times New Roman"/>
        </w:rPr>
        <w:t xml:space="preserve"> этапом ввода в действие ВС.</w:t>
      </w:r>
      <w:r w:rsidR="000B2FDD" w:rsidRPr="001C7A8A">
        <w:rPr>
          <w:rFonts w:ascii="Times New Roman" w:hAnsi="Times New Roman" w:cs="Times New Roman"/>
        </w:rPr>
        <w:t xml:space="preserve"> Участник может воспользоваться собственной инфраструктурой </w:t>
      </w:r>
      <w:r w:rsidR="00B8051C" w:rsidRPr="001C7A8A">
        <w:rPr>
          <w:rFonts w:ascii="Times New Roman" w:hAnsi="Times New Roman" w:cs="Times New Roman"/>
        </w:rPr>
        <w:t xml:space="preserve">вместо среды разработки СМЭВ </w:t>
      </w:r>
      <w:r w:rsidR="000B2FDD" w:rsidRPr="001C7A8A">
        <w:rPr>
          <w:rFonts w:ascii="Times New Roman" w:hAnsi="Times New Roman" w:cs="Times New Roman"/>
        </w:rPr>
        <w:t>для разработки комплекта документов, передаваемых ОЭ ИЭП при регистрации ВС.</w:t>
      </w:r>
      <w:r w:rsidR="002257AA">
        <w:rPr>
          <w:rFonts w:ascii="Times New Roman" w:hAnsi="Times New Roman" w:cs="Times New Roman"/>
        </w:rPr>
        <w:t xml:space="preserve"> </w:t>
      </w:r>
    </w:p>
    <w:p w14:paraId="3683906B" w14:textId="77777777" w:rsidR="001E2343" w:rsidRPr="00F30709" w:rsidRDefault="001E2343" w:rsidP="008D139B">
      <w:pPr>
        <w:rPr>
          <w:rFonts w:ascii="Times New Roman" w:hAnsi="Times New Roman" w:cs="Times New Roman"/>
          <w:sz w:val="20"/>
        </w:rPr>
      </w:pPr>
    </w:p>
    <w:p w14:paraId="5C19073E" w14:textId="77777777" w:rsidR="00533872" w:rsidRPr="001C7A8A" w:rsidRDefault="00533872" w:rsidP="0053387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4737AA91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вщик (далее в рамках текущей процедуры Участник).</w:t>
      </w:r>
    </w:p>
    <w:p w14:paraId="3D975CBC" w14:textId="77777777" w:rsidR="00265283" w:rsidRPr="001C7A8A" w:rsidRDefault="00265283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07439E">
        <w:rPr>
          <w:rFonts w:ascii="Times New Roman" w:hAnsi="Times New Roman" w:cs="Times New Roman"/>
        </w:rPr>
        <w:t>.</w:t>
      </w:r>
    </w:p>
    <w:p w14:paraId="72CD6CE3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4DD74370" w14:textId="77777777" w:rsidR="008D139B" w:rsidRPr="001C7A8A" w:rsidRDefault="008D139B" w:rsidP="008D139B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56430D02" w14:textId="77777777" w:rsidR="008D139B" w:rsidRPr="00253D3F" w:rsidRDefault="00B8051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31533F">
        <w:rPr>
          <w:rFonts w:ascii="Times New Roman" w:hAnsi="Times New Roman" w:cs="Times New Roman"/>
          <w:b/>
        </w:rPr>
        <w:t xml:space="preserve">Сотрудник Участника, подающий </w:t>
      </w:r>
      <w:r w:rsidR="004572AA" w:rsidRPr="0031533F">
        <w:rPr>
          <w:rFonts w:ascii="Times New Roman" w:hAnsi="Times New Roman" w:cs="Times New Roman"/>
          <w:b/>
        </w:rPr>
        <w:t>запрос</w:t>
      </w:r>
      <w:r w:rsidRPr="0031533F">
        <w:rPr>
          <w:rFonts w:ascii="Times New Roman" w:hAnsi="Times New Roman" w:cs="Times New Roman"/>
          <w:b/>
        </w:rPr>
        <w:t xml:space="preserve">, имеет право подачи </w:t>
      </w:r>
      <w:r w:rsidR="004572AA" w:rsidRPr="0031533F">
        <w:rPr>
          <w:rFonts w:ascii="Times New Roman" w:hAnsi="Times New Roman" w:cs="Times New Roman"/>
          <w:b/>
        </w:rPr>
        <w:t>за</w:t>
      </w:r>
      <w:r w:rsidR="004572AA" w:rsidRPr="00253D3F">
        <w:rPr>
          <w:rFonts w:ascii="Times New Roman" w:hAnsi="Times New Roman" w:cs="Times New Roman"/>
          <w:b/>
        </w:rPr>
        <w:t>просов</w:t>
      </w:r>
      <w:r w:rsidR="0031533F" w:rsidRPr="00253D3F">
        <w:rPr>
          <w:rFonts w:ascii="Times New Roman" w:hAnsi="Times New Roman" w:cs="Times New Roman"/>
          <w:b/>
        </w:rPr>
        <w:t xml:space="preserve"> </w:t>
      </w:r>
      <w:r w:rsidRPr="00253D3F">
        <w:rPr>
          <w:rFonts w:ascii="Times New Roman" w:hAnsi="Times New Roman" w:cs="Times New Roman"/>
          <w:b/>
        </w:rPr>
        <w:t>на выполнение регламентных процедур</w:t>
      </w:r>
      <w:r w:rsidR="008D139B" w:rsidRPr="00253D3F">
        <w:rPr>
          <w:rFonts w:ascii="Times New Roman" w:hAnsi="Times New Roman" w:cs="Times New Roman"/>
          <w:b/>
        </w:rPr>
        <w:t>.</w:t>
      </w:r>
    </w:p>
    <w:p w14:paraId="6556E017" w14:textId="77777777" w:rsidR="008D139B" w:rsidRPr="00253D3F" w:rsidRDefault="008D139B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 xml:space="preserve">ИС Участника зарегистрирована в </w:t>
      </w:r>
      <w:r w:rsidR="000B2FDD" w:rsidRPr="00253D3F">
        <w:rPr>
          <w:rFonts w:ascii="Times New Roman" w:hAnsi="Times New Roman" w:cs="Times New Roman"/>
          <w:b/>
        </w:rPr>
        <w:t>среде разработки</w:t>
      </w:r>
      <w:r w:rsidRPr="00253D3F">
        <w:rPr>
          <w:rFonts w:ascii="Times New Roman" w:hAnsi="Times New Roman" w:cs="Times New Roman"/>
          <w:b/>
        </w:rPr>
        <w:t xml:space="preserve"> СМЭВ.</w:t>
      </w:r>
    </w:p>
    <w:p w14:paraId="3A6AF814" w14:textId="77777777" w:rsidR="00DD187D" w:rsidRDefault="008D139B" w:rsidP="00B52ECB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Участник успешно разработал ВС.</w:t>
      </w:r>
      <w:r w:rsidR="00DD187D">
        <w:rPr>
          <w:rFonts w:ascii="Times New Roman" w:hAnsi="Times New Roman" w:cs="Times New Roman"/>
          <w:b/>
        </w:rPr>
        <w:t xml:space="preserve"> </w:t>
      </w:r>
    </w:p>
    <w:p w14:paraId="2C8A47AF" w14:textId="04F0DF9A" w:rsidR="00DD187D" w:rsidRPr="00147065" w:rsidRDefault="00DD187D" w:rsidP="00B52ECB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1A3E14">
        <w:rPr>
          <w:rFonts w:ascii="Times New Roman" w:hAnsi="Times New Roman" w:cs="Times New Roman"/>
          <w:b/>
          <w:lang w:val="en-US"/>
        </w:rPr>
        <w:t>XSD</w:t>
      </w:r>
      <w:r w:rsidRPr="001A3E14">
        <w:rPr>
          <w:rFonts w:ascii="Times New Roman" w:hAnsi="Times New Roman" w:cs="Times New Roman"/>
          <w:b/>
        </w:rPr>
        <w:t>-схема(ы)</w:t>
      </w:r>
      <w:r w:rsidRPr="00B52ECB">
        <w:rPr>
          <w:rFonts w:ascii="Times New Roman" w:hAnsi="Times New Roman" w:cs="Times New Roman"/>
          <w:b/>
        </w:rPr>
        <w:t xml:space="preserve"> ВС успешно </w:t>
      </w:r>
      <w:r w:rsidR="00D55B2B" w:rsidRPr="00B52ECB">
        <w:rPr>
          <w:rFonts w:ascii="Times New Roman" w:hAnsi="Times New Roman" w:cs="Times New Roman"/>
          <w:b/>
        </w:rPr>
        <w:t>про</w:t>
      </w:r>
      <w:r w:rsidR="00D55B2B">
        <w:rPr>
          <w:rFonts w:ascii="Times New Roman" w:hAnsi="Times New Roman" w:cs="Times New Roman"/>
          <w:b/>
        </w:rPr>
        <w:t>шли</w:t>
      </w:r>
      <w:r w:rsidR="00D55B2B" w:rsidRPr="00B52ECB">
        <w:rPr>
          <w:rFonts w:ascii="Times New Roman" w:hAnsi="Times New Roman" w:cs="Times New Roman"/>
          <w:b/>
        </w:rPr>
        <w:t xml:space="preserve"> </w:t>
      </w:r>
      <w:r w:rsidRPr="00B52ECB">
        <w:rPr>
          <w:rFonts w:ascii="Times New Roman" w:hAnsi="Times New Roman" w:cs="Times New Roman"/>
          <w:b/>
        </w:rPr>
        <w:t>проверку на соответствие</w:t>
      </w:r>
      <w:r w:rsidR="009276C1" w:rsidRPr="00ED331E">
        <w:rPr>
          <w:rFonts w:ascii="Times New Roman" w:hAnsi="Times New Roman" w:cs="Times New Roman"/>
          <w:b/>
        </w:rPr>
        <w:t xml:space="preserve"> </w:t>
      </w:r>
      <w:r w:rsidR="009276C1" w:rsidRPr="001A3E14">
        <w:rPr>
          <w:rFonts w:ascii="Times New Roman" w:hAnsi="Times New Roman" w:cs="Times New Roman"/>
          <w:b/>
        </w:rPr>
        <w:t>Методическими рекомендациями версии 3.х</w:t>
      </w:r>
      <w:r w:rsidRPr="00B52ECB">
        <w:rPr>
          <w:rFonts w:ascii="Times New Roman" w:hAnsi="Times New Roman" w:cs="Times New Roman"/>
          <w:b/>
        </w:rPr>
        <w:t xml:space="preserve"> с помощью инструмента разработчика</w:t>
      </w:r>
      <w:r w:rsidRPr="00ED331E">
        <w:rPr>
          <w:rFonts w:ascii="Times New Roman" w:hAnsi="Times New Roman" w:cs="Times New Roman"/>
          <w:b/>
        </w:rPr>
        <w:t xml:space="preserve">, </w:t>
      </w:r>
      <w:r w:rsidR="006846E6">
        <w:rPr>
          <w:rFonts w:ascii="Times New Roman" w:hAnsi="Times New Roman" w:cs="Times New Roman"/>
          <w:b/>
        </w:rPr>
        <w:t>размещенного</w:t>
      </w:r>
      <w:r w:rsidRPr="00ED331E">
        <w:rPr>
          <w:rFonts w:ascii="Times New Roman" w:hAnsi="Times New Roman" w:cs="Times New Roman"/>
          <w:b/>
        </w:rPr>
        <w:t xml:space="preserve"> на Технолог</w:t>
      </w:r>
      <w:r w:rsidRPr="00147065">
        <w:rPr>
          <w:rFonts w:ascii="Times New Roman" w:hAnsi="Times New Roman" w:cs="Times New Roman"/>
          <w:b/>
        </w:rPr>
        <w:t xml:space="preserve">ическом портале. </w:t>
      </w:r>
    </w:p>
    <w:p w14:paraId="572212DA" w14:textId="7E873282" w:rsidR="00265283" w:rsidRPr="00E95E34" w:rsidRDefault="00265283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Регистрация ВС</w:t>
      </w:r>
      <w:r w:rsidRPr="00E95E34">
        <w:rPr>
          <w:rFonts w:ascii="Times New Roman" w:hAnsi="Times New Roman" w:cs="Times New Roman"/>
          <w:b/>
        </w:rPr>
        <w:t xml:space="preserve"> участников услуг и функций в ФРГУ</w:t>
      </w:r>
      <w:r w:rsidR="00D02781">
        <w:rPr>
          <w:rFonts w:ascii="Times New Roman" w:hAnsi="Times New Roman" w:cs="Times New Roman"/>
          <w:b/>
        </w:rPr>
        <w:t xml:space="preserve"> (необязательное условие)</w:t>
      </w:r>
      <w:r w:rsidRPr="00E95E34">
        <w:rPr>
          <w:rFonts w:ascii="Times New Roman" w:hAnsi="Times New Roman" w:cs="Times New Roman"/>
          <w:b/>
        </w:rPr>
        <w:t>. Регистрация справочников ВС в ЕСНСИ</w:t>
      </w:r>
    </w:p>
    <w:p w14:paraId="1D2D1D86" w14:textId="77777777" w:rsidR="001E2343" w:rsidRDefault="001E2343" w:rsidP="005F504C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66D2623D" w14:textId="77777777" w:rsidR="001E2343" w:rsidRDefault="001E2343" w:rsidP="005F504C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300F9FB8" w14:textId="77777777" w:rsidR="001E2343" w:rsidRDefault="001E2343" w:rsidP="005F504C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3D97C035" w14:textId="77777777" w:rsidR="00E504F0" w:rsidRDefault="00E504F0" w:rsidP="005F504C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5E200EEA" w14:textId="77777777" w:rsidR="001456DA" w:rsidRDefault="001456DA" w:rsidP="005F504C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6942FF33" w14:textId="77777777" w:rsidR="005F504C" w:rsidRPr="005F504C" w:rsidRDefault="005F504C" w:rsidP="005F504C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4A452DCE" w14:textId="7AB9C005" w:rsidR="005F504C" w:rsidRDefault="00725D5D" w:rsidP="009F548F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839" w:dyaOrig="10535" w14:anchorId="66E1945B">
          <v:shape id="_x0000_i1031" type="#_x0000_t75" style="width:525.75pt;height:424.5pt" o:ole="">
            <v:imagedata r:id="rId32" o:title=""/>
          </v:shape>
          <o:OLEObject Type="Embed" ProgID="Visio.Drawing.11" ShapeID="_x0000_i1031" DrawAspect="Content" ObjectID="_1588161718" r:id="rId33"/>
        </w:object>
      </w:r>
    </w:p>
    <w:p w14:paraId="014F45EE" w14:textId="77777777" w:rsidR="00B119A5" w:rsidRDefault="00B119A5" w:rsidP="008D139B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5AFB0F5A" w14:textId="77777777" w:rsidR="008D139B" w:rsidRPr="001C7A8A" w:rsidRDefault="008D139B" w:rsidP="008D139B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6C88CF87" w14:textId="37B6FCA4" w:rsidR="008D139B" w:rsidRPr="001C7A8A" w:rsidRDefault="008D139B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 w:rsidR="005E0934"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>аблице</w:t>
      </w:r>
      <w:r w:rsidR="00E63B7F" w:rsidRPr="00E95E34">
        <w:rPr>
          <w:rFonts w:ascii="Times New Roman" w:hAnsi="Times New Roman" w:cs="Times New Roman"/>
        </w:rPr>
        <w:t xml:space="preserve"> </w:t>
      </w:r>
      <w:r w:rsidR="00E63B7F" w:rsidRPr="00E95E34">
        <w:rPr>
          <w:rFonts w:ascii="Times New Roman" w:hAnsi="Times New Roman" w:cs="Times New Roman"/>
        </w:rPr>
        <w:fldChar w:fldCharType="begin"/>
      </w:r>
      <w:r w:rsidR="00E63B7F" w:rsidRPr="00E95E34">
        <w:rPr>
          <w:rFonts w:ascii="Times New Roman" w:hAnsi="Times New Roman" w:cs="Times New Roman"/>
        </w:rPr>
        <w:instrText xml:space="preserve"> REF  _Ref392847433 \#0 \h  \* MERGEFORMAT </w:instrText>
      </w:r>
      <w:r w:rsidR="00E63B7F" w:rsidRPr="00E95E34">
        <w:rPr>
          <w:rFonts w:ascii="Times New Roman" w:hAnsi="Times New Roman" w:cs="Times New Roman"/>
        </w:rPr>
      </w:r>
      <w:r w:rsidR="00E63B7F" w:rsidRPr="00E95E34">
        <w:rPr>
          <w:rFonts w:ascii="Times New Roman" w:hAnsi="Times New Roman" w:cs="Times New Roman"/>
        </w:rPr>
        <w:fldChar w:fldCharType="separate"/>
      </w:r>
      <w:r w:rsidR="00E0190C" w:rsidRPr="00255AC6">
        <w:rPr>
          <w:rFonts w:ascii="Times New Roman" w:hAnsi="Times New Roman" w:cs="Times New Roman"/>
        </w:rPr>
        <w:t>1</w:t>
      </w:r>
      <w:r w:rsidR="006A2DC3">
        <w:rPr>
          <w:rFonts w:ascii="Times New Roman" w:hAnsi="Times New Roman" w:cs="Times New Roman"/>
        </w:rPr>
        <w:t>0.</w:t>
      </w:r>
      <w:r w:rsidR="00A8490E" w:rsidRPr="00A45D4E">
        <w:rPr>
          <w:rFonts w:ascii="Times New Roman" w:hAnsi="Times New Roman" w:cs="Times New Roman"/>
        </w:rPr>
        <w:t>7</w:t>
      </w:r>
      <w:r w:rsidR="00E63B7F" w:rsidRPr="00E95E34">
        <w:rPr>
          <w:rFonts w:ascii="Times New Roman" w:hAnsi="Times New Roman" w:cs="Times New Roman"/>
        </w:rPr>
        <w:fldChar w:fldCharType="end"/>
      </w:r>
      <w:r w:rsidR="006A2DC3">
        <w:rPr>
          <w:rFonts w:ascii="Times New Roman" w:hAnsi="Times New Roman" w:cs="Times New Roman"/>
        </w:rPr>
        <w:t>.1</w:t>
      </w:r>
      <w:r w:rsidRPr="001C7A8A">
        <w:rPr>
          <w:rFonts w:ascii="Times New Roman" w:hAnsi="Times New Roman" w:cs="Times New Roman"/>
        </w:rPr>
        <w:t>.</w:t>
      </w:r>
    </w:p>
    <w:p w14:paraId="0A3D05D9" w14:textId="23E6382F" w:rsidR="008D139B" w:rsidRPr="001C7A8A" w:rsidRDefault="008D139B" w:rsidP="00417974">
      <w:pPr>
        <w:pStyle w:val="afa"/>
      </w:pPr>
      <w:bookmarkStart w:id="415" w:name="_Ref392847433"/>
      <w:r w:rsidRPr="001C7A8A">
        <w:t xml:space="preserve">Таблица </w:t>
      </w:r>
      <w:bookmarkEnd w:id="415"/>
      <w:r w:rsidR="00A8490E" w:rsidRPr="00A45D4E">
        <w:t>1</w:t>
      </w:r>
      <w:r w:rsidR="006A2DC3">
        <w:t>0.</w:t>
      </w:r>
      <w:r w:rsidR="00A8490E" w:rsidRPr="00A45D4E">
        <w:t>7</w:t>
      </w:r>
      <w:r w:rsidR="006A2DC3">
        <w:t>.1</w:t>
      </w:r>
      <w:r w:rsidRPr="001C7A8A">
        <w:t>– Регистрация ВС в среде</w:t>
      </w:r>
      <w:r w:rsidR="00FE1C50" w:rsidRPr="001C7A8A">
        <w:t xml:space="preserve"> разработки</w:t>
      </w:r>
      <w:r w:rsidRPr="001C7A8A">
        <w:t xml:space="preserve"> СМЭВ</w:t>
      </w:r>
    </w:p>
    <w:tbl>
      <w:tblPr>
        <w:tblStyle w:val="af7"/>
        <w:tblW w:w="5000" w:type="pct"/>
        <w:tblLayout w:type="fixed"/>
        <w:tblLook w:val="04A0" w:firstRow="1" w:lastRow="0" w:firstColumn="1" w:lastColumn="0" w:noHBand="0" w:noVBand="1"/>
      </w:tblPr>
      <w:tblGrid>
        <w:gridCol w:w="575"/>
        <w:gridCol w:w="6648"/>
        <w:gridCol w:w="2094"/>
        <w:gridCol w:w="1954"/>
        <w:gridCol w:w="1613"/>
        <w:gridCol w:w="1676"/>
      </w:tblGrid>
      <w:tr w:rsidR="008A38AB" w:rsidRPr="001E2343" w14:paraId="68199DB8" w14:textId="77777777" w:rsidTr="00F30709">
        <w:trPr>
          <w:tblHeader/>
        </w:trPr>
        <w:tc>
          <w:tcPr>
            <w:tcW w:w="580" w:type="dxa"/>
            <w:shd w:val="clear" w:color="auto" w:fill="D9D9D9" w:themeFill="background1" w:themeFillShade="D9"/>
          </w:tcPr>
          <w:p w14:paraId="6216033D" w14:textId="77777777" w:rsidR="008D139B" w:rsidRPr="00A45D4E" w:rsidRDefault="008D139B" w:rsidP="001C1065">
            <w:pPr>
              <w:pStyle w:val="afb"/>
            </w:pPr>
            <w:r w:rsidRPr="00A45D4E">
              <w:t>№</w:t>
            </w:r>
          </w:p>
        </w:tc>
        <w:tc>
          <w:tcPr>
            <w:tcW w:w="6758" w:type="dxa"/>
            <w:shd w:val="clear" w:color="auto" w:fill="D9D9D9" w:themeFill="background1" w:themeFillShade="D9"/>
          </w:tcPr>
          <w:p w14:paraId="018717DA" w14:textId="77777777" w:rsidR="008D139B" w:rsidRPr="00A45D4E" w:rsidRDefault="008D139B" w:rsidP="001C1065">
            <w:pPr>
              <w:pStyle w:val="afb"/>
            </w:pPr>
            <w:r w:rsidRPr="00A45D4E">
              <w:t>Шаг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6AAADC2" w14:textId="77777777" w:rsidR="008D139B" w:rsidRPr="00A45D4E" w:rsidRDefault="008D139B" w:rsidP="001C1065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4CD8C1B8" w14:textId="77777777" w:rsidR="008D139B" w:rsidRPr="00A45D4E" w:rsidRDefault="008D139B" w:rsidP="001C1065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637" w:type="dxa"/>
            <w:shd w:val="clear" w:color="auto" w:fill="D9D9D9" w:themeFill="background1" w:themeFillShade="D9"/>
          </w:tcPr>
          <w:p w14:paraId="328C97C5" w14:textId="77777777" w:rsidR="008D139B" w:rsidRPr="00A45D4E" w:rsidRDefault="008D139B" w:rsidP="001C1065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56A737EF" w14:textId="77777777" w:rsidR="008D139B" w:rsidRPr="00A45D4E" w:rsidRDefault="008D139B" w:rsidP="001C1065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8D139B" w:rsidRPr="001E2343" w14:paraId="73809116" w14:textId="77777777" w:rsidTr="00F30709">
        <w:tc>
          <w:tcPr>
            <w:tcW w:w="580" w:type="dxa"/>
            <w:shd w:val="clear" w:color="auto" w:fill="auto"/>
          </w:tcPr>
          <w:p w14:paraId="39C48A24" w14:textId="18B2A800" w:rsidR="008D139B" w:rsidRPr="000018FC" w:rsidRDefault="00B47FD8" w:rsidP="001C1065">
            <w:pPr>
              <w:pStyle w:val="ac"/>
            </w:pPr>
            <w:r>
              <w:t>1</w:t>
            </w:r>
          </w:p>
        </w:tc>
        <w:tc>
          <w:tcPr>
            <w:tcW w:w="6758" w:type="dxa"/>
            <w:shd w:val="clear" w:color="auto" w:fill="auto"/>
          </w:tcPr>
          <w:p w14:paraId="43F448F1" w14:textId="3EF0EDE7" w:rsidR="008D139B" w:rsidRPr="001E2343" w:rsidRDefault="006346F3">
            <w:pPr>
              <w:pStyle w:val="afc"/>
            </w:pPr>
            <w:r w:rsidRPr="001E2343">
              <w:t xml:space="preserve">Через Личный кабинет СЦ или по электронной почте направить </w:t>
            </w:r>
            <w:r w:rsidR="00E36596" w:rsidRPr="001E2343">
              <w:t xml:space="preserve">запрос </w:t>
            </w:r>
            <w:r w:rsidR="008D139B" w:rsidRPr="001E2343">
              <w:t>на регистрацию ВС в среде</w:t>
            </w:r>
            <w:r w:rsidR="000B2FDD" w:rsidRPr="001E2343">
              <w:t xml:space="preserve"> разработки</w:t>
            </w:r>
            <w:r w:rsidR="008D139B" w:rsidRPr="001E2343">
              <w:t xml:space="preserve"> СМЭВ</w:t>
            </w:r>
            <w:r>
              <w:t xml:space="preserve"> </w:t>
            </w:r>
            <w:r w:rsidRPr="00D91ECC">
              <w:t xml:space="preserve">с приложением </w:t>
            </w:r>
            <w:r>
              <w:t>Заявки для регистрации ВС в СМЭВ,</w:t>
            </w:r>
            <w:r>
              <w:rPr>
                <w:rStyle w:val="afff3"/>
              </w:rPr>
              <w:footnoteReference w:id="12"/>
            </w:r>
            <w:r>
              <w:t xml:space="preserve"> </w:t>
            </w:r>
            <w:r w:rsidRPr="001E2343">
              <w:t>содержа</w:t>
            </w:r>
            <w:r>
              <w:t>щей следующую</w:t>
            </w:r>
            <w:r w:rsidRPr="001E2343">
              <w:t xml:space="preserve"> информацию:</w:t>
            </w:r>
          </w:p>
          <w:p w14:paraId="2A92C760" w14:textId="77777777" w:rsidR="008D139B" w:rsidRPr="00A45D4E" w:rsidRDefault="008D139B" w:rsidP="00EE409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среды СМЭВ –</w:t>
            </w:r>
            <w:r w:rsidR="005E0934" w:rsidRPr="00A45D4E">
              <w:rPr>
                <w:rFonts w:ascii="Times New Roman" w:hAnsi="Times New Roman"/>
              </w:rPr>
              <w:t xml:space="preserve"> </w:t>
            </w:r>
            <w:r w:rsidR="000B2FDD" w:rsidRPr="00A45D4E">
              <w:rPr>
                <w:rFonts w:ascii="Times New Roman" w:hAnsi="Times New Roman"/>
              </w:rPr>
              <w:t>С</w:t>
            </w:r>
            <w:r w:rsidRPr="00A45D4E">
              <w:rPr>
                <w:rFonts w:ascii="Times New Roman" w:hAnsi="Times New Roman"/>
              </w:rPr>
              <w:t>реда</w:t>
            </w:r>
            <w:r w:rsidR="000B2FDD" w:rsidRPr="00A45D4E">
              <w:rPr>
                <w:rFonts w:ascii="Times New Roman" w:hAnsi="Times New Roman"/>
              </w:rPr>
              <w:t xml:space="preserve"> разработки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5BF7774E" w14:textId="77777777" w:rsidR="00676F93" w:rsidRPr="00A45D4E" w:rsidRDefault="00676F93" w:rsidP="00676F9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Участнике-владельце Вида сведений:</w:t>
            </w:r>
          </w:p>
          <w:p w14:paraId="3FA8C57A" w14:textId="77777777" w:rsidR="00676F93" w:rsidRPr="00A45D4E" w:rsidRDefault="00676F9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ведомства.</w:t>
            </w:r>
          </w:p>
          <w:p w14:paraId="48ACA081" w14:textId="77777777" w:rsidR="00676F93" w:rsidRPr="00A45D4E" w:rsidRDefault="00676F93" w:rsidP="00EE409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ИС Участника:</w:t>
            </w:r>
          </w:p>
          <w:p w14:paraId="21963DC5" w14:textId="77777777" w:rsidR="00676F93" w:rsidRPr="00A45D4E" w:rsidRDefault="00DD388A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ИС.</w:t>
            </w:r>
          </w:p>
          <w:p w14:paraId="1BCC7E4B" w14:textId="77777777" w:rsidR="008D139B" w:rsidRPr="00A45D4E" w:rsidRDefault="008D139B" w:rsidP="00EE409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 ВС:</w:t>
            </w:r>
          </w:p>
          <w:p w14:paraId="0F15C0EA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ВС.</w:t>
            </w:r>
          </w:p>
          <w:p w14:paraId="5096974A" w14:textId="77777777" w:rsidR="008D139B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значение ВС.</w:t>
            </w:r>
          </w:p>
          <w:p w14:paraId="46683309" w14:textId="1931BA49" w:rsidR="00A16186" w:rsidRPr="00A16186" w:rsidRDefault="00A16186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6A056C">
              <w:rPr>
                <w:rFonts w:ascii="Times New Roman" w:eastAsia="Times New Roman" w:hAnsi="Times New Roman"/>
                <w:color w:val="000000"/>
              </w:rPr>
              <w:t>НПА на основании которых проводится регистрация ВС</w:t>
            </w:r>
            <w:r>
              <w:rPr>
                <w:rFonts w:ascii="Times New Roman" w:eastAsia="Times New Roman" w:hAnsi="Times New Roman"/>
                <w:color w:val="000000"/>
              </w:rPr>
              <w:t>.</w:t>
            </w:r>
          </w:p>
          <w:p w14:paraId="3C36DA42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бласть применения ВС.</w:t>
            </w:r>
          </w:p>
          <w:p w14:paraId="1F5FF0CB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запроса (запрос, рассылка).</w:t>
            </w:r>
          </w:p>
          <w:p w14:paraId="3EA554EB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маршрутизации.</w:t>
            </w:r>
          </w:p>
          <w:p w14:paraId="67B7858C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Namespace URI.</w:t>
            </w:r>
          </w:p>
          <w:p w14:paraId="068B4552" w14:textId="7968051A" w:rsidR="00F8647C" w:rsidRPr="00A45D4E" w:rsidRDefault="00F8647C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дентификатор в ФРГУ</w:t>
            </w:r>
            <w:r w:rsidR="00C8418C">
              <w:rPr>
                <w:rFonts w:ascii="Times New Roman" w:hAnsi="Times New Roman"/>
              </w:rPr>
              <w:t xml:space="preserve"> (необязательное поле)</w:t>
            </w:r>
            <w:r w:rsidR="00C8418C" w:rsidRPr="00A45D4E">
              <w:rPr>
                <w:rFonts w:ascii="Times New Roman" w:hAnsi="Times New Roman"/>
              </w:rPr>
              <w:t>.</w:t>
            </w:r>
          </w:p>
          <w:p w14:paraId="27EF1F20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ВС.</w:t>
            </w:r>
          </w:p>
          <w:p w14:paraId="1B89DB47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МР3.х.</w:t>
            </w:r>
          </w:p>
          <w:p w14:paraId="12AE05AB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ормат ВС (</w:t>
            </w:r>
            <w:r w:rsidRPr="00A45D4E">
              <w:rPr>
                <w:rFonts w:ascii="Times New Roman" w:hAnsi="Times New Roman"/>
                <w:lang w:val="en-US"/>
              </w:rPr>
              <w:t>XSD</w:t>
            </w:r>
            <w:r w:rsidR="00CE3C3B" w:rsidRPr="00A45D4E">
              <w:rPr>
                <w:rFonts w:ascii="Times New Roman" w:hAnsi="Times New Roman"/>
              </w:rPr>
              <w:t>-</w:t>
            </w:r>
            <w:r w:rsidRPr="00A45D4E">
              <w:rPr>
                <w:rFonts w:ascii="Times New Roman" w:hAnsi="Times New Roman"/>
              </w:rPr>
              <w:t>схема(ы)).</w:t>
            </w:r>
          </w:p>
          <w:p w14:paraId="391C208D" w14:textId="77777777" w:rsidR="00D32FC9" w:rsidRPr="00A45D4E" w:rsidRDefault="00D32FC9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Бизнес-описание работы </w:t>
            </w:r>
            <w:r w:rsidR="00CE3C3B" w:rsidRPr="001E2343">
              <w:rPr>
                <w:rFonts w:ascii="Times New Roman" w:hAnsi="Times New Roman"/>
              </w:rPr>
              <w:t>XSD</w:t>
            </w:r>
            <w:r w:rsidRPr="00A45D4E">
              <w:rPr>
                <w:rFonts w:ascii="Times New Roman" w:hAnsi="Times New Roman"/>
              </w:rPr>
              <w:t>-схемы, содержащей:</w:t>
            </w:r>
          </w:p>
          <w:p w14:paraId="07199A3E" w14:textId="77777777" w:rsidR="00D32FC9" w:rsidRPr="00A45D4E" w:rsidRDefault="00D32FC9" w:rsidP="00735364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кстовое описание полей запроса и ответа</w:t>
            </w:r>
          </w:p>
          <w:p w14:paraId="7C3EE7E7" w14:textId="77777777" w:rsidR="00D32FC9" w:rsidRPr="00A45D4E" w:rsidRDefault="00D32FC9" w:rsidP="00735364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авила их заполнения</w:t>
            </w:r>
          </w:p>
          <w:p w14:paraId="14538FA4" w14:textId="77777777" w:rsidR="00D32FC9" w:rsidRPr="00A45D4E" w:rsidRDefault="00D32FC9" w:rsidP="00735364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исание бизнес-процессов </w:t>
            </w:r>
            <w:r w:rsidR="00CE3C3B" w:rsidRPr="001E2343">
              <w:rPr>
                <w:rFonts w:ascii="Times New Roman" w:hAnsi="Times New Roman"/>
              </w:rPr>
              <w:t>XSD-</w:t>
            </w:r>
            <w:r w:rsidRPr="00A45D4E">
              <w:rPr>
                <w:rFonts w:ascii="Times New Roman" w:hAnsi="Times New Roman"/>
              </w:rPr>
              <w:t>схемы</w:t>
            </w:r>
          </w:p>
          <w:p w14:paraId="64BA50D5" w14:textId="77777777" w:rsidR="005D6D34" w:rsidRPr="00A45D4E" w:rsidRDefault="005D6D34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-выражение, идентифицирующее элемент сообщения, содержащего код региональной маршрутизации.</w:t>
            </w:r>
          </w:p>
          <w:p w14:paraId="5ABBD571" w14:textId="77777777" w:rsidR="008D139B" w:rsidRPr="00A45D4E" w:rsidRDefault="007317D5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стовые сценарии:</w:t>
            </w:r>
          </w:p>
          <w:p w14:paraId="72F836A0" w14:textId="77777777" w:rsidR="007317D5" w:rsidRPr="00A45D4E" w:rsidRDefault="005D6D34" w:rsidP="00735364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</w:t>
            </w:r>
            <w:r w:rsidR="007317D5" w:rsidRPr="00A45D4E">
              <w:rPr>
                <w:rFonts w:ascii="Times New Roman" w:hAnsi="Times New Roman"/>
              </w:rPr>
              <w:t>.</w:t>
            </w:r>
          </w:p>
          <w:p w14:paraId="37548B84" w14:textId="77777777" w:rsidR="007317D5" w:rsidRPr="00A45D4E" w:rsidRDefault="005D6D34" w:rsidP="00735364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  <w:lang w:val="en-US"/>
              </w:rPr>
              <w:t>XSL</w:t>
            </w:r>
            <w:r w:rsidRPr="00A45D4E">
              <w:rPr>
                <w:rFonts w:ascii="Times New Roman" w:hAnsi="Times New Roman"/>
              </w:rPr>
              <w:t>-схема сценария</w:t>
            </w:r>
            <w:r w:rsidR="007317D5" w:rsidRPr="00A45D4E">
              <w:rPr>
                <w:rFonts w:ascii="Times New Roman" w:hAnsi="Times New Roman"/>
              </w:rPr>
              <w:t>.</w:t>
            </w:r>
          </w:p>
          <w:p w14:paraId="4179164D" w14:textId="77777777" w:rsidR="005D6D34" w:rsidRPr="00A45D4E" w:rsidRDefault="005D6D34" w:rsidP="00735364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XPath сценария.</w:t>
            </w:r>
          </w:p>
          <w:p w14:paraId="5D596F86" w14:textId="77777777" w:rsidR="005D6D34" w:rsidRPr="00A45D4E" w:rsidRDefault="005D6D34" w:rsidP="00735364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а имён сценариев.</w:t>
            </w:r>
          </w:p>
          <w:p w14:paraId="4B184291" w14:textId="77777777" w:rsidR="007317D5" w:rsidRPr="00A45D4E" w:rsidRDefault="007317D5" w:rsidP="00735364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рольные примеры:</w:t>
            </w:r>
          </w:p>
          <w:p w14:paraId="7CBE9B2D" w14:textId="77777777" w:rsidR="007317D5" w:rsidRPr="00A45D4E" w:rsidRDefault="005D6D34" w:rsidP="00735364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 Контрольного примера</w:t>
            </w:r>
            <w:r w:rsidR="007317D5" w:rsidRPr="00A45D4E">
              <w:rPr>
                <w:rFonts w:ascii="Times New Roman" w:hAnsi="Times New Roman"/>
              </w:rPr>
              <w:t>.</w:t>
            </w:r>
          </w:p>
          <w:p w14:paraId="3753F9C5" w14:textId="77777777" w:rsidR="007317D5" w:rsidRPr="00A45D4E" w:rsidRDefault="005D6D34" w:rsidP="00735364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 имён Контрольного примера</w:t>
            </w:r>
            <w:r w:rsidR="007317D5" w:rsidRPr="00A45D4E">
              <w:rPr>
                <w:rFonts w:ascii="Times New Roman" w:hAnsi="Times New Roman"/>
              </w:rPr>
              <w:t>.</w:t>
            </w:r>
          </w:p>
          <w:p w14:paraId="2BA1CE1D" w14:textId="77777777" w:rsidR="008D139B" w:rsidRPr="00A45D4E" w:rsidRDefault="005D6D34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Эталонные сообщения</w:t>
            </w:r>
            <w:r w:rsidR="008D139B" w:rsidRPr="00A45D4E">
              <w:rPr>
                <w:rFonts w:ascii="Times New Roman" w:hAnsi="Times New Roman"/>
              </w:rPr>
              <w:t>.</w:t>
            </w:r>
          </w:p>
          <w:p w14:paraId="796CF650" w14:textId="77777777" w:rsidR="006014D3" w:rsidRPr="00A45D4E" w:rsidRDefault="006014D3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Руководство пользователя ВС.</w:t>
            </w:r>
          </w:p>
          <w:p w14:paraId="64325BB6" w14:textId="77777777" w:rsidR="008D139B" w:rsidRPr="00A45D4E" w:rsidRDefault="008D139B" w:rsidP="009B002E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ветственные за функционирование ВС представители Участника-владельца ИС, как минимум два представителя:</w:t>
            </w:r>
          </w:p>
          <w:p w14:paraId="7AF550AC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3024C47B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0D926F0A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45BA89A1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203ECBC5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241BF5B9" w14:textId="77777777" w:rsidR="008D139B" w:rsidRPr="00A45D4E" w:rsidRDefault="008D139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2126" w:type="dxa"/>
            <w:shd w:val="clear" w:color="auto" w:fill="auto"/>
          </w:tcPr>
          <w:p w14:paraId="5FAE73AD" w14:textId="77777777" w:rsidR="008D139B" w:rsidRPr="001E2343" w:rsidRDefault="008D139B">
            <w:pPr>
              <w:pStyle w:val="afc"/>
            </w:pPr>
          </w:p>
        </w:tc>
        <w:tc>
          <w:tcPr>
            <w:tcW w:w="1984" w:type="dxa"/>
            <w:shd w:val="clear" w:color="auto" w:fill="auto"/>
          </w:tcPr>
          <w:p w14:paraId="429899E6" w14:textId="61C46DB9" w:rsidR="008D139B" w:rsidRPr="001E2343" w:rsidRDefault="00E36596">
            <w:pPr>
              <w:pStyle w:val="afc"/>
            </w:pPr>
            <w:r w:rsidRPr="001E2343">
              <w:t xml:space="preserve">Запрос </w:t>
            </w:r>
            <w:r w:rsidR="008D139B" w:rsidRPr="001E2343">
              <w:t>на регистрацию ВС в среде</w:t>
            </w:r>
            <w:r w:rsidR="000B2FDD" w:rsidRPr="001E2343">
              <w:t xml:space="preserve"> разработки</w:t>
            </w:r>
            <w:r w:rsidR="00FE1C50" w:rsidRPr="001E2343">
              <w:t xml:space="preserve"> СМЭВ</w:t>
            </w:r>
          </w:p>
        </w:tc>
        <w:tc>
          <w:tcPr>
            <w:tcW w:w="1637" w:type="dxa"/>
            <w:shd w:val="clear" w:color="auto" w:fill="auto"/>
          </w:tcPr>
          <w:p w14:paraId="7354F587" w14:textId="77777777" w:rsidR="008D139B" w:rsidRPr="001E2343" w:rsidRDefault="008D139B">
            <w:pPr>
              <w:pStyle w:val="afc"/>
            </w:pPr>
          </w:p>
        </w:tc>
        <w:tc>
          <w:tcPr>
            <w:tcW w:w="1701" w:type="dxa"/>
            <w:shd w:val="clear" w:color="auto" w:fill="auto"/>
          </w:tcPr>
          <w:p w14:paraId="1D5C283E" w14:textId="77777777" w:rsidR="008D139B" w:rsidRPr="001E2343" w:rsidRDefault="008D139B">
            <w:pPr>
              <w:pStyle w:val="afc"/>
            </w:pPr>
            <w:r w:rsidRPr="001E2343">
              <w:t>Участник</w:t>
            </w:r>
          </w:p>
        </w:tc>
      </w:tr>
      <w:tr w:rsidR="00887F68" w:rsidRPr="001E2343" w14:paraId="335E630E" w14:textId="77777777" w:rsidTr="00F30709">
        <w:tc>
          <w:tcPr>
            <w:tcW w:w="580" w:type="dxa"/>
            <w:shd w:val="clear" w:color="auto" w:fill="auto"/>
          </w:tcPr>
          <w:p w14:paraId="264AEC89" w14:textId="18E3CF42" w:rsidR="00887F68" w:rsidRPr="001E2343" w:rsidRDefault="00B47FD8" w:rsidP="001C1065">
            <w:pPr>
              <w:pStyle w:val="ac"/>
            </w:pPr>
            <w:r>
              <w:t>2</w:t>
            </w:r>
          </w:p>
        </w:tc>
        <w:tc>
          <w:tcPr>
            <w:tcW w:w="6758" w:type="dxa"/>
            <w:shd w:val="clear" w:color="auto" w:fill="auto"/>
          </w:tcPr>
          <w:p w14:paraId="2360FAD8" w14:textId="77777777" w:rsidR="00887F68" w:rsidRPr="001E2343" w:rsidRDefault="00887F68">
            <w:pPr>
              <w:pStyle w:val="afc"/>
            </w:pPr>
            <w:r w:rsidRPr="001E2343">
              <w:t xml:space="preserve">Выполнить первичную обработку </w:t>
            </w:r>
            <w:r w:rsidR="00636B3A" w:rsidRPr="001E2343">
              <w:t>запроса</w:t>
            </w:r>
            <w:r w:rsidRPr="001E2343">
              <w:t>:</w:t>
            </w:r>
          </w:p>
          <w:p w14:paraId="5A83F75A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636B3A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13B50B18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Участника письмо с регистрационным номером </w:t>
            </w:r>
            <w:r w:rsidR="00636B3A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23775191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636B3A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3380E3D8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636B3A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72B1A9D6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636B3A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636B3A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24CD64D0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126" w:type="dxa"/>
            <w:shd w:val="clear" w:color="auto" w:fill="auto"/>
          </w:tcPr>
          <w:p w14:paraId="76A152F4" w14:textId="1D360D28" w:rsidR="00887F68" w:rsidRPr="001E2343" w:rsidRDefault="00636B3A">
            <w:pPr>
              <w:pStyle w:val="afc"/>
            </w:pPr>
            <w:r w:rsidRPr="001E2343">
              <w:t xml:space="preserve">Запрос </w:t>
            </w:r>
            <w:r w:rsidR="00887F68" w:rsidRPr="001E2343">
              <w:t>на регистрацию ВС в среде разработки СМЭВ</w:t>
            </w:r>
          </w:p>
        </w:tc>
        <w:tc>
          <w:tcPr>
            <w:tcW w:w="1984" w:type="dxa"/>
            <w:shd w:val="clear" w:color="auto" w:fill="auto"/>
          </w:tcPr>
          <w:p w14:paraId="25F86137" w14:textId="77777777" w:rsidR="00887F68" w:rsidRPr="001E2343" w:rsidRDefault="00887F68">
            <w:pPr>
              <w:pStyle w:val="afc"/>
            </w:pPr>
            <w:r w:rsidRPr="001E2343">
              <w:t xml:space="preserve">Сообщение по электронной почте в адрес Участника о регистрации </w:t>
            </w:r>
            <w:r w:rsidR="00636B3A" w:rsidRPr="001E2343">
              <w:t>запроса</w:t>
            </w:r>
          </w:p>
        </w:tc>
        <w:tc>
          <w:tcPr>
            <w:tcW w:w="1637" w:type="dxa"/>
            <w:shd w:val="clear" w:color="auto" w:fill="auto"/>
          </w:tcPr>
          <w:p w14:paraId="44B63726" w14:textId="77777777" w:rsidR="00887F68" w:rsidRPr="001E2343" w:rsidRDefault="00E82D24">
            <w:pPr>
              <w:pStyle w:val="afc"/>
            </w:pPr>
            <w:r w:rsidRPr="001E2343">
              <w:t>15 минут</w:t>
            </w:r>
            <w:r w:rsidR="00887F68" w:rsidRPr="001E2343">
              <w:t xml:space="preserve"> с момента получения </w:t>
            </w:r>
            <w:r w:rsidR="00636B3A" w:rsidRPr="001E2343">
              <w:t xml:space="preserve">запроса </w:t>
            </w:r>
          </w:p>
        </w:tc>
        <w:tc>
          <w:tcPr>
            <w:tcW w:w="1701" w:type="dxa"/>
            <w:shd w:val="clear" w:color="auto" w:fill="auto"/>
          </w:tcPr>
          <w:p w14:paraId="1D6E812D" w14:textId="77777777" w:rsidR="00887F68" w:rsidRPr="001E2343" w:rsidRDefault="00636B3A">
            <w:pPr>
              <w:pStyle w:val="afc"/>
            </w:pPr>
            <w:r w:rsidRPr="001E2343">
              <w:t>СЦ</w:t>
            </w:r>
          </w:p>
        </w:tc>
      </w:tr>
      <w:tr w:rsidR="004C4C57" w:rsidRPr="001E2343" w14:paraId="08B68525" w14:textId="77777777" w:rsidTr="00F30709">
        <w:tc>
          <w:tcPr>
            <w:tcW w:w="580" w:type="dxa"/>
            <w:shd w:val="clear" w:color="auto" w:fill="auto"/>
          </w:tcPr>
          <w:p w14:paraId="447D4842" w14:textId="7692E6D9" w:rsidR="004C4C57" w:rsidRPr="001E2343" w:rsidRDefault="00B47FD8" w:rsidP="001C1065">
            <w:pPr>
              <w:pStyle w:val="ac"/>
            </w:pPr>
            <w:r>
              <w:t>3</w:t>
            </w:r>
          </w:p>
        </w:tc>
        <w:tc>
          <w:tcPr>
            <w:tcW w:w="6758" w:type="dxa"/>
            <w:shd w:val="clear" w:color="auto" w:fill="auto"/>
          </w:tcPr>
          <w:p w14:paraId="39C6DE6F" w14:textId="2ECF20AF" w:rsidR="004C4C57" w:rsidRPr="001E2343" w:rsidRDefault="004C4C57">
            <w:pPr>
              <w:pStyle w:val="afc"/>
            </w:pPr>
            <w:r w:rsidRPr="001E2343">
              <w:t>Техническая экспертиза ВС:</w:t>
            </w:r>
          </w:p>
          <w:p w14:paraId="04520436" w14:textId="7E2E184B" w:rsidR="004C4C57" w:rsidRPr="00A45D4E" w:rsidRDefault="004C4C57" w:rsidP="00A45D4E">
            <w:pPr>
              <w:pStyle w:val="20"/>
            </w:pPr>
            <w:r w:rsidRPr="00A45D4E">
              <w:rPr>
                <w:rFonts w:ascii="Times New Roman" w:hAnsi="Times New Roman"/>
              </w:rPr>
              <w:t>Проверка правильности заполнения всей документации по ВС;</w:t>
            </w:r>
          </w:p>
          <w:p w14:paraId="4966EA22" w14:textId="40C62D99" w:rsidR="004C4C57" w:rsidRPr="00A45D4E" w:rsidRDefault="004C4C57" w:rsidP="00A45D4E">
            <w:pPr>
              <w:pStyle w:val="20"/>
            </w:pPr>
            <w:r w:rsidRPr="00A45D4E">
              <w:rPr>
                <w:rFonts w:ascii="Times New Roman" w:hAnsi="Times New Roman"/>
              </w:rPr>
              <w:t>Проверка правильности заполнения РП;</w:t>
            </w:r>
          </w:p>
          <w:p w14:paraId="0DD01928" w14:textId="3A679EC7" w:rsidR="004C4C57" w:rsidRPr="00A45D4E" w:rsidRDefault="004C4C57" w:rsidP="00A45D4E">
            <w:pPr>
              <w:pStyle w:val="20"/>
            </w:pPr>
            <w:r w:rsidRPr="00A45D4E">
              <w:rPr>
                <w:rFonts w:ascii="Times New Roman" w:hAnsi="Times New Roman"/>
              </w:rPr>
              <w:t>Проверка соответствия предоставленных данных с информацией, содержащейся в РП;</w:t>
            </w:r>
          </w:p>
          <w:p w14:paraId="1549D915" w14:textId="12E37969" w:rsidR="004C4C57" w:rsidRPr="00A8490E" w:rsidRDefault="004C4C57" w:rsidP="00A45D4E">
            <w:pPr>
              <w:pStyle w:val="20"/>
            </w:pPr>
            <w:r w:rsidRPr="00A45D4E">
              <w:rPr>
                <w:rFonts w:ascii="Times New Roman" w:hAnsi="Times New Roman"/>
              </w:rPr>
              <w:t>Проверка схем ВС и эталонных сообщений (запросов-ответов) на соответствии действующим МР;</w:t>
            </w:r>
          </w:p>
        </w:tc>
        <w:tc>
          <w:tcPr>
            <w:tcW w:w="2126" w:type="dxa"/>
            <w:shd w:val="clear" w:color="auto" w:fill="auto"/>
          </w:tcPr>
          <w:p w14:paraId="4D19AA95" w14:textId="1B894A2D" w:rsidR="004C4C57" w:rsidRPr="001E2343" w:rsidRDefault="004C4C57">
            <w:pPr>
              <w:pStyle w:val="afc"/>
            </w:pPr>
            <w:r w:rsidRPr="001E2343">
              <w:t>Запрос на регистрацию ВС в среде разработке СМЭВ</w:t>
            </w:r>
          </w:p>
        </w:tc>
        <w:tc>
          <w:tcPr>
            <w:tcW w:w="1984" w:type="dxa"/>
            <w:shd w:val="clear" w:color="auto" w:fill="auto"/>
          </w:tcPr>
          <w:p w14:paraId="6CB1F98E" w14:textId="77777777" w:rsidR="004C4C57" w:rsidRPr="001E2343" w:rsidRDefault="004C4C57">
            <w:pPr>
              <w:pStyle w:val="afc"/>
            </w:pPr>
          </w:p>
        </w:tc>
        <w:tc>
          <w:tcPr>
            <w:tcW w:w="1637" w:type="dxa"/>
            <w:shd w:val="clear" w:color="auto" w:fill="auto"/>
          </w:tcPr>
          <w:p w14:paraId="02BFBE37" w14:textId="3DA3865B" w:rsidR="004C4C57" w:rsidRPr="001E2343" w:rsidRDefault="004C4C57">
            <w:pPr>
              <w:pStyle w:val="afc"/>
            </w:pPr>
            <w:r w:rsidRPr="001E2343">
              <w:t>9 рабочих дн</w:t>
            </w:r>
            <w:r w:rsidR="001E2343">
              <w:t>ей</w:t>
            </w:r>
            <w:r w:rsidRPr="001E2343">
              <w:t xml:space="preserve"> с момента получения полной информации по запросу</w:t>
            </w:r>
          </w:p>
        </w:tc>
        <w:tc>
          <w:tcPr>
            <w:tcW w:w="1701" w:type="dxa"/>
            <w:shd w:val="clear" w:color="auto" w:fill="auto"/>
          </w:tcPr>
          <w:p w14:paraId="10F100C0" w14:textId="181C6808" w:rsidR="004C4C57" w:rsidRPr="001E2343" w:rsidRDefault="004C4C57">
            <w:pPr>
              <w:pStyle w:val="afc"/>
            </w:pPr>
            <w:r w:rsidRPr="001E2343">
              <w:t>ОЭ ИЭП</w:t>
            </w:r>
          </w:p>
        </w:tc>
      </w:tr>
      <w:tr w:rsidR="004C4C57" w:rsidRPr="001E2343" w14:paraId="35013A89" w14:textId="77777777" w:rsidTr="00F30709">
        <w:tc>
          <w:tcPr>
            <w:tcW w:w="580" w:type="dxa"/>
            <w:shd w:val="clear" w:color="auto" w:fill="auto"/>
          </w:tcPr>
          <w:p w14:paraId="470AE368" w14:textId="0E3BDFB4" w:rsidR="004C4C57" w:rsidRPr="00B4714C" w:rsidRDefault="00C3412A" w:rsidP="001C106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58" w:type="dxa"/>
            <w:shd w:val="clear" w:color="auto" w:fill="auto"/>
          </w:tcPr>
          <w:p w14:paraId="07C2E606" w14:textId="77777777" w:rsidR="004C4C57" w:rsidRPr="001E2343" w:rsidRDefault="004C4C57">
            <w:pPr>
              <w:pStyle w:val="afc"/>
            </w:pPr>
            <w:r w:rsidRPr="001E2343">
              <w:t>Выполнить регистрацию ВС в среде разработки СМЭВ:</w:t>
            </w:r>
          </w:p>
          <w:p w14:paraId="5AFF3478" w14:textId="77777777" w:rsidR="004C4C57" w:rsidRPr="00A45D4E" w:rsidRDefault="004C4C57" w:rsidP="004C4C57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ВС в среде разработки СМЭВ.</w:t>
            </w:r>
          </w:p>
          <w:p w14:paraId="0B8CB398" w14:textId="77777777" w:rsidR="004C4C57" w:rsidRPr="00A45D4E" w:rsidRDefault="004C4C57" w:rsidP="004C4C57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строить в среде разработки СМЭВ маршрутизацию запросов данного ВС на ИС Участника.</w:t>
            </w:r>
          </w:p>
          <w:p w14:paraId="2FD27316" w14:textId="77777777" w:rsidR="004C4C57" w:rsidRPr="00A45D4E" w:rsidRDefault="004C4C57" w:rsidP="004C4C57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Зарегистрировать ВС в Эмуляторе.</w:t>
            </w:r>
          </w:p>
          <w:p w14:paraId="3795D48E" w14:textId="408BBE0F" w:rsidR="004C4C57" w:rsidRPr="00A45D4E" w:rsidRDefault="004C4C57" w:rsidP="004C4C57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строить в СМЭВ маршрутизацию тестовых запросов данного ВС на Эмулятор</w:t>
            </w:r>
            <w:r w:rsidR="00B352E8">
              <w:rPr>
                <w:rFonts w:ascii="Times New Roman" w:hAnsi="Times New Roman"/>
              </w:rPr>
              <w:t>.</w:t>
            </w:r>
          </w:p>
          <w:p w14:paraId="35338C5F" w14:textId="4C071459" w:rsidR="004C4C57" w:rsidRDefault="004C4C57" w:rsidP="004C4C57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ыполнить тестирование ВС к Эмулятору путём выполнения тестовых сценариев с Контрольными примерами для Эмулятора</w:t>
            </w:r>
            <w:r w:rsidR="00B352E8">
              <w:rPr>
                <w:rFonts w:ascii="Times New Roman" w:hAnsi="Times New Roman"/>
              </w:rPr>
              <w:t>.</w:t>
            </w:r>
          </w:p>
          <w:p w14:paraId="0A0822F5" w14:textId="159CEF0F" w:rsidR="00B352E8" w:rsidRPr="00A45D4E" w:rsidRDefault="00B352E8" w:rsidP="004C4C57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устранить дефекты, выявленные в процессе тестирования и обновить информацию запроса.</w:t>
            </w:r>
          </w:p>
        </w:tc>
        <w:tc>
          <w:tcPr>
            <w:tcW w:w="2126" w:type="dxa"/>
            <w:shd w:val="clear" w:color="auto" w:fill="auto"/>
          </w:tcPr>
          <w:p w14:paraId="7531BC89" w14:textId="7C070588" w:rsidR="004C4C57" w:rsidRPr="001E2343" w:rsidRDefault="004C4C57">
            <w:pPr>
              <w:pStyle w:val="afc"/>
            </w:pPr>
            <w:r w:rsidRPr="001E2343">
              <w:lastRenderedPageBreak/>
              <w:t>Запрос на регистрацию ВС в среде разработки СМЭВ</w:t>
            </w:r>
          </w:p>
        </w:tc>
        <w:tc>
          <w:tcPr>
            <w:tcW w:w="1984" w:type="dxa"/>
            <w:shd w:val="clear" w:color="auto" w:fill="auto"/>
          </w:tcPr>
          <w:p w14:paraId="101AC211" w14:textId="77777777" w:rsidR="004C4C57" w:rsidRPr="001E2343" w:rsidRDefault="004C4C57">
            <w:pPr>
              <w:pStyle w:val="afc"/>
            </w:pPr>
            <w:r w:rsidRPr="001E2343">
              <w:t xml:space="preserve">Записи об успешном выполнении всех тестовых сценариев </w:t>
            </w:r>
            <w:r w:rsidRPr="001E2343">
              <w:lastRenderedPageBreak/>
              <w:t>с контрольными примерами в журнале Эмулятора</w:t>
            </w:r>
          </w:p>
          <w:p w14:paraId="6D93C809" w14:textId="77777777" w:rsidR="004C4C57" w:rsidRPr="001E2343" w:rsidRDefault="004C4C57">
            <w:pPr>
              <w:pStyle w:val="afc"/>
            </w:pPr>
            <w:r w:rsidRPr="001E2343">
              <w:t>Сообщение в адрес Участника о регистрации ВС в среде разработки СМЭВ</w:t>
            </w:r>
          </w:p>
        </w:tc>
        <w:tc>
          <w:tcPr>
            <w:tcW w:w="1637" w:type="dxa"/>
            <w:shd w:val="clear" w:color="auto" w:fill="auto"/>
          </w:tcPr>
          <w:p w14:paraId="596DF482" w14:textId="77777777" w:rsidR="004C4C57" w:rsidRPr="001E2343" w:rsidRDefault="004C4C57">
            <w:pPr>
              <w:pStyle w:val="afc"/>
            </w:pPr>
            <w:r w:rsidRPr="001E2343">
              <w:lastRenderedPageBreak/>
              <w:t xml:space="preserve">4 рабочих дня с момента получения полной </w:t>
            </w:r>
            <w:r w:rsidRPr="001E2343">
              <w:lastRenderedPageBreak/>
              <w:t>информации по запросу</w:t>
            </w:r>
          </w:p>
        </w:tc>
        <w:tc>
          <w:tcPr>
            <w:tcW w:w="1701" w:type="dxa"/>
            <w:shd w:val="clear" w:color="auto" w:fill="auto"/>
          </w:tcPr>
          <w:p w14:paraId="2809B9C5" w14:textId="77777777" w:rsidR="004C4C57" w:rsidRDefault="004C4C57">
            <w:pPr>
              <w:pStyle w:val="afc"/>
            </w:pPr>
            <w:r w:rsidRPr="001E2343">
              <w:lastRenderedPageBreak/>
              <w:t>ОЭ ИЭП</w:t>
            </w:r>
            <w:r w:rsidR="00DE5B35">
              <w:t>,</w:t>
            </w:r>
          </w:p>
          <w:p w14:paraId="6254A1B2" w14:textId="77777777" w:rsidR="00DE5B35" w:rsidRPr="00F54791" w:rsidRDefault="00DE5B35">
            <w:pPr>
              <w:pStyle w:val="afc"/>
            </w:pPr>
            <w:r w:rsidRPr="00F54791">
              <w:t xml:space="preserve">Соисполнитель при устранении </w:t>
            </w:r>
            <w:r w:rsidRPr="00F54791">
              <w:lastRenderedPageBreak/>
              <w:t>дефектов: Участник</w:t>
            </w:r>
          </w:p>
          <w:p w14:paraId="6A4A0726" w14:textId="63CC0E4A" w:rsidR="00DE5B35" w:rsidRPr="001E2343" w:rsidRDefault="00DE5B35">
            <w:pPr>
              <w:pStyle w:val="afc"/>
            </w:pPr>
            <w:r w:rsidRPr="00F54791">
              <w:t>СЦ</w:t>
            </w:r>
          </w:p>
        </w:tc>
      </w:tr>
      <w:tr w:rsidR="004C4C57" w:rsidRPr="001E2343" w14:paraId="4A7BCE5A" w14:textId="77777777" w:rsidTr="00F30709">
        <w:tc>
          <w:tcPr>
            <w:tcW w:w="580" w:type="dxa"/>
            <w:shd w:val="clear" w:color="auto" w:fill="auto"/>
          </w:tcPr>
          <w:p w14:paraId="609FBD74" w14:textId="7DC1EF7E" w:rsidR="004C4C57" w:rsidRPr="005A50BF" w:rsidRDefault="00C3412A" w:rsidP="001C106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lastRenderedPageBreak/>
              <w:t>5</w:t>
            </w:r>
          </w:p>
        </w:tc>
        <w:tc>
          <w:tcPr>
            <w:tcW w:w="6758" w:type="dxa"/>
            <w:shd w:val="clear" w:color="auto" w:fill="auto"/>
          </w:tcPr>
          <w:p w14:paraId="6B33EF2B" w14:textId="77777777" w:rsidR="004C4C57" w:rsidRPr="001E2343" w:rsidRDefault="004C4C57">
            <w:pPr>
              <w:pStyle w:val="afc"/>
            </w:pPr>
            <w:r w:rsidRPr="001E2343">
              <w:t>Выполнить завершающие действия по запросу:</w:t>
            </w:r>
          </w:p>
          <w:p w14:paraId="426B3144" w14:textId="3B5B715D" w:rsidR="004C4C57" w:rsidRPr="00A45D4E" w:rsidRDefault="001771E1" w:rsidP="004C4C57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4C4C57" w:rsidRPr="00A45D4E">
              <w:rPr>
                <w:rFonts w:ascii="Times New Roman" w:hAnsi="Times New Roman"/>
              </w:rPr>
              <w:t>.</w:t>
            </w:r>
          </w:p>
          <w:p w14:paraId="254DE63B" w14:textId="77777777" w:rsidR="004C4C57" w:rsidRPr="00A45D4E" w:rsidRDefault="004C4C57" w:rsidP="004C4C57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Уведомить Участника по электронной почте о статусе запроса.</w:t>
            </w:r>
          </w:p>
        </w:tc>
        <w:tc>
          <w:tcPr>
            <w:tcW w:w="2126" w:type="dxa"/>
            <w:shd w:val="clear" w:color="auto" w:fill="auto"/>
          </w:tcPr>
          <w:p w14:paraId="388627D2" w14:textId="375F8B17" w:rsidR="004C4C57" w:rsidRPr="00A45D4E" w:rsidRDefault="004C4C57" w:rsidP="00CD3548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Сообщение в адрес Участника о регистрации ВС в среде разработки СМЭВ </w:t>
            </w:r>
          </w:p>
        </w:tc>
        <w:tc>
          <w:tcPr>
            <w:tcW w:w="1984" w:type="dxa"/>
            <w:shd w:val="clear" w:color="auto" w:fill="auto"/>
          </w:tcPr>
          <w:p w14:paraId="0DB27A95" w14:textId="59C36BBC" w:rsidR="004C4C57" w:rsidRPr="001E2343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637" w:type="dxa"/>
            <w:shd w:val="clear" w:color="auto" w:fill="auto"/>
          </w:tcPr>
          <w:p w14:paraId="1315710F" w14:textId="3908FC24" w:rsidR="004C4C57" w:rsidRPr="001E2343" w:rsidRDefault="00725D5D">
            <w:pPr>
              <w:pStyle w:val="afc"/>
            </w:pPr>
            <w:r>
              <w:t>2</w:t>
            </w:r>
            <w:r w:rsidRPr="001E2343">
              <w:t xml:space="preserve"> </w:t>
            </w:r>
            <w:r w:rsidR="004C4C57" w:rsidRPr="001E2343">
              <w:t>дня с момента получения полной информации по запросу</w:t>
            </w:r>
            <w:r w:rsidR="004C4C57" w:rsidRPr="001E2343" w:rsidDel="00F93D1C">
              <w:t xml:space="preserve"> </w:t>
            </w:r>
          </w:p>
        </w:tc>
        <w:tc>
          <w:tcPr>
            <w:tcW w:w="1701" w:type="dxa"/>
            <w:shd w:val="clear" w:color="auto" w:fill="auto"/>
          </w:tcPr>
          <w:p w14:paraId="389F1881" w14:textId="77777777" w:rsidR="004C4C57" w:rsidRPr="001E2343" w:rsidRDefault="004C4C57">
            <w:pPr>
              <w:pStyle w:val="afc"/>
            </w:pPr>
            <w:r w:rsidRPr="001E2343">
              <w:t>СЦ</w:t>
            </w:r>
          </w:p>
        </w:tc>
      </w:tr>
      <w:tr w:rsidR="004C4C57" w:rsidRPr="001E2343" w14:paraId="6F9CA8CD" w14:textId="77777777" w:rsidTr="00F30709">
        <w:tc>
          <w:tcPr>
            <w:tcW w:w="14786" w:type="dxa"/>
            <w:gridSpan w:val="6"/>
            <w:shd w:val="clear" w:color="auto" w:fill="auto"/>
          </w:tcPr>
          <w:p w14:paraId="7D4F8B37" w14:textId="28BDB9AF" w:rsidR="004C4C57" w:rsidRPr="001E2343" w:rsidRDefault="004C4C57" w:rsidP="00725D5D">
            <w:pPr>
              <w:pStyle w:val="afc"/>
            </w:pPr>
            <w:r w:rsidRPr="001E2343">
              <w:t xml:space="preserve">Максимальное время исполнения регламентной процедуры: </w:t>
            </w:r>
            <w:r w:rsidR="00725D5D" w:rsidRPr="001E2343">
              <w:t>1</w:t>
            </w:r>
            <w:r w:rsidR="00725D5D">
              <w:t>4</w:t>
            </w:r>
            <w:r w:rsidR="00725D5D" w:rsidRPr="001E2343">
              <w:t xml:space="preserve"> </w:t>
            </w:r>
            <w:r w:rsidRPr="001E2343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6804A8FF" w14:textId="77777777" w:rsidR="008D139B" w:rsidRPr="001C7A8A" w:rsidRDefault="008D139B" w:rsidP="00F30709">
      <w:pPr>
        <w:spacing w:after="0"/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E36596" w:rsidRPr="004073E2" w14:paraId="06FAB821" w14:textId="77777777" w:rsidTr="001C7A8A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15D42777" w14:textId="5ABA3B88" w:rsidR="00E36596" w:rsidRPr="004073E2" w:rsidRDefault="00E36596" w:rsidP="00F93D1C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097672">
              <w:rPr>
                <w:bCs/>
              </w:rPr>
              <w:t xml:space="preserve">5 дней </w:t>
            </w:r>
            <w:r w:rsidR="00BF7106">
              <w:rPr>
                <w:bCs/>
              </w:rPr>
              <w:t>ответа от</w:t>
            </w:r>
            <w:r w:rsidRPr="004073E2">
              <w:rPr>
                <w:bCs/>
              </w:rPr>
              <w:t xml:space="preserve"> Участника на запрос ОЭ ИЭП, последний инициирует процесс Принудительного закрытия запроса.</w:t>
            </w:r>
          </w:p>
        </w:tc>
      </w:tr>
    </w:tbl>
    <w:p w14:paraId="5B7690CB" w14:textId="77777777" w:rsidR="00E36596" w:rsidRPr="004073E2" w:rsidRDefault="004073E2" w:rsidP="00F30709">
      <w:pPr>
        <w:tabs>
          <w:tab w:val="left" w:pos="6480"/>
        </w:tabs>
        <w:spacing w:after="0"/>
        <w:rPr>
          <w:rFonts w:ascii="Times New Roman" w:hAnsi="Times New Roman" w:cs="Times New Roman"/>
        </w:rPr>
      </w:pPr>
      <w:r w:rsidRPr="004073E2">
        <w:rPr>
          <w:rFonts w:ascii="Times New Roman" w:hAnsi="Times New Roman" w:cs="Times New Roman"/>
        </w:rPr>
        <w:tab/>
      </w:r>
    </w:p>
    <w:p w14:paraId="01807B51" w14:textId="77777777" w:rsidR="00D81AB3" w:rsidRDefault="00D81AB3" w:rsidP="00DE24D9">
      <w:pPr>
        <w:rPr>
          <w:rFonts w:ascii="Times New Roman" w:hAnsi="Times New Roman" w:cs="Times New Roman"/>
        </w:rPr>
      </w:pPr>
    </w:p>
    <w:p w14:paraId="39078AEC" w14:textId="77777777" w:rsidR="00D81AB3" w:rsidRDefault="00D81AB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716957EC" w14:textId="29F8561A" w:rsidR="001C1F9E" w:rsidRPr="008D2CEF" w:rsidRDefault="0050287D" w:rsidP="00BA7C2B">
      <w:pPr>
        <w:pStyle w:val="30"/>
      </w:pPr>
      <w:bookmarkStart w:id="416" w:name="_Toc411600233"/>
      <w:bookmarkStart w:id="417" w:name="_Ref507496199"/>
      <w:bookmarkStart w:id="418" w:name="_Ref507496234"/>
      <w:bookmarkStart w:id="419" w:name="_Toc507671867"/>
      <w:bookmarkStart w:id="420" w:name="_Ref392841743"/>
      <w:bookmarkStart w:id="421" w:name="_Toc399767162"/>
      <w:bookmarkStart w:id="422" w:name="_Toc395262841"/>
      <w:bookmarkStart w:id="423" w:name="_Toc400460924"/>
      <w:bookmarkEnd w:id="416"/>
      <w:r w:rsidRPr="0050287D">
        <w:lastRenderedPageBreak/>
        <w:t>Регистрация Вида сведений с областью применения «Межведомственное взаимодействие»</w:t>
      </w:r>
      <w:r w:rsidR="001C1F9E" w:rsidRPr="00A45D4E">
        <w:t>в тестовой среде СМЭВ</w:t>
      </w:r>
      <w:bookmarkEnd w:id="417"/>
      <w:bookmarkEnd w:id="418"/>
      <w:bookmarkEnd w:id="419"/>
    </w:p>
    <w:p w14:paraId="3D679AD8" w14:textId="77777777" w:rsidR="00F54791" w:rsidRDefault="00F54791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38D68E42" w14:textId="41B6DCF8" w:rsidR="0050287D" w:rsidRDefault="001C1F9E" w:rsidP="0050287D">
      <w:pPr>
        <w:ind w:firstLine="708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спешное выполнение всех эталонных запросов к ВС в тестовой среде СМЭВ является обязательным этапом ввода в действие ВС.</w:t>
      </w:r>
      <w:r w:rsidR="008D6248">
        <w:rPr>
          <w:rFonts w:ascii="Times New Roman" w:hAnsi="Times New Roman" w:cs="Times New Roman"/>
        </w:rPr>
        <w:t xml:space="preserve"> </w:t>
      </w:r>
    </w:p>
    <w:tbl>
      <w:tblPr>
        <w:tblStyle w:val="af7"/>
        <w:tblW w:w="15385" w:type="dxa"/>
        <w:tblLook w:val="04A0" w:firstRow="1" w:lastRow="0" w:firstColumn="1" w:lastColumn="0" w:noHBand="0" w:noVBand="1"/>
      </w:tblPr>
      <w:tblGrid>
        <w:gridCol w:w="15385"/>
      </w:tblGrid>
      <w:tr w:rsidR="0050287D" w:rsidRPr="004F3E34" w14:paraId="4C216697" w14:textId="77777777" w:rsidTr="0050287D">
        <w:trPr>
          <w:trHeight w:val="595"/>
        </w:trPr>
        <w:tc>
          <w:tcPr>
            <w:tcW w:w="15385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1A1C5624" w14:textId="77777777" w:rsidR="0050287D" w:rsidRPr="004F3E34" w:rsidRDefault="0050287D" w:rsidP="0050287D">
            <w:pPr>
              <w:spacing w:line="360" w:lineRule="auto"/>
            </w:pPr>
            <w:r w:rsidRPr="004F3E34">
              <w:rPr>
                <w:b/>
              </w:rPr>
              <w:t>Внимание!</w:t>
            </w:r>
            <w:r w:rsidRPr="004F3E34">
              <w:t xml:space="preserve"> </w:t>
            </w:r>
            <w:r>
              <w:t xml:space="preserve">Регистраци ВС, Поставщиками которых являются региональные ведомства, проводится только в целях исполнения </w:t>
            </w:r>
            <w:r w:rsidRPr="00937024">
              <w:t>Распоряжени</w:t>
            </w:r>
            <w:r>
              <w:t>я</w:t>
            </w:r>
            <w:r w:rsidRPr="00937024">
              <w:t xml:space="preserve"> Правительства РФ от 29 июня 2012 г. №1123-р</w:t>
            </w:r>
            <w:r>
              <w:t xml:space="preserve"> или Распоряжения</w:t>
            </w:r>
            <w:r w:rsidRPr="00937024">
              <w:t xml:space="preserve"> Правительства РФ от 23.01.2015 N 96-р</w:t>
            </w:r>
            <w:r>
              <w:t>.</w:t>
            </w:r>
          </w:p>
        </w:tc>
      </w:tr>
    </w:tbl>
    <w:p w14:paraId="13F64503" w14:textId="3803B949" w:rsidR="008D6248" w:rsidRPr="001C7A8A" w:rsidRDefault="008D6248" w:rsidP="008D6248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33534B61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1D7F87B4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 – Поставщик ВС федерального уровня (далее в границах описания текущего процесса</w:t>
      </w:r>
      <w:r>
        <w:rPr>
          <w:rFonts w:ascii="Times New Roman" w:hAnsi="Times New Roman" w:cs="Times New Roman"/>
        </w:rPr>
        <w:t xml:space="preserve"> – </w:t>
      </w:r>
      <w:r w:rsidRPr="001C7A8A">
        <w:rPr>
          <w:rFonts w:ascii="Times New Roman" w:hAnsi="Times New Roman" w:cs="Times New Roman"/>
        </w:rPr>
        <w:t>Участник).</w:t>
      </w:r>
    </w:p>
    <w:p w14:paraId="4085D876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.</w:t>
      </w:r>
    </w:p>
    <w:p w14:paraId="69CDF910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ператор эксплуатации инфраструктуры электронного правительства (ОЭ ИЭП).</w:t>
      </w:r>
    </w:p>
    <w:p w14:paraId="1F158B24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1887B275" w14:textId="77777777" w:rsidR="001C1F9E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Сотрудник Участника, подающий запрос, имеет право подачи запросов на выполнение регламентных процедур.</w:t>
      </w:r>
    </w:p>
    <w:p w14:paraId="469FC209" w14:textId="161E6105" w:rsidR="0050287D" w:rsidRPr="00253D3F" w:rsidRDefault="0050287D" w:rsidP="0050287D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 xml:space="preserve">В роли Владельца ВС выступает </w:t>
      </w:r>
      <w:r>
        <w:rPr>
          <w:rFonts w:ascii="Times New Roman" w:hAnsi="Times New Roman" w:cs="Times New Roman"/>
          <w:b/>
        </w:rPr>
        <w:t>ФОИВ.</w:t>
      </w:r>
      <w:r w:rsidRPr="00253D3F">
        <w:rPr>
          <w:rFonts w:ascii="Times New Roman" w:hAnsi="Times New Roman" w:cs="Times New Roman"/>
          <w:b/>
        </w:rPr>
        <w:t xml:space="preserve"> </w:t>
      </w:r>
    </w:p>
    <w:p w14:paraId="28D5E5D5" w14:textId="77777777" w:rsidR="001C1F9E" w:rsidRPr="00253D3F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ИС Участника зарегистрирована в тестовой СМЭВ.</w:t>
      </w:r>
    </w:p>
    <w:p w14:paraId="30DEE01E" w14:textId="77777777" w:rsidR="001C1F9E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Участник</w:t>
      </w:r>
      <w:r w:rsidRPr="00E95E34">
        <w:rPr>
          <w:rFonts w:ascii="Times New Roman" w:hAnsi="Times New Roman" w:cs="Times New Roman"/>
          <w:b/>
        </w:rPr>
        <w:t xml:space="preserve"> успешно разработал и выполнил предварительное тестирование ВС.</w:t>
      </w:r>
    </w:p>
    <w:p w14:paraId="505D87B8" w14:textId="2B4C52E4" w:rsidR="009276C1" w:rsidRPr="00B52ECB" w:rsidRDefault="009276C1" w:rsidP="00B52ECB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8145C2">
        <w:rPr>
          <w:rFonts w:ascii="Times New Roman" w:hAnsi="Times New Roman" w:cs="Times New Roman"/>
          <w:b/>
          <w:lang w:val="en-US"/>
        </w:rPr>
        <w:t>XSD</w:t>
      </w:r>
      <w:r w:rsidRPr="008145C2">
        <w:rPr>
          <w:rFonts w:ascii="Times New Roman" w:hAnsi="Times New Roman" w:cs="Times New Roman"/>
          <w:b/>
        </w:rPr>
        <w:t xml:space="preserve">-схема(ы) ВС успешно </w:t>
      </w:r>
      <w:r w:rsidR="00D55B2B">
        <w:rPr>
          <w:rFonts w:ascii="Times New Roman" w:hAnsi="Times New Roman" w:cs="Times New Roman"/>
          <w:b/>
        </w:rPr>
        <w:t>прошли</w:t>
      </w:r>
      <w:r w:rsidRPr="008145C2">
        <w:rPr>
          <w:rFonts w:ascii="Times New Roman" w:hAnsi="Times New Roman" w:cs="Times New Roman"/>
          <w:b/>
        </w:rPr>
        <w:t xml:space="preserve"> проверку на соответствие Методическими рекомендациями версии 3.х с помощью инструмента разработчика, </w:t>
      </w:r>
      <w:r w:rsidR="00D55B2B">
        <w:rPr>
          <w:rFonts w:ascii="Times New Roman" w:hAnsi="Times New Roman" w:cs="Times New Roman"/>
          <w:b/>
        </w:rPr>
        <w:t>размещенного</w:t>
      </w:r>
      <w:r w:rsidRPr="008145C2">
        <w:rPr>
          <w:rFonts w:ascii="Times New Roman" w:hAnsi="Times New Roman" w:cs="Times New Roman"/>
          <w:b/>
        </w:rPr>
        <w:t xml:space="preserve"> на Технологическом портале. </w:t>
      </w:r>
    </w:p>
    <w:p w14:paraId="094F311A" w14:textId="0BB042CC" w:rsidR="001C1F9E" w:rsidRPr="00E95E3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Регистрация ВС участников услуг и функций в ФРГУ</w:t>
      </w:r>
      <w:r w:rsidR="00D02781">
        <w:rPr>
          <w:rFonts w:ascii="Times New Roman" w:hAnsi="Times New Roman" w:cs="Times New Roman"/>
          <w:b/>
        </w:rPr>
        <w:t xml:space="preserve"> (необязательное условие)</w:t>
      </w:r>
      <w:r w:rsidRPr="00E95E34">
        <w:rPr>
          <w:rFonts w:ascii="Times New Roman" w:hAnsi="Times New Roman" w:cs="Times New Roman"/>
          <w:b/>
        </w:rPr>
        <w:t>. Р</w:t>
      </w:r>
      <w:r w:rsidR="00A5260C">
        <w:rPr>
          <w:rFonts w:ascii="Times New Roman" w:hAnsi="Times New Roman" w:cs="Times New Roman"/>
          <w:b/>
        </w:rPr>
        <w:t>егистрация справочников ВС в ЕС</w:t>
      </w:r>
      <w:r w:rsidRPr="00E95E34">
        <w:rPr>
          <w:rFonts w:ascii="Times New Roman" w:hAnsi="Times New Roman" w:cs="Times New Roman"/>
          <w:b/>
        </w:rPr>
        <w:t>НСИ</w:t>
      </w:r>
      <w:r w:rsidR="00F54791">
        <w:rPr>
          <w:rFonts w:ascii="Times New Roman" w:hAnsi="Times New Roman" w:cs="Times New Roman"/>
          <w:b/>
        </w:rPr>
        <w:t>.</w:t>
      </w:r>
    </w:p>
    <w:p w14:paraId="7B0145A7" w14:textId="59431B2D" w:rsidR="00D72713" w:rsidRDefault="00D72713">
      <w:pPr>
        <w:rPr>
          <w:rFonts w:ascii="Times New Roman" w:hAnsi="Times New Roman" w:cs="Times New Roman"/>
          <w:b/>
          <w:color w:val="2E74B5" w:themeColor="accent1" w:themeShade="BF"/>
        </w:rPr>
      </w:pPr>
      <w:r>
        <w:rPr>
          <w:rFonts w:ascii="Times New Roman" w:hAnsi="Times New Roman" w:cs="Times New Roman"/>
          <w:b/>
          <w:color w:val="2E74B5" w:themeColor="accent1" w:themeShade="BF"/>
        </w:rPr>
        <w:br w:type="page"/>
      </w:r>
    </w:p>
    <w:p w14:paraId="293A9519" w14:textId="77777777" w:rsidR="001C1F9E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lastRenderedPageBreak/>
        <w:t>Схема процесса</w:t>
      </w:r>
    </w:p>
    <w:p w14:paraId="2F0138D7" w14:textId="358ABB8E" w:rsidR="001C1F9E" w:rsidRPr="001C7A8A" w:rsidRDefault="00010765" w:rsidP="0099397D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937" w:dyaOrig="10535" w14:anchorId="540DA226">
          <v:shape id="_x0000_i1032" type="#_x0000_t75" style="width:525.75pt;height:424.5pt" o:ole="">
            <v:imagedata r:id="rId34" o:title=""/>
          </v:shape>
          <o:OLEObject Type="Embed" ProgID="Visio.Drawing.11" ShapeID="_x0000_i1032" DrawAspect="Content" ObjectID="_1588161719" r:id="rId35"/>
        </w:object>
      </w:r>
      <w:r w:rsidR="00D72713">
        <w:br w:type="page"/>
      </w:r>
      <w:r w:rsidR="001C1F9E"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5CEE6872" w14:textId="264A06B0" w:rsidR="001C1F9E" w:rsidRPr="001C7A8A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Pr="00E95E34">
        <w:rPr>
          <w:rFonts w:ascii="Times New Roman" w:hAnsi="Times New Roman" w:cs="Times New Roman"/>
        </w:rPr>
        <w:fldChar w:fldCharType="begin"/>
      </w:r>
      <w:r w:rsidRPr="00E95E34">
        <w:rPr>
          <w:rFonts w:ascii="Times New Roman" w:hAnsi="Times New Roman" w:cs="Times New Roman"/>
        </w:rPr>
        <w:instrText xml:space="preserve"> REF _Ref390080636 \#0 \h  \* MERGEFORMAT </w:instrText>
      </w:r>
      <w:r w:rsidRPr="00E95E34">
        <w:rPr>
          <w:rFonts w:ascii="Times New Roman" w:hAnsi="Times New Roman" w:cs="Times New Roman"/>
        </w:rPr>
      </w:r>
      <w:r w:rsidRPr="00E95E34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</w:rPr>
        <w:t>1</w:t>
      </w:r>
      <w:r w:rsidR="006A2DC3">
        <w:rPr>
          <w:rFonts w:ascii="Times New Roman" w:hAnsi="Times New Roman" w:cs="Times New Roman"/>
        </w:rPr>
        <w:t>0.7.2</w:t>
      </w:r>
      <w:r w:rsidRPr="00E95E34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>.</w:t>
      </w:r>
    </w:p>
    <w:p w14:paraId="4129BD2C" w14:textId="6B8AFB5E" w:rsidR="001C1F9E" w:rsidRPr="001C7A8A" w:rsidRDefault="001C1F9E" w:rsidP="001C1F9E">
      <w:pPr>
        <w:pStyle w:val="afa"/>
      </w:pPr>
      <w:r w:rsidRPr="001C7A8A">
        <w:t xml:space="preserve">Таблица </w:t>
      </w:r>
      <w:r w:rsidR="005F0CC2">
        <w:fldChar w:fldCharType="begin"/>
      </w:r>
      <w:r w:rsidR="005F0CC2">
        <w:instrText xml:space="preserve"> SEQ Таблица \* ARABIC </w:instrText>
      </w:r>
      <w:r w:rsidR="005F0CC2">
        <w:fldChar w:fldCharType="separate"/>
      </w:r>
      <w:r>
        <w:rPr>
          <w:noProof/>
        </w:rPr>
        <w:t>1</w:t>
      </w:r>
      <w:r w:rsidR="006A2DC3">
        <w:rPr>
          <w:noProof/>
        </w:rPr>
        <w:t>0.7.2</w:t>
      </w:r>
      <w:r w:rsidR="005F0CC2">
        <w:rPr>
          <w:noProof/>
        </w:rPr>
        <w:fldChar w:fldCharType="end"/>
      </w:r>
      <w:r w:rsidRPr="001C7A8A">
        <w:t xml:space="preserve"> – </w:t>
      </w:r>
      <w:r w:rsidR="00725D5D" w:rsidRPr="00725D5D">
        <w:t>Регистрация Вида сведений с областью применения «Межведомственное взаимодействие»</w:t>
      </w:r>
      <w:r w:rsidR="00725D5D">
        <w:t xml:space="preserve"> </w:t>
      </w:r>
      <w:r w:rsidR="00725D5D" w:rsidRPr="00725D5D">
        <w:t>в тестовой среде СМЭВ</w:t>
      </w:r>
    </w:p>
    <w:tbl>
      <w:tblPr>
        <w:tblStyle w:val="af7"/>
        <w:tblW w:w="4974" w:type="pct"/>
        <w:tblLayout w:type="fixed"/>
        <w:tblLook w:val="04A0" w:firstRow="1" w:lastRow="0" w:firstColumn="1" w:lastColumn="0" w:noHBand="0" w:noVBand="1"/>
      </w:tblPr>
      <w:tblGrid>
        <w:gridCol w:w="528"/>
        <w:gridCol w:w="6275"/>
        <w:gridCol w:w="2373"/>
        <w:gridCol w:w="1816"/>
        <w:gridCol w:w="1815"/>
        <w:gridCol w:w="1677"/>
      </w:tblGrid>
      <w:tr w:rsidR="001C1F9E" w:rsidRPr="00F54791" w14:paraId="453FA1AA" w14:textId="77777777" w:rsidTr="00A45D4E">
        <w:trPr>
          <w:tblHeader/>
        </w:trPr>
        <w:tc>
          <w:tcPr>
            <w:tcW w:w="533" w:type="dxa"/>
            <w:shd w:val="clear" w:color="auto" w:fill="D9D9D9" w:themeFill="background1" w:themeFillShade="D9"/>
          </w:tcPr>
          <w:p w14:paraId="794B2011" w14:textId="77777777" w:rsidR="001C1F9E" w:rsidRPr="00A45D4E" w:rsidRDefault="001C1F9E" w:rsidP="001C1065">
            <w:pPr>
              <w:pStyle w:val="afb"/>
            </w:pPr>
            <w:r w:rsidRPr="00A45D4E">
              <w:t>№</w:t>
            </w:r>
          </w:p>
        </w:tc>
        <w:tc>
          <w:tcPr>
            <w:tcW w:w="6379" w:type="dxa"/>
            <w:shd w:val="clear" w:color="auto" w:fill="D9D9D9" w:themeFill="background1" w:themeFillShade="D9"/>
          </w:tcPr>
          <w:p w14:paraId="521A1945" w14:textId="77777777" w:rsidR="001C1F9E" w:rsidRPr="00A45D4E" w:rsidRDefault="001C1F9E" w:rsidP="001C1065">
            <w:pPr>
              <w:pStyle w:val="afb"/>
            </w:pPr>
            <w:r w:rsidRPr="00A45D4E">
              <w:t>Шаг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4E4857E3" w14:textId="77777777" w:rsidR="001C1F9E" w:rsidRPr="00A45D4E" w:rsidRDefault="001C1F9E" w:rsidP="001C1065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486087EA" w14:textId="77777777" w:rsidR="001C1F9E" w:rsidRPr="00A45D4E" w:rsidRDefault="001C1F9E" w:rsidP="001C1065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14:paraId="3A4AFDCA" w14:textId="77777777" w:rsidR="001C1F9E" w:rsidRPr="00A45D4E" w:rsidRDefault="001C1F9E" w:rsidP="001C1065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702" w:type="dxa"/>
            <w:shd w:val="clear" w:color="auto" w:fill="D9D9D9" w:themeFill="background1" w:themeFillShade="D9"/>
          </w:tcPr>
          <w:p w14:paraId="69F709CB" w14:textId="77777777" w:rsidR="001C1F9E" w:rsidRPr="00A45D4E" w:rsidRDefault="001C1F9E" w:rsidP="001C1065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1C1F9E" w:rsidRPr="00F54791" w14:paraId="7B07B3D6" w14:textId="77777777" w:rsidTr="00A45D4E">
        <w:tc>
          <w:tcPr>
            <w:tcW w:w="533" w:type="dxa"/>
            <w:shd w:val="clear" w:color="auto" w:fill="auto"/>
          </w:tcPr>
          <w:p w14:paraId="3529C655" w14:textId="0595977E" w:rsidR="001C1F9E" w:rsidRPr="000018FC" w:rsidRDefault="00773403" w:rsidP="001C1065">
            <w:pPr>
              <w:pStyle w:val="ac"/>
            </w:pPr>
            <w:r>
              <w:t>1</w:t>
            </w:r>
          </w:p>
        </w:tc>
        <w:tc>
          <w:tcPr>
            <w:tcW w:w="6379" w:type="dxa"/>
            <w:shd w:val="clear" w:color="auto" w:fill="auto"/>
          </w:tcPr>
          <w:p w14:paraId="430CAEAB" w14:textId="4DDA4041" w:rsidR="006346F3" w:rsidRPr="001E2343" w:rsidRDefault="006346F3">
            <w:pPr>
              <w:pStyle w:val="afc"/>
            </w:pPr>
            <w:r w:rsidRPr="001E2343">
              <w:t>Через Личный кабинет СЦ или по электронной почте направить</w:t>
            </w:r>
            <w:r w:rsidRPr="00F54791">
              <w:t xml:space="preserve"> </w:t>
            </w:r>
            <w:r w:rsidR="001C1F9E" w:rsidRPr="00F54791">
              <w:t xml:space="preserve">запрос на регистрацию ВС </w:t>
            </w:r>
            <w:r w:rsidR="00725D5D" w:rsidRPr="00725D5D">
              <w:t>с областью применения «Межведомственное взаимодействие»</w:t>
            </w:r>
            <w:r w:rsidR="00725D5D">
              <w:t xml:space="preserve"> </w:t>
            </w:r>
            <w:r w:rsidR="001C1F9E" w:rsidRPr="00F54791">
              <w:t>в тестовой среде СМЭВ</w:t>
            </w:r>
            <w:r>
              <w:t xml:space="preserve"> </w:t>
            </w:r>
            <w:r w:rsidRPr="00D91ECC">
              <w:t xml:space="preserve">с приложением </w:t>
            </w:r>
            <w:r>
              <w:t>Заявки для регистрации ВС в СМЭВ,</w:t>
            </w:r>
            <w:r>
              <w:rPr>
                <w:rStyle w:val="afff3"/>
              </w:rPr>
              <w:footnoteReference w:id="13"/>
            </w:r>
            <w:r>
              <w:t xml:space="preserve"> </w:t>
            </w:r>
            <w:r w:rsidRPr="001E2343">
              <w:t>содержа</w:t>
            </w:r>
            <w:r>
              <w:t>щей следующую</w:t>
            </w:r>
            <w:r w:rsidRPr="001E2343">
              <w:t xml:space="preserve"> информацию:</w:t>
            </w:r>
          </w:p>
          <w:p w14:paraId="6139EACF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среды СМЭВ – Тестовая среда.</w:t>
            </w:r>
          </w:p>
          <w:p w14:paraId="05F1E90F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Участнике-владельце Вида сведений:</w:t>
            </w:r>
          </w:p>
          <w:p w14:paraId="2C86A078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ведомства.</w:t>
            </w:r>
          </w:p>
          <w:p w14:paraId="43C6E207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ИС Участника:</w:t>
            </w:r>
          </w:p>
          <w:p w14:paraId="3FD9F67E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ИС.</w:t>
            </w:r>
          </w:p>
          <w:p w14:paraId="27D21259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 ВС:</w:t>
            </w:r>
          </w:p>
          <w:p w14:paraId="41169A40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ВС.</w:t>
            </w:r>
          </w:p>
          <w:p w14:paraId="24170F5A" w14:textId="6796561B" w:rsidR="00A16186" w:rsidRDefault="001C1F9E" w:rsidP="00A1618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значение ВС.</w:t>
            </w:r>
            <w:r w:rsidR="00A16186">
              <w:rPr>
                <w:rFonts w:ascii="Times New Roman" w:hAnsi="Times New Roman"/>
              </w:rPr>
              <w:t xml:space="preserve"> </w:t>
            </w:r>
          </w:p>
          <w:p w14:paraId="1B2872C0" w14:textId="23B4BBD3" w:rsidR="001C1F9E" w:rsidRPr="00A45D4E" w:rsidRDefault="00A16186" w:rsidP="00A1618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67F24">
              <w:rPr>
                <w:rFonts w:ascii="Times New Roman" w:eastAsia="Times New Roman" w:hAnsi="Times New Roman"/>
                <w:color w:val="000000"/>
              </w:rPr>
              <w:t>НПА на основании которых проводится регистрация ВС</w:t>
            </w:r>
            <w:r>
              <w:rPr>
                <w:rFonts w:ascii="Times New Roman" w:eastAsia="Times New Roman" w:hAnsi="Times New Roman"/>
                <w:color w:val="000000"/>
              </w:rPr>
              <w:t>.</w:t>
            </w:r>
          </w:p>
          <w:p w14:paraId="79C6FFFF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бласть применения ВС.</w:t>
            </w:r>
          </w:p>
          <w:p w14:paraId="6257C814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запроса (запрос, рассылка).</w:t>
            </w:r>
          </w:p>
          <w:p w14:paraId="5CA39D93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маршрутизации.</w:t>
            </w:r>
          </w:p>
          <w:p w14:paraId="0BE10957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Namespace URI.</w:t>
            </w:r>
          </w:p>
          <w:p w14:paraId="53300886" w14:textId="6A996386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дентификатор в ФРГУ</w:t>
            </w:r>
            <w:r w:rsidR="00C8418C">
              <w:rPr>
                <w:rFonts w:ascii="Times New Roman" w:hAnsi="Times New Roman"/>
              </w:rPr>
              <w:t xml:space="preserve"> (необязательное поле)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74C3E62D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ВС.</w:t>
            </w:r>
          </w:p>
          <w:p w14:paraId="1A6242F6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МР3.х.</w:t>
            </w:r>
          </w:p>
          <w:p w14:paraId="46AF9F86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ормат ВС (</w:t>
            </w:r>
            <w:r w:rsidRPr="00A45D4E">
              <w:rPr>
                <w:rFonts w:ascii="Times New Roman" w:hAnsi="Times New Roman"/>
                <w:lang w:val="en-US"/>
              </w:rPr>
              <w:t>XSD</w:t>
            </w:r>
            <w:r w:rsidRPr="00A45D4E">
              <w:rPr>
                <w:rFonts w:ascii="Times New Roman" w:hAnsi="Times New Roman"/>
              </w:rPr>
              <w:t>-схема(ы)).</w:t>
            </w:r>
          </w:p>
          <w:p w14:paraId="5A87AE72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Бизнес-описание работы XSD-схемы, содержащей:</w:t>
            </w:r>
          </w:p>
          <w:p w14:paraId="223C324B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кстовое описание полей запроса и ответа</w:t>
            </w:r>
          </w:p>
          <w:p w14:paraId="7A6229C7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авила их заполнения</w:t>
            </w:r>
          </w:p>
          <w:p w14:paraId="22E9C2E3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исание бизнес-процессов XSD-схемы</w:t>
            </w:r>
          </w:p>
          <w:p w14:paraId="7CE64139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-выражение, идентифицирующее элемент сообщения, содержащего код региональной маршрутизации.</w:t>
            </w:r>
          </w:p>
          <w:p w14:paraId="286121D8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Тестовые сценарии:</w:t>
            </w:r>
          </w:p>
          <w:p w14:paraId="315C11F1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.</w:t>
            </w:r>
          </w:p>
          <w:p w14:paraId="3429266A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  <w:lang w:val="en-US"/>
              </w:rPr>
              <w:t>XSL</w:t>
            </w:r>
            <w:r w:rsidRPr="00A45D4E">
              <w:rPr>
                <w:rFonts w:ascii="Times New Roman" w:hAnsi="Times New Roman"/>
              </w:rPr>
              <w:t>-схема сценария.</w:t>
            </w:r>
          </w:p>
          <w:p w14:paraId="29B37E83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 сценария.</w:t>
            </w:r>
          </w:p>
          <w:p w14:paraId="66091E6F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а имён сценариев.</w:t>
            </w:r>
          </w:p>
          <w:p w14:paraId="06E18708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рольные примеры:</w:t>
            </w:r>
          </w:p>
          <w:p w14:paraId="1505F74E" w14:textId="77777777" w:rsidR="001C1F9E" w:rsidRPr="00A45D4E" w:rsidRDefault="001C1F9E" w:rsidP="00191092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 Контрольного примера.</w:t>
            </w:r>
          </w:p>
          <w:p w14:paraId="20ED240F" w14:textId="77777777" w:rsidR="001C1F9E" w:rsidRPr="00A45D4E" w:rsidRDefault="001C1F9E" w:rsidP="00191092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 имён Контрольного примера.</w:t>
            </w:r>
          </w:p>
          <w:p w14:paraId="448D1A2E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Эталонные сообщения.</w:t>
            </w:r>
          </w:p>
          <w:p w14:paraId="74324288" w14:textId="00E206B0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Руководство пользователя ВС</w:t>
            </w:r>
            <w:r w:rsidR="004143CB">
              <w:rPr>
                <w:rStyle w:val="afff3"/>
              </w:rPr>
              <w:footnoteReference w:id="14"/>
            </w:r>
            <w:r w:rsidRPr="00A45D4E">
              <w:rPr>
                <w:rFonts w:ascii="Times New Roman" w:hAnsi="Times New Roman"/>
              </w:rPr>
              <w:t>.</w:t>
            </w:r>
          </w:p>
          <w:p w14:paraId="472F43DB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ветственные за функционирование ВС представители Участника-владельца ИС, как минимум два представителя:</w:t>
            </w:r>
          </w:p>
          <w:p w14:paraId="7B4B0A7D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08DE46C3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524D694D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7ECD8D3B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2EAFFD9B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30A0EFD0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2410" w:type="dxa"/>
            <w:shd w:val="clear" w:color="auto" w:fill="auto"/>
          </w:tcPr>
          <w:p w14:paraId="291CC380" w14:textId="77777777" w:rsidR="001C1F9E" w:rsidRPr="00F54791" w:rsidRDefault="001C1F9E">
            <w:pPr>
              <w:pStyle w:val="afc"/>
            </w:pPr>
          </w:p>
        </w:tc>
        <w:tc>
          <w:tcPr>
            <w:tcW w:w="1843" w:type="dxa"/>
            <w:shd w:val="clear" w:color="auto" w:fill="auto"/>
          </w:tcPr>
          <w:p w14:paraId="4F84BD2C" w14:textId="48DFE83C" w:rsidR="001C1F9E" w:rsidRPr="00F54791" w:rsidRDefault="001C1F9E">
            <w:pPr>
              <w:pStyle w:val="afc"/>
            </w:pPr>
            <w:r w:rsidRPr="00F54791">
              <w:t xml:space="preserve">Запрос на регистрацию ВС </w:t>
            </w:r>
            <w:r w:rsidR="00725D5D" w:rsidRPr="00725D5D">
              <w:t>с областью применения «Межведомственное взаимодействие»</w:t>
            </w:r>
            <w:r w:rsidR="00725D5D">
              <w:t xml:space="preserve"> </w:t>
            </w:r>
            <w:r w:rsidRPr="00F54791">
              <w:t>в тестовой среде СМЭВ</w:t>
            </w:r>
          </w:p>
        </w:tc>
        <w:tc>
          <w:tcPr>
            <w:tcW w:w="1842" w:type="dxa"/>
            <w:shd w:val="clear" w:color="auto" w:fill="auto"/>
          </w:tcPr>
          <w:p w14:paraId="325A1940" w14:textId="77777777" w:rsidR="001C1F9E" w:rsidRPr="00F54791" w:rsidRDefault="001C1F9E">
            <w:pPr>
              <w:pStyle w:val="afc"/>
            </w:pPr>
          </w:p>
        </w:tc>
        <w:tc>
          <w:tcPr>
            <w:tcW w:w="1702" w:type="dxa"/>
            <w:shd w:val="clear" w:color="auto" w:fill="auto"/>
          </w:tcPr>
          <w:p w14:paraId="4587850A" w14:textId="77777777" w:rsidR="001C1F9E" w:rsidRPr="00F54791" w:rsidRDefault="001C1F9E">
            <w:pPr>
              <w:pStyle w:val="afc"/>
            </w:pPr>
            <w:r w:rsidRPr="00F54791">
              <w:t>Участник</w:t>
            </w:r>
          </w:p>
        </w:tc>
      </w:tr>
      <w:tr w:rsidR="001C1F9E" w:rsidRPr="00F54791" w14:paraId="6678F441" w14:textId="77777777" w:rsidTr="00A45D4E">
        <w:tc>
          <w:tcPr>
            <w:tcW w:w="533" w:type="dxa"/>
            <w:shd w:val="clear" w:color="auto" w:fill="auto"/>
          </w:tcPr>
          <w:p w14:paraId="718B0576" w14:textId="2196592F" w:rsidR="001C1F9E" w:rsidRPr="00F54791" w:rsidRDefault="00773403" w:rsidP="001C1065">
            <w:pPr>
              <w:pStyle w:val="ac"/>
            </w:pPr>
            <w:r>
              <w:t>2</w:t>
            </w:r>
          </w:p>
        </w:tc>
        <w:tc>
          <w:tcPr>
            <w:tcW w:w="6379" w:type="dxa"/>
            <w:shd w:val="clear" w:color="auto" w:fill="auto"/>
          </w:tcPr>
          <w:p w14:paraId="7D5D6F48" w14:textId="77777777" w:rsidR="001C1F9E" w:rsidRPr="00F54791" w:rsidRDefault="001C1F9E">
            <w:pPr>
              <w:pStyle w:val="afc"/>
            </w:pPr>
            <w:r w:rsidRPr="00F54791">
              <w:t>Выполнить первичную обработку запроса:</w:t>
            </w:r>
          </w:p>
          <w:p w14:paraId="04832142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359F9D72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4767E84B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784762D4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65A75A32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603C21AE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410" w:type="dxa"/>
            <w:shd w:val="clear" w:color="auto" w:fill="auto"/>
          </w:tcPr>
          <w:p w14:paraId="7DE4F12A" w14:textId="0A413E4A" w:rsidR="001C1F9E" w:rsidRPr="00F54791" w:rsidRDefault="001C1F9E">
            <w:pPr>
              <w:pStyle w:val="afc"/>
            </w:pPr>
            <w:r w:rsidRPr="00F54791">
              <w:t>Запрос на регистрацию ВС</w:t>
            </w:r>
          </w:p>
        </w:tc>
        <w:tc>
          <w:tcPr>
            <w:tcW w:w="1843" w:type="dxa"/>
            <w:shd w:val="clear" w:color="auto" w:fill="auto"/>
          </w:tcPr>
          <w:p w14:paraId="5304DA1C" w14:textId="77777777" w:rsidR="001C1F9E" w:rsidRPr="00F54791" w:rsidRDefault="001C1F9E">
            <w:pPr>
              <w:pStyle w:val="afc"/>
            </w:pPr>
            <w:r w:rsidRPr="00F54791">
              <w:t>Сообщение в адрес Участника о регистрации запроса</w:t>
            </w:r>
          </w:p>
        </w:tc>
        <w:tc>
          <w:tcPr>
            <w:tcW w:w="1842" w:type="dxa"/>
            <w:shd w:val="clear" w:color="auto" w:fill="auto"/>
          </w:tcPr>
          <w:p w14:paraId="7C3035C4" w14:textId="77777777" w:rsidR="001C1F9E" w:rsidRPr="00F54791" w:rsidRDefault="001C1F9E">
            <w:pPr>
              <w:pStyle w:val="afc"/>
            </w:pPr>
            <w:r w:rsidRPr="00F54791">
              <w:t>15 минут с момента получения запроса</w:t>
            </w:r>
          </w:p>
        </w:tc>
        <w:tc>
          <w:tcPr>
            <w:tcW w:w="1702" w:type="dxa"/>
            <w:shd w:val="clear" w:color="auto" w:fill="auto"/>
          </w:tcPr>
          <w:p w14:paraId="608B98FC" w14:textId="77777777" w:rsidR="001C1F9E" w:rsidRPr="00F54791" w:rsidRDefault="001C1F9E">
            <w:pPr>
              <w:pStyle w:val="afc"/>
            </w:pPr>
            <w:r w:rsidRPr="00F54791">
              <w:t>СЦ</w:t>
            </w:r>
          </w:p>
        </w:tc>
      </w:tr>
      <w:tr w:rsidR="00B352E8" w:rsidRPr="00F54791" w14:paraId="3B71D327" w14:textId="77777777" w:rsidTr="00A45D4E">
        <w:tc>
          <w:tcPr>
            <w:tcW w:w="533" w:type="dxa"/>
            <w:shd w:val="clear" w:color="auto" w:fill="auto"/>
          </w:tcPr>
          <w:p w14:paraId="361878A8" w14:textId="1FE81B58" w:rsidR="00B352E8" w:rsidRPr="00F54791" w:rsidRDefault="00773403" w:rsidP="001C1065">
            <w:pPr>
              <w:pStyle w:val="ac"/>
            </w:pPr>
            <w:r>
              <w:t>3</w:t>
            </w:r>
          </w:p>
        </w:tc>
        <w:tc>
          <w:tcPr>
            <w:tcW w:w="6379" w:type="dxa"/>
            <w:shd w:val="clear" w:color="auto" w:fill="auto"/>
          </w:tcPr>
          <w:p w14:paraId="2B551F96" w14:textId="77777777" w:rsidR="00B352E8" w:rsidRPr="001E2343" w:rsidRDefault="00B352E8">
            <w:pPr>
              <w:pStyle w:val="afc"/>
            </w:pPr>
            <w:r w:rsidRPr="001E2343">
              <w:t>Техническая экспертиза ВС:</w:t>
            </w:r>
          </w:p>
          <w:p w14:paraId="7BA9832C" w14:textId="77777777" w:rsidR="00B352E8" w:rsidRPr="00A45D4E" w:rsidRDefault="00B352E8" w:rsidP="00FE3349">
            <w:pPr>
              <w:pStyle w:val="20"/>
            </w:pPr>
            <w:r w:rsidRPr="00A45D4E">
              <w:rPr>
                <w:rFonts w:ascii="Times New Roman" w:hAnsi="Times New Roman"/>
              </w:rPr>
              <w:t>Проверка правильности заполнения всей документации по ВС;</w:t>
            </w:r>
          </w:p>
          <w:p w14:paraId="311A2C57" w14:textId="77777777" w:rsidR="00B352E8" w:rsidRPr="00A45D4E" w:rsidRDefault="00B352E8" w:rsidP="00FE3349">
            <w:pPr>
              <w:pStyle w:val="20"/>
            </w:pPr>
            <w:r w:rsidRPr="00A45D4E">
              <w:rPr>
                <w:rFonts w:ascii="Times New Roman" w:hAnsi="Times New Roman"/>
              </w:rPr>
              <w:lastRenderedPageBreak/>
              <w:t>Проверка правильности заполнения РП;</w:t>
            </w:r>
          </w:p>
          <w:p w14:paraId="5423DB19" w14:textId="77777777" w:rsidR="00B352E8" w:rsidRPr="00A45D4E" w:rsidRDefault="00B352E8" w:rsidP="00FE3349">
            <w:pPr>
              <w:pStyle w:val="20"/>
            </w:pPr>
            <w:r w:rsidRPr="00A45D4E">
              <w:rPr>
                <w:rFonts w:ascii="Times New Roman" w:hAnsi="Times New Roman"/>
              </w:rPr>
              <w:t>Проверка соответствия предоставленных данных с информацией, содержащейся в РП;</w:t>
            </w:r>
          </w:p>
          <w:p w14:paraId="63D9A251" w14:textId="7E993195" w:rsidR="00B352E8" w:rsidRPr="00F54791" w:rsidRDefault="00B352E8">
            <w:pPr>
              <w:pStyle w:val="afc"/>
            </w:pPr>
            <w:r w:rsidRPr="00A45D4E">
              <w:t>Проверка схем ВС и эталонных сообщений (запросов-ответов) на соответствии действующим МР;</w:t>
            </w:r>
          </w:p>
        </w:tc>
        <w:tc>
          <w:tcPr>
            <w:tcW w:w="2410" w:type="dxa"/>
            <w:shd w:val="clear" w:color="auto" w:fill="auto"/>
          </w:tcPr>
          <w:p w14:paraId="2F34DCBC" w14:textId="3A29752C" w:rsidR="00B352E8" w:rsidRPr="00F54791" w:rsidRDefault="00C17C6D">
            <w:pPr>
              <w:pStyle w:val="afc"/>
            </w:pPr>
            <w:r w:rsidRPr="00F54791">
              <w:lastRenderedPageBreak/>
              <w:t>Запрос на регистрацию ВС</w:t>
            </w:r>
          </w:p>
        </w:tc>
        <w:tc>
          <w:tcPr>
            <w:tcW w:w="1843" w:type="dxa"/>
            <w:shd w:val="clear" w:color="auto" w:fill="auto"/>
          </w:tcPr>
          <w:p w14:paraId="1A04F3F0" w14:textId="77777777" w:rsidR="00B352E8" w:rsidRPr="00F54791" w:rsidRDefault="00B352E8">
            <w:pPr>
              <w:pStyle w:val="afc"/>
            </w:pPr>
          </w:p>
        </w:tc>
        <w:tc>
          <w:tcPr>
            <w:tcW w:w="1842" w:type="dxa"/>
            <w:shd w:val="clear" w:color="auto" w:fill="auto"/>
          </w:tcPr>
          <w:p w14:paraId="4B0EF748" w14:textId="451D7D24" w:rsidR="00B352E8" w:rsidRPr="00F54791" w:rsidRDefault="00B352E8">
            <w:pPr>
              <w:pStyle w:val="afc"/>
            </w:pPr>
            <w:r w:rsidRPr="001E2343">
              <w:t>9 рабочих дн</w:t>
            </w:r>
            <w:r>
              <w:t>ей</w:t>
            </w:r>
            <w:r w:rsidRPr="001E2343">
              <w:t xml:space="preserve"> с момента </w:t>
            </w:r>
            <w:r w:rsidRPr="001E2343">
              <w:lastRenderedPageBreak/>
              <w:t>получения полной информации по запросу</w:t>
            </w:r>
          </w:p>
        </w:tc>
        <w:tc>
          <w:tcPr>
            <w:tcW w:w="1702" w:type="dxa"/>
            <w:shd w:val="clear" w:color="auto" w:fill="auto"/>
          </w:tcPr>
          <w:p w14:paraId="18316EBC" w14:textId="1756AD3D" w:rsidR="00B352E8" w:rsidRPr="00F54791" w:rsidRDefault="00B352E8">
            <w:pPr>
              <w:pStyle w:val="afc"/>
            </w:pPr>
            <w:r w:rsidRPr="001E2343">
              <w:lastRenderedPageBreak/>
              <w:t>ОЭ ИЭП</w:t>
            </w:r>
          </w:p>
        </w:tc>
      </w:tr>
      <w:tr w:rsidR="00B352E8" w:rsidRPr="00F54791" w14:paraId="1A83F2B7" w14:textId="77777777" w:rsidTr="00A45D4E">
        <w:tc>
          <w:tcPr>
            <w:tcW w:w="533" w:type="dxa"/>
            <w:shd w:val="clear" w:color="auto" w:fill="auto"/>
          </w:tcPr>
          <w:p w14:paraId="2EA1346C" w14:textId="266DCC72" w:rsidR="00B352E8" w:rsidRPr="00F54791" w:rsidRDefault="00773403" w:rsidP="001C1065">
            <w:pPr>
              <w:pStyle w:val="ac"/>
            </w:pPr>
            <w:r>
              <w:t>4</w:t>
            </w:r>
          </w:p>
        </w:tc>
        <w:tc>
          <w:tcPr>
            <w:tcW w:w="6379" w:type="dxa"/>
            <w:shd w:val="clear" w:color="auto" w:fill="auto"/>
          </w:tcPr>
          <w:p w14:paraId="7964E115" w14:textId="0AC53998" w:rsidR="00B352E8" w:rsidRPr="001E2343" w:rsidRDefault="00B352E8">
            <w:pPr>
              <w:pStyle w:val="afc"/>
            </w:pPr>
            <w:r w:rsidRPr="001E2343">
              <w:t xml:space="preserve">Проверить успешное выполнение всех тестовых сценариев с контрольными примерами в журнале Эмулятора </w:t>
            </w:r>
            <w:r w:rsidR="006B0D65">
              <w:t xml:space="preserve">тестовой </w:t>
            </w:r>
            <w:r w:rsidRPr="001E2343">
              <w:t>сред</w:t>
            </w:r>
            <w:r>
              <w:t>ы</w:t>
            </w:r>
            <w:r w:rsidRPr="001E2343">
              <w:t xml:space="preserve"> СМЭВ</w:t>
            </w:r>
          </w:p>
        </w:tc>
        <w:tc>
          <w:tcPr>
            <w:tcW w:w="2410" w:type="dxa"/>
            <w:shd w:val="clear" w:color="auto" w:fill="auto"/>
          </w:tcPr>
          <w:p w14:paraId="2E1BD845" w14:textId="26ECBCB3" w:rsidR="00B352E8" w:rsidRPr="001E2343" w:rsidRDefault="00C17C6D">
            <w:pPr>
              <w:pStyle w:val="afc"/>
            </w:pPr>
            <w:r w:rsidRPr="00F54791">
              <w:t>Запрос на регистрацию ВС</w:t>
            </w:r>
          </w:p>
        </w:tc>
        <w:tc>
          <w:tcPr>
            <w:tcW w:w="1843" w:type="dxa"/>
            <w:shd w:val="clear" w:color="auto" w:fill="auto"/>
          </w:tcPr>
          <w:p w14:paraId="7D44896F" w14:textId="77777777" w:rsidR="00B352E8" w:rsidRPr="00F54791" w:rsidRDefault="00B352E8">
            <w:pPr>
              <w:pStyle w:val="afc"/>
            </w:pPr>
          </w:p>
        </w:tc>
        <w:tc>
          <w:tcPr>
            <w:tcW w:w="1842" w:type="dxa"/>
            <w:shd w:val="clear" w:color="auto" w:fill="auto"/>
          </w:tcPr>
          <w:p w14:paraId="49595445" w14:textId="411C17B6" w:rsidR="00B352E8" w:rsidRPr="001E2343" w:rsidRDefault="00B352E8">
            <w:pPr>
              <w:pStyle w:val="afc"/>
            </w:pPr>
            <w:r w:rsidRPr="001E2343">
              <w:t>2 рабочих дня с момента получения полной информации по запросу</w:t>
            </w:r>
          </w:p>
        </w:tc>
        <w:tc>
          <w:tcPr>
            <w:tcW w:w="1702" w:type="dxa"/>
            <w:shd w:val="clear" w:color="auto" w:fill="auto"/>
          </w:tcPr>
          <w:p w14:paraId="0302B91B" w14:textId="66802D4B" w:rsidR="00B352E8" w:rsidRPr="001E2343" w:rsidRDefault="00B352E8">
            <w:pPr>
              <w:pStyle w:val="afc"/>
            </w:pPr>
            <w:r w:rsidRPr="001E2343">
              <w:t>ОЭ ИЭП</w:t>
            </w:r>
          </w:p>
        </w:tc>
      </w:tr>
      <w:tr w:rsidR="00F23CF8" w:rsidRPr="00F54791" w14:paraId="31A11316" w14:textId="77777777" w:rsidTr="00A45D4E">
        <w:tc>
          <w:tcPr>
            <w:tcW w:w="533" w:type="dxa"/>
            <w:shd w:val="clear" w:color="auto" w:fill="auto"/>
          </w:tcPr>
          <w:p w14:paraId="493F535B" w14:textId="55335A71" w:rsidR="00F23CF8" w:rsidRPr="00F54791" w:rsidRDefault="00F23CF8" w:rsidP="001C1065">
            <w:pPr>
              <w:pStyle w:val="ac"/>
            </w:pPr>
            <w:r>
              <w:t>5</w:t>
            </w:r>
          </w:p>
        </w:tc>
        <w:tc>
          <w:tcPr>
            <w:tcW w:w="6379" w:type="dxa"/>
            <w:shd w:val="clear" w:color="auto" w:fill="auto"/>
          </w:tcPr>
          <w:p w14:paraId="1D6D998F" w14:textId="77777777" w:rsidR="00F23CF8" w:rsidRPr="00F54791" w:rsidRDefault="00F23CF8">
            <w:pPr>
              <w:pStyle w:val="afc"/>
            </w:pPr>
            <w:r w:rsidRPr="00F54791">
              <w:t>Выполнить регистрацию ВС в тестовой среде СМЭВ:</w:t>
            </w:r>
          </w:p>
          <w:p w14:paraId="10A8D214" w14:textId="77777777" w:rsidR="00F23CF8" w:rsidRPr="00A45D4E" w:rsidRDefault="00F23CF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ВС в тестовой среде СМЭВ.</w:t>
            </w:r>
          </w:p>
          <w:p w14:paraId="378FF58D" w14:textId="77777777" w:rsidR="00F23CF8" w:rsidRPr="00A45D4E" w:rsidRDefault="00F23CF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строить в СМЭВ маршрутизацию запросов данного ВС на ИС Участника.</w:t>
            </w:r>
          </w:p>
          <w:p w14:paraId="28CBE31D" w14:textId="77777777" w:rsidR="00F23CF8" w:rsidRPr="00A45D4E" w:rsidRDefault="00F23CF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ВС в Эмуляторе.</w:t>
            </w:r>
          </w:p>
          <w:p w14:paraId="30D48E8D" w14:textId="77777777" w:rsidR="00F23CF8" w:rsidRPr="00A45D4E" w:rsidRDefault="00F23CF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строить в СМЭВ маршрутизацию тестовых запросов данного ВС на Эмулятор.</w:t>
            </w:r>
          </w:p>
          <w:p w14:paraId="656D87D8" w14:textId="77777777" w:rsidR="00F23CF8" w:rsidRDefault="00F23CF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ыполнить тестирование ВС к Эмулятору путём выполнения тестовых сценариев с Контрольными примерами для Эмулятора.</w:t>
            </w:r>
          </w:p>
          <w:p w14:paraId="2CF9079D" w14:textId="5EE60503" w:rsidR="00F23CF8" w:rsidRPr="00F23CF8" w:rsidRDefault="00F23CF8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полнить тестирование ВС </w:t>
            </w:r>
            <w:r w:rsidRPr="00A45D4E">
              <w:rPr>
                <w:rFonts w:ascii="Times New Roman" w:hAnsi="Times New Roman"/>
              </w:rPr>
              <w:t xml:space="preserve">путём </w:t>
            </w:r>
            <w:r>
              <w:rPr>
                <w:rFonts w:ascii="Times New Roman" w:hAnsi="Times New Roman"/>
              </w:rPr>
              <w:t>отправки эталонных запросов в адрес Поставщик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00D8E330" w14:textId="772040C4" w:rsidR="00F23CF8" w:rsidRDefault="00F23CF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устранить дефекты, выявленные в процессе тестирования и обновить информацию запроса.</w:t>
            </w:r>
          </w:p>
          <w:p w14:paraId="6C0F61E2" w14:textId="65B991A7" w:rsidR="00F23CF8" w:rsidRPr="00A45D4E" w:rsidRDefault="00F23CF8" w:rsidP="005A50BF">
            <w:pPr>
              <w:pStyle w:val="20"/>
              <w:numPr>
                <w:ilvl w:val="0"/>
                <w:numId w:val="0"/>
              </w:numPr>
              <w:ind w:left="360"/>
              <w:rPr>
                <w:rFonts w:ascii="Times New Roman" w:hAnsi="Times New Roman"/>
              </w:rPr>
            </w:pPr>
          </w:p>
        </w:tc>
        <w:tc>
          <w:tcPr>
            <w:tcW w:w="2410" w:type="dxa"/>
            <w:shd w:val="clear" w:color="auto" w:fill="auto"/>
          </w:tcPr>
          <w:p w14:paraId="252B07F9" w14:textId="26DC81EA" w:rsidR="00F23CF8" w:rsidRPr="00F54791" w:rsidRDefault="00C17C6D">
            <w:pPr>
              <w:pStyle w:val="afc"/>
            </w:pPr>
            <w:r w:rsidRPr="00F54791">
              <w:t>Запрос на регистрацию ВС</w:t>
            </w:r>
          </w:p>
        </w:tc>
        <w:tc>
          <w:tcPr>
            <w:tcW w:w="1843" w:type="dxa"/>
            <w:shd w:val="clear" w:color="auto" w:fill="auto"/>
          </w:tcPr>
          <w:p w14:paraId="76263251" w14:textId="7EAB63E1" w:rsidR="00F23CF8" w:rsidRDefault="00F23CF8">
            <w:pPr>
              <w:pStyle w:val="afc"/>
            </w:pPr>
            <w:r w:rsidRPr="00F54791">
              <w:t>Записи об успешном выполнении всех тестовых сценариев с контрольными примерами в журнале Эмулятора</w:t>
            </w:r>
            <w:r>
              <w:t xml:space="preserve"> тестовой среды СМЭВ.</w:t>
            </w:r>
          </w:p>
          <w:p w14:paraId="1A13BB33" w14:textId="459FD580" w:rsidR="00F23CF8" w:rsidRPr="00F54791" w:rsidRDefault="00F23CF8">
            <w:pPr>
              <w:pStyle w:val="afc"/>
              <w:rPr>
                <w:highlight w:val="yellow"/>
              </w:rPr>
            </w:pPr>
            <w:r>
              <w:t>Запрос в адрес Поставщика о необходимости подготовки ответов</w:t>
            </w:r>
            <w:r w:rsidR="00455288">
              <w:t xml:space="preserve"> на эталонные запросы</w:t>
            </w:r>
            <w:r>
              <w:t>.</w:t>
            </w:r>
          </w:p>
        </w:tc>
        <w:tc>
          <w:tcPr>
            <w:tcW w:w="1842" w:type="dxa"/>
            <w:shd w:val="clear" w:color="auto" w:fill="auto"/>
          </w:tcPr>
          <w:p w14:paraId="020149B4" w14:textId="77777777" w:rsidR="00F23CF8" w:rsidRPr="00F54791" w:rsidRDefault="00F23CF8">
            <w:pPr>
              <w:pStyle w:val="afc"/>
            </w:pPr>
            <w:r w:rsidRPr="00F54791">
              <w:t>4 рабочих дня с момента получения полной информации по запросу</w:t>
            </w:r>
          </w:p>
        </w:tc>
        <w:tc>
          <w:tcPr>
            <w:tcW w:w="1702" w:type="dxa"/>
            <w:shd w:val="clear" w:color="auto" w:fill="auto"/>
          </w:tcPr>
          <w:p w14:paraId="06753E62" w14:textId="77777777" w:rsidR="00F23CF8" w:rsidRPr="00F54791" w:rsidRDefault="00F23CF8">
            <w:pPr>
              <w:pStyle w:val="afc"/>
            </w:pPr>
            <w:r w:rsidRPr="00F54791">
              <w:t>ОЭ ИЭП,</w:t>
            </w:r>
          </w:p>
          <w:p w14:paraId="5AE6EDB9" w14:textId="77777777" w:rsidR="00F23CF8" w:rsidRPr="00F54791" w:rsidRDefault="00F23CF8">
            <w:pPr>
              <w:pStyle w:val="afc"/>
            </w:pPr>
            <w:r w:rsidRPr="00F54791">
              <w:t>Соисполнитель при устранении дефектов: Участник</w:t>
            </w:r>
          </w:p>
          <w:p w14:paraId="683AC4E9" w14:textId="77777777" w:rsidR="00F23CF8" w:rsidRPr="00F54791" w:rsidRDefault="00F23CF8">
            <w:pPr>
              <w:pStyle w:val="afc"/>
            </w:pPr>
            <w:r w:rsidRPr="00F54791">
              <w:t>СЦ</w:t>
            </w:r>
          </w:p>
        </w:tc>
      </w:tr>
      <w:tr w:rsidR="00F23CF8" w:rsidRPr="00F54791" w14:paraId="48B9A896" w14:textId="77777777" w:rsidTr="00A45D4E">
        <w:tc>
          <w:tcPr>
            <w:tcW w:w="533" w:type="dxa"/>
            <w:shd w:val="clear" w:color="auto" w:fill="auto"/>
          </w:tcPr>
          <w:p w14:paraId="0EE8BF4A" w14:textId="0CD1B022" w:rsidR="00F23CF8" w:rsidRDefault="00455288" w:rsidP="001C1065">
            <w:pPr>
              <w:pStyle w:val="ac"/>
            </w:pPr>
            <w:r>
              <w:t>6</w:t>
            </w:r>
          </w:p>
        </w:tc>
        <w:tc>
          <w:tcPr>
            <w:tcW w:w="6379" w:type="dxa"/>
            <w:shd w:val="clear" w:color="auto" w:fill="auto"/>
          </w:tcPr>
          <w:p w14:paraId="14CAB583" w14:textId="591F387D" w:rsidR="00455288" w:rsidRDefault="00455288" w:rsidP="005A50BF">
            <w:pPr>
              <w:pStyle w:val="afc"/>
              <w:numPr>
                <w:ilvl w:val="0"/>
                <w:numId w:val="159"/>
              </w:numPr>
              <w:ind w:left="357" w:firstLine="0"/>
            </w:pPr>
            <w:r>
              <w:t>Подготовить ответы на эталонные запросы</w:t>
            </w:r>
            <w:r w:rsidR="003A6B4B">
              <w:t xml:space="preserve"> </w:t>
            </w:r>
          </w:p>
          <w:p w14:paraId="11FF3D2C" w14:textId="3F7F8A4E" w:rsidR="00455288" w:rsidRPr="00F54791" w:rsidRDefault="00455288" w:rsidP="005A50BF">
            <w:pPr>
              <w:pStyle w:val="afc"/>
              <w:numPr>
                <w:ilvl w:val="0"/>
                <w:numId w:val="159"/>
              </w:numPr>
              <w:ind w:left="357" w:firstLine="0"/>
            </w:pPr>
            <w:r>
              <w:t>Направить ответы на эталонные запросы  в адрес Единого сервиса тестовой среды</w:t>
            </w:r>
          </w:p>
        </w:tc>
        <w:tc>
          <w:tcPr>
            <w:tcW w:w="2410" w:type="dxa"/>
            <w:shd w:val="clear" w:color="auto" w:fill="auto"/>
          </w:tcPr>
          <w:p w14:paraId="07DA78CF" w14:textId="6C5C46B6" w:rsidR="00F23CF8" w:rsidRPr="00A45D4E" w:rsidRDefault="00455288">
            <w:pPr>
              <w:pStyle w:val="afc"/>
            </w:pPr>
            <w:r>
              <w:t>Запрос в адрес Поставщика о необходимости подготовки ответов на эталонные запросы.</w:t>
            </w:r>
          </w:p>
        </w:tc>
        <w:tc>
          <w:tcPr>
            <w:tcW w:w="1843" w:type="dxa"/>
            <w:shd w:val="clear" w:color="auto" w:fill="auto"/>
          </w:tcPr>
          <w:p w14:paraId="63595D09" w14:textId="2B11B226" w:rsidR="00F23CF8" w:rsidRPr="00F54791" w:rsidRDefault="00455288">
            <w:pPr>
              <w:pStyle w:val="afc"/>
            </w:pPr>
            <w:r>
              <w:t>Ответы на эталонные запросы</w:t>
            </w:r>
          </w:p>
        </w:tc>
        <w:tc>
          <w:tcPr>
            <w:tcW w:w="1842" w:type="dxa"/>
            <w:shd w:val="clear" w:color="auto" w:fill="auto"/>
          </w:tcPr>
          <w:p w14:paraId="7653192E" w14:textId="76E38F1A" w:rsidR="00F23CF8" w:rsidRPr="00F54791" w:rsidRDefault="00455288">
            <w:pPr>
              <w:pStyle w:val="afc"/>
            </w:pPr>
            <w:r w:rsidRPr="001E2343">
              <w:t>2 рабочих дня</w:t>
            </w:r>
          </w:p>
        </w:tc>
        <w:tc>
          <w:tcPr>
            <w:tcW w:w="1702" w:type="dxa"/>
            <w:shd w:val="clear" w:color="auto" w:fill="auto"/>
          </w:tcPr>
          <w:p w14:paraId="6CF9DDAA" w14:textId="17F7BF3B" w:rsidR="00F23CF8" w:rsidRPr="00F54791" w:rsidRDefault="00F23CF8">
            <w:pPr>
              <w:pStyle w:val="afc"/>
            </w:pPr>
            <w:r w:rsidRPr="00F54791">
              <w:t>Участник</w:t>
            </w:r>
          </w:p>
        </w:tc>
      </w:tr>
      <w:tr w:rsidR="00F23CF8" w:rsidRPr="00F54791" w14:paraId="29477CA9" w14:textId="77777777" w:rsidTr="00A45D4E">
        <w:tc>
          <w:tcPr>
            <w:tcW w:w="533" w:type="dxa"/>
            <w:shd w:val="clear" w:color="auto" w:fill="auto"/>
          </w:tcPr>
          <w:p w14:paraId="6C37F6CF" w14:textId="635EB635" w:rsidR="00F23CF8" w:rsidRDefault="00455288" w:rsidP="001C1065">
            <w:pPr>
              <w:pStyle w:val="ac"/>
            </w:pPr>
            <w:r>
              <w:t>7</w:t>
            </w:r>
          </w:p>
        </w:tc>
        <w:tc>
          <w:tcPr>
            <w:tcW w:w="6379" w:type="dxa"/>
            <w:shd w:val="clear" w:color="auto" w:fill="auto"/>
          </w:tcPr>
          <w:p w14:paraId="12F5BE5A" w14:textId="7894375E" w:rsidR="00455288" w:rsidRDefault="00455288" w:rsidP="005A50BF">
            <w:pPr>
              <w:pStyle w:val="20"/>
            </w:pPr>
            <w:r>
              <w:rPr>
                <w:rFonts w:ascii="Times New Roman" w:hAnsi="Times New Roman"/>
              </w:rPr>
              <w:t>Проверить полученные от Поставщика ответы на эталонные запросы.</w:t>
            </w:r>
          </w:p>
          <w:p w14:paraId="0702DF84" w14:textId="14680A16" w:rsidR="00F23CF8" w:rsidRDefault="00F23CF8" w:rsidP="005A50BF">
            <w:pPr>
              <w:pStyle w:val="20"/>
            </w:pPr>
            <w:r>
              <w:rPr>
                <w:rFonts w:ascii="Times New Roman" w:hAnsi="Times New Roman"/>
              </w:rPr>
              <w:lastRenderedPageBreak/>
              <w:t>Предоставить доступ Потребителям, указанным в руководстве пользователя</w:t>
            </w:r>
            <w:r w:rsidR="00252FED">
              <w:rPr>
                <w:rFonts w:ascii="Times New Roman" w:hAnsi="Times New Roman"/>
              </w:rPr>
              <w:t>, если информационные системы Потребителей зарегистрированы на момент регистрации ВС.</w:t>
            </w:r>
          </w:p>
          <w:p w14:paraId="3A046041" w14:textId="14457358" w:rsidR="00F23CF8" w:rsidRPr="00F23CF8" w:rsidRDefault="00F23CF8" w:rsidP="005A50BF">
            <w:pPr>
              <w:pStyle w:val="20"/>
            </w:pPr>
            <w:r w:rsidRPr="00DE5B35">
              <w:rPr>
                <w:rFonts w:ascii="Times New Roman" w:hAnsi="Times New Roman"/>
              </w:rPr>
              <w:t xml:space="preserve">Разместить на Технологическом портале новость о </w:t>
            </w:r>
            <w:r>
              <w:rPr>
                <w:rFonts w:ascii="Times New Roman" w:hAnsi="Times New Roman"/>
              </w:rPr>
              <w:t xml:space="preserve">регистрации </w:t>
            </w:r>
            <w:r w:rsidRPr="00DE5B35">
              <w:rPr>
                <w:rFonts w:ascii="Times New Roman" w:hAnsi="Times New Roman"/>
              </w:rPr>
              <w:t>ВС в тестовой среде СМЭВ.</w:t>
            </w:r>
          </w:p>
        </w:tc>
        <w:tc>
          <w:tcPr>
            <w:tcW w:w="2410" w:type="dxa"/>
            <w:shd w:val="clear" w:color="auto" w:fill="auto"/>
          </w:tcPr>
          <w:p w14:paraId="54ED7D98" w14:textId="00EBB1CF" w:rsidR="00F23CF8" w:rsidRPr="00A45D4E" w:rsidRDefault="00C17C6D">
            <w:pPr>
              <w:pStyle w:val="afc"/>
            </w:pPr>
            <w:r w:rsidRPr="00F54791">
              <w:lastRenderedPageBreak/>
              <w:t>Запрос на регистрацию ВС</w:t>
            </w:r>
          </w:p>
        </w:tc>
        <w:tc>
          <w:tcPr>
            <w:tcW w:w="1843" w:type="dxa"/>
            <w:shd w:val="clear" w:color="auto" w:fill="auto"/>
          </w:tcPr>
          <w:p w14:paraId="0B8B5D99" w14:textId="77777777" w:rsidR="00F23CF8" w:rsidRDefault="00F23CF8">
            <w:pPr>
              <w:pStyle w:val="afc"/>
            </w:pPr>
            <w:r w:rsidRPr="00F54791">
              <w:t xml:space="preserve">Публикация на Технологическом портале новости о </w:t>
            </w:r>
            <w:r>
              <w:t>регистрации</w:t>
            </w:r>
            <w:r w:rsidRPr="00F54791">
              <w:t xml:space="preserve"> ВС в </w:t>
            </w:r>
            <w:r w:rsidRPr="00F54791">
              <w:lastRenderedPageBreak/>
              <w:t>тестовой среде СМЭВ</w:t>
            </w:r>
            <w:r>
              <w:t>.</w:t>
            </w:r>
          </w:p>
          <w:p w14:paraId="35F82435" w14:textId="7C926842" w:rsidR="00F23CF8" w:rsidRPr="00F54791" w:rsidRDefault="00F23CF8">
            <w:pPr>
              <w:pStyle w:val="afc"/>
            </w:pPr>
            <w:r w:rsidRPr="00A45D4E">
              <w:t xml:space="preserve">Сообщение в адрес Участника о регистрации </w:t>
            </w:r>
            <w:r w:rsidRPr="00F54791">
              <w:t>ВС в тестовой среде СМЭВ</w:t>
            </w:r>
            <w:r>
              <w:t>.</w:t>
            </w:r>
          </w:p>
        </w:tc>
        <w:tc>
          <w:tcPr>
            <w:tcW w:w="1842" w:type="dxa"/>
            <w:shd w:val="clear" w:color="auto" w:fill="auto"/>
          </w:tcPr>
          <w:p w14:paraId="0B91E5FD" w14:textId="613F3AA5" w:rsidR="00F23CF8" w:rsidRPr="00F54791" w:rsidRDefault="00455288">
            <w:pPr>
              <w:pStyle w:val="afc"/>
            </w:pPr>
            <w:r>
              <w:lastRenderedPageBreak/>
              <w:t>2</w:t>
            </w:r>
            <w:r w:rsidRPr="00F54791">
              <w:t xml:space="preserve"> рабочих дня с момента получения полной </w:t>
            </w:r>
            <w:r w:rsidRPr="00F54791">
              <w:lastRenderedPageBreak/>
              <w:t>информации по запросу</w:t>
            </w:r>
          </w:p>
        </w:tc>
        <w:tc>
          <w:tcPr>
            <w:tcW w:w="1702" w:type="dxa"/>
            <w:shd w:val="clear" w:color="auto" w:fill="auto"/>
          </w:tcPr>
          <w:p w14:paraId="7730E17D" w14:textId="71B1D9BC" w:rsidR="00F23CF8" w:rsidRPr="00F54791" w:rsidRDefault="00455288">
            <w:pPr>
              <w:pStyle w:val="afc"/>
            </w:pPr>
            <w:r>
              <w:lastRenderedPageBreak/>
              <w:t>ОЭ ИЭП</w:t>
            </w:r>
          </w:p>
        </w:tc>
      </w:tr>
      <w:tr w:rsidR="00F23CF8" w:rsidRPr="00F54791" w14:paraId="6CEC7E4D" w14:textId="77777777" w:rsidTr="00A45D4E">
        <w:tc>
          <w:tcPr>
            <w:tcW w:w="533" w:type="dxa"/>
            <w:shd w:val="clear" w:color="auto" w:fill="auto"/>
          </w:tcPr>
          <w:p w14:paraId="3BCE6098" w14:textId="7754B385" w:rsidR="00F23CF8" w:rsidRPr="00F54791" w:rsidRDefault="00455288" w:rsidP="001C1065">
            <w:pPr>
              <w:pStyle w:val="ac"/>
            </w:pPr>
            <w:r>
              <w:t>8</w:t>
            </w:r>
          </w:p>
        </w:tc>
        <w:tc>
          <w:tcPr>
            <w:tcW w:w="6379" w:type="dxa"/>
            <w:shd w:val="clear" w:color="auto" w:fill="auto"/>
          </w:tcPr>
          <w:p w14:paraId="775C6BDA" w14:textId="77777777" w:rsidR="00F23CF8" w:rsidRPr="00F54791" w:rsidRDefault="00F23CF8">
            <w:pPr>
              <w:pStyle w:val="afc"/>
            </w:pPr>
            <w:r w:rsidRPr="00F54791">
              <w:t>Выполнить завершающие действия по запросу:</w:t>
            </w:r>
          </w:p>
          <w:p w14:paraId="2FA272B9" w14:textId="6D110A51" w:rsidR="00F23CF8" w:rsidRPr="00A45D4E" w:rsidRDefault="001771E1" w:rsidP="0019109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F23CF8" w:rsidRPr="00A45D4E">
              <w:rPr>
                <w:rFonts w:ascii="Times New Roman" w:hAnsi="Times New Roman"/>
              </w:rPr>
              <w:t>.</w:t>
            </w:r>
          </w:p>
          <w:p w14:paraId="0617E5AC" w14:textId="77777777" w:rsidR="00F23CF8" w:rsidRPr="00A45D4E" w:rsidRDefault="00F23CF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Уведомить Участника по электронной почте о статусе запроса.</w:t>
            </w:r>
          </w:p>
        </w:tc>
        <w:tc>
          <w:tcPr>
            <w:tcW w:w="2410" w:type="dxa"/>
            <w:shd w:val="clear" w:color="auto" w:fill="auto"/>
          </w:tcPr>
          <w:p w14:paraId="5DD2AF61" w14:textId="63A660B5" w:rsidR="00F23CF8" w:rsidRPr="00F54791" w:rsidRDefault="00F23CF8">
            <w:pPr>
              <w:pStyle w:val="afc"/>
            </w:pPr>
            <w:r w:rsidRPr="00A45D4E">
              <w:t xml:space="preserve">Сообщение в адрес Участника о регистрации </w:t>
            </w:r>
            <w:r w:rsidRPr="00F54791">
              <w:t>ВС в тестовой среде СМЭВ</w:t>
            </w:r>
            <w:r>
              <w:t>.</w:t>
            </w:r>
          </w:p>
        </w:tc>
        <w:tc>
          <w:tcPr>
            <w:tcW w:w="1843" w:type="dxa"/>
            <w:shd w:val="clear" w:color="auto" w:fill="auto"/>
          </w:tcPr>
          <w:p w14:paraId="769F0968" w14:textId="41C5C781" w:rsidR="00F23CF8" w:rsidRPr="00F54791" w:rsidRDefault="00725D5D">
            <w:pPr>
              <w:pStyle w:val="afc"/>
            </w:pPr>
            <w:r>
              <w:t>Сообщение в адрес Участника о решении запроса</w:t>
            </w:r>
          </w:p>
        </w:tc>
        <w:tc>
          <w:tcPr>
            <w:tcW w:w="1842" w:type="dxa"/>
            <w:shd w:val="clear" w:color="auto" w:fill="auto"/>
          </w:tcPr>
          <w:p w14:paraId="4E38CD92" w14:textId="5B836B77" w:rsidR="00F23CF8" w:rsidRPr="00F54791" w:rsidRDefault="00725D5D">
            <w:pPr>
              <w:pStyle w:val="afc"/>
            </w:pPr>
            <w:r>
              <w:t>2</w:t>
            </w:r>
            <w:r w:rsidRPr="00F54791">
              <w:t xml:space="preserve"> </w:t>
            </w:r>
            <w:r w:rsidR="00F23CF8" w:rsidRPr="00F54791">
              <w:t>дня с момента получения полной информации по запросу</w:t>
            </w:r>
          </w:p>
        </w:tc>
        <w:tc>
          <w:tcPr>
            <w:tcW w:w="1702" w:type="dxa"/>
            <w:shd w:val="clear" w:color="auto" w:fill="auto"/>
          </w:tcPr>
          <w:p w14:paraId="74333E5D" w14:textId="77777777" w:rsidR="00F23CF8" w:rsidRPr="00F54791" w:rsidRDefault="00F23CF8">
            <w:pPr>
              <w:pStyle w:val="afc"/>
            </w:pPr>
            <w:r w:rsidRPr="00F54791">
              <w:t>СЦ</w:t>
            </w:r>
          </w:p>
        </w:tc>
      </w:tr>
      <w:tr w:rsidR="00F23CF8" w:rsidRPr="00F54791" w14:paraId="37E9A333" w14:textId="77777777" w:rsidTr="00191092">
        <w:tc>
          <w:tcPr>
            <w:tcW w:w="14709" w:type="dxa"/>
            <w:gridSpan w:val="6"/>
            <w:shd w:val="clear" w:color="auto" w:fill="auto"/>
          </w:tcPr>
          <w:p w14:paraId="47B64E60" w14:textId="5BBE98A2" w:rsidR="00F23CF8" w:rsidRPr="00F54791" w:rsidDel="00957B33" w:rsidRDefault="00F23CF8" w:rsidP="00725D5D">
            <w:pPr>
              <w:pStyle w:val="afc"/>
            </w:pPr>
            <w:r w:rsidRPr="00F54791">
              <w:t xml:space="preserve">Максимальное время исполнения регламентной процедуры: </w:t>
            </w:r>
            <w:r w:rsidR="00725D5D" w:rsidRPr="00F54791">
              <w:t>1</w:t>
            </w:r>
            <w:r w:rsidR="00725D5D">
              <w:t>4</w:t>
            </w:r>
            <w:r w:rsidR="00725D5D" w:rsidRPr="00F54791">
              <w:t xml:space="preserve"> </w:t>
            </w:r>
            <w:r w:rsidRPr="00F54791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1926ABB4" w14:textId="77777777" w:rsidR="001C1F9E" w:rsidRPr="001C7A8A" w:rsidRDefault="001C1F9E" w:rsidP="001C1F9E">
      <w:pPr>
        <w:spacing w:after="0"/>
        <w:rPr>
          <w:rFonts w:ascii="Times New Roman" w:hAnsi="Times New Roman" w:cs="Times New Roman"/>
        </w:rPr>
      </w:pPr>
    </w:p>
    <w:tbl>
      <w:tblPr>
        <w:tblStyle w:val="af7"/>
        <w:tblW w:w="15208" w:type="dxa"/>
        <w:tblBorders>
          <w:top w:val="none" w:sz="0" w:space="0" w:color="auto"/>
          <w:left w:val="thinThickSmallGap" w:sz="12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08"/>
      </w:tblGrid>
      <w:tr w:rsidR="001C1F9E" w:rsidRPr="001C7A8A" w14:paraId="3EC5FDC9" w14:textId="77777777" w:rsidTr="006A056C">
        <w:trPr>
          <w:trHeight w:val="565"/>
        </w:trPr>
        <w:tc>
          <w:tcPr>
            <w:tcW w:w="15208" w:type="dxa"/>
          </w:tcPr>
          <w:p w14:paraId="7B95D980" w14:textId="39F267FA" w:rsidR="0098186B" w:rsidRPr="001C7A8A" w:rsidRDefault="001C1F9E" w:rsidP="00191092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Pr="004073E2">
              <w:rPr>
                <w:bCs/>
              </w:rPr>
              <w:t xml:space="preserve"> 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1B61B7A7" w14:textId="77777777" w:rsidR="001456DA" w:rsidRDefault="001456DA" w:rsidP="001456DA">
      <w:pPr>
        <w:rPr>
          <w:lang w:eastAsia="ru-RU"/>
        </w:rPr>
      </w:pPr>
    </w:p>
    <w:p w14:paraId="4CA5CC47" w14:textId="41C23E8B" w:rsidR="001C1F9E" w:rsidRPr="008D2CEF" w:rsidRDefault="0050287D" w:rsidP="00BA7C2B">
      <w:pPr>
        <w:pStyle w:val="30"/>
      </w:pPr>
      <w:bookmarkStart w:id="424" w:name="_Ref507496272"/>
      <w:bookmarkStart w:id="425" w:name="_Toc507671868"/>
      <w:r w:rsidRPr="0050287D">
        <w:t>Регистрация Вида сведений с областью применения «Прием заявлений с ЕПГУ</w:t>
      </w:r>
      <w:r w:rsidR="00BF3D94">
        <w:t xml:space="preserve"> и</w:t>
      </w:r>
      <w:r w:rsidRPr="0050287D">
        <w:t>/</w:t>
      </w:r>
      <w:r w:rsidR="00BF3D94">
        <w:t xml:space="preserve">или </w:t>
      </w:r>
      <w:r w:rsidRPr="0050287D">
        <w:t xml:space="preserve">МФЦ» </w:t>
      </w:r>
      <w:r w:rsidR="001C1F9E" w:rsidRPr="00A45D4E">
        <w:t>в тестовой среде СМЭВ</w:t>
      </w:r>
      <w:bookmarkEnd w:id="424"/>
      <w:bookmarkEnd w:id="425"/>
    </w:p>
    <w:p w14:paraId="3BBF2E19" w14:textId="585BAFAD" w:rsidR="001C1F9E" w:rsidRPr="00E56F5D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E56F5D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30584A80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вщик.</w:t>
      </w:r>
    </w:p>
    <w:p w14:paraId="462EED09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требитель.</w:t>
      </w:r>
    </w:p>
    <w:p w14:paraId="114858A0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1F7CAA40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55F3161B" w14:textId="77777777" w:rsidR="00F54791" w:rsidRDefault="00F54791" w:rsidP="001C1F9E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0C9C0E9A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59E8EA02" w14:textId="77777777" w:rsidR="001C1F9E" w:rsidRPr="00253D3F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Сотрудник Участника, подающий запрос, имеет право подачи запросов на выполнение регламентных процедур.</w:t>
      </w:r>
    </w:p>
    <w:p w14:paraId="1594DDDD" w14:textId="3FA98D7A" w:rsidR="001C1F9E" w:rsidRPr="00E95E3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lastRenderedPageBreak/>
        <w:t>В роли Владельца ВС выступает ФОИВ</w:t>
      </w:r>
      <w:r w:rsidR="007F7FF4">
        <w:rPr>
          <w:rFonts w:ascii="Times New Roman" w:hAnsi="Times New Roman" w:cs="Times New Roman"/>
          <w:b/>
        </w:rPr>
        <w:t xml:space="preserve"> или </w:t>
      </w:r>
      <w:r w:rsidR="0050287D">
        <w:rPr>
          <w:rFonts w:ascii="Times New Roman" w:hAnsi="Times New Roman" w:cs="Times New Roman"/>
          <w:b/>
        </w:rPr>
        <w:t>РОИВ.</w:t>
      </w:r>
      <w:r w:rsidR="007F7FF4">
        <w:rPr>
          <w:rFonts w:ascii="Times New Roman" w:hAnsi="Times New Roman" w:cs="Times New Roman"/>
          <w:b/>
        </w:rPr>
        <w:t>В роли Потребителя ВС выступает ЕПГУ и</w:t>
      </w:r>
      <w:r w:rsidR="007F7FF4" w:rsidRPr="003E6B59">
        <w:rPr>
          <w:rFonts w:ascii="Times New Roman" w:hAnsi="Times New Roman" w:cs="Times New Roman"/>
          <w:b/>
        </w:rPr>
        <w:t>/</w:t>
      </w:r>
      <w:r w:rsidR="007F7FF4">
        <w:rPr>
          <w:rFonts w:ascii="Times New Roman" w:hAnsi="Times New Roman" w:cs="Times New Roman"/>
          <w:b/>
        </w:rPr>
        <w:t>или МФЦ.</w:t>
      </w:r>
      <w:r w:rsidRPr="00E95E34">
        <w:rPr>
          <w:rFonts w:ascii="Times New Roman" w:hAnsi="Times New Roman" w:cs="Times New Roman"/>
          <w:b/>
        </w:rPr>
        <w:t>Владелец успешно разработал и выполнил предварительное тестирование ВС.</w:t>
      </w:r>
    </w:p>
    <w:p w14:paraId="0B102A46" w14:textId="77777777" w:rsidR="001C1F9E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ИС Участников зарегистрированы в тестовой среде СМЭВ.</w:t>
      </w:r>
    </w:p>
    <w:p w14:paraId="65FB34B1" w14:textId="13832A0D" w:rsidR="009276C1" w:rsidRPr="00B52ECB" w:rsidRDefault="009276C1" w:rsidP="00B52ECB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8145C2">
        <w:rPr>
          <w:rFonts w:ascii="Times New Roman" w:hAnsi="Times New Roman" w:cs="Times New Roman"/>
          <w:b/>
          <w:lang w:val="en-US"/>
        </w:rPr>
        <w:t>XSD</w:t>
      </w:r>
      <w:r w:rsidRPr="008145C2">
        <w:rPr>
          <w:rFonts w:ascii="Times New Roman" w:hAnsi="Times New Roman" w:cs="Times New Roman"/>
          <w:b/>
        </w:rPr>
        <w:t xml:space="preserve">-схема(ы) ВС успешно </w:t>
      </w:r>
      <w:r w:rsidR="00D55B2B">
        <w:rPr>
          <w:rFonts w:ascii="Times New Roman" w:hAnsi="Times New Roman" w:cs="Times New Roman"/>
          <w:b/>
        </w:rPr>
        <w:t>прошли</w:t>
      </w:r>
      <w:r w:rsidRPr="008145C2">
        <w:rPr>
          <w:rFonts w:ascii="Times New Roman" w:hAnsi="Times New Roman" w:cs="Times New Roman"/>
          <w:b/>
        </w:rPr>
        <w:t xml:space="preserve"> проверку на соответствие Методическими рекомендациями версии 3.х с помощью инструмента разработчика, </w:t>
      </w:r>
      <w:r w:rsidR="00D55B2B">
        <w:rPr>
          <w:rFonts w:ascii="Times New Roman" w:hAnsi="Times New Roman" w:cs="Times New Roman"/>
          <w:b/>
        </w:rPr>
        <w:t>размещенного</w:t>
      </w:r>
      <w:r w:rsidRPr="008145C2">
        <w:rPr>
          <w:rFonts w:ascii="Times New Roman" w:hAnsi="Times New Roman" w:cs="Times New Roman"/>
          <w:b/>
        </w:rPr>
        <w:t xml:space="preserve"> на Технологическом портале. </w:t>
      </w:r>
    </w:p>
    <w:p w14:paraId="063281BF" w14:textId="4022CA1F" w:rsidR="001C1F9E" w:rsidRPr="00E95E3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Регистрация ВС участников услуг и функций в ФРГУ</w:t>
      </w:r>
      <w:r w:rsidR="00A00F68">
        <w:rPr>
          <w:rFonts w:ascii="Times New Roman" w:hAnsi="Times New Roman" w:cs="Times New Roman"/>
          <w:b/>
        </w:rPr>
        <w:t xml:space="preserve"> (необязательное условие)</w:t>
      </w:r>
      <w:r w:rsidRPr="00E95E34">
        <w:rPr>
          <w:rFonts w:ascii="Times New Roman" w:hAnsi="Times New Roman" w:cs="Times New Roman"/>
          <w:b/>
        </w:rPr>
        <w:t xml:space="preserve">. </w:t>
      </w:r>
    </w:p>
    <w:p w14:paraId="5AA82658" w14:textId="2A6F34B3" w:rsidR="001C1F9E" w:rsidRPr="00E95E3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Регистрация справочников ВС в ЕСНСИ</w:t>
      </w:r>
      <w:r w:rsidR="00F54791">
        <w:rPr>
          <w:rFonts w:ascii="Times New Roman" w:hAnsi="Times New Roman" w:cs="Times New Roman"/>
          <w:b/>
        </w:rPr>
        <w:t>.</w:t>
      </w:r>
    </w:p>
    <w:p w14:paraId="1FFACDC5" w14:textId="77777777" w:rsidR="001C1F9E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73B4B137" w14:textId="208F891F" w:rsidR="001C1F9E" w:rsidRDefault="00C17C6D" w:rsidP="001C1F9E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937" w:dyaOrig="10535" w14:anchorId="22188C64">
          <v:shape id="_x0000_i1033" type="#_x0000_t75" style="width:525.75pt;height:424.5pt" o:ole="">
            <v:imagedata r:id="rId34" o:title=""/>
          </v:shape>
          <o:OLEObject Type="Embed" ProgID="Visio.Drawing.11" ShapeID="_x0000_i1033" DrawAspect="Content" ObjectID="_1588161720" r:id="rId36"/>
        </w:object>
      </w:r>
    </w:p>
    <w:p w14:paraId="639801ED" w14:textId="77777777" w:rsidR="00610D61" w:rsidRDefault="00610D61" w:rsidP="001C1F9E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75FF8316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6654E9C9" w14:textId="66A55DC8" w:rsidR="001C1F9E" w:rsidRPr="001C7A8A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="00B119A5">
        <w:rPr>
          <w:rFonts w:ascii="Times New Roman" w:hAnsi="Times New Roman" w:cs="Times New Roman"/>
        </w:rPr>
        <w:t>1</w:t>
      </w:r>
      <w:r w:rsidR="006A2DC3">
        <w:rPr>
          <w:rFonts w:ascii="Times New Roman" w:hAnsi="Times New Roman" w:cs="Times New Roman"/>
        </w:rPr>
        <w:t>0.7.3</w:t>
      </w:r>
      <w:r w:rsidRPr="001C7A8A">
        <w:rPr>
          <w:rFonts w:ascii="Times New Roman" w:hAnsi="Times New Roman" w:cs="Times New Roman"/>
        </w:rPr>
        <w:t>.</w:t>
      </w:r>
    </w:p>
    <w:p w14:paraId="6299BB87" w14:textId="710BA10A" w:rsidR="001C1F9E" w:rsidRPr="001C7A8A" w:rsidRDefault="001C1F9E" w:rsidP="001C1F9E">
      <w:pPr>
        <w:pStyle w:val="afa"/>
      </w:pPr>
      <w:r w:rsidRPr="001C7A8A">
        <w:t xml:space="preserve">Таблица </w:t>
      </w:r>
      <w:r w:rsidR="00B119A5">
        <w:t>1</w:t>
      </w:r>
      <w:r w:rsidR="006A2DC3">
        <w:t>0.7.3</w:t>
      </w:r>
      <w:r>
        <w:t xml:space="preserve"> – </w:t>
      </w:r>
      <w:r w:rsidRPr="001C7A8A">
        <w:t>Регистрация региональных ВС в тестовой среде СМЭВ</w:t>
      </w:r>
    </w:p>
    <w:tbl>
      <w:tblPr>
        <w:tblStyle w:val="af7"/>
        <w:tblW w:w="5088" w:type="pct"/>
        <w:tblLook w:val="04A0" w:firstRow="1" w:lastRow="0" w:firstColumn="1" w:lastColumn="0" w:noHBand="0" w:noVBand="1"/>
      </w:tblPr>
      <w:tblGrid>
        <w:gridCol w:w="653"/>
        <w:gridCol w:w="5888"/>
        <w:gridCol w:w="2066"/>
        <w:gridCol w:w="2076"/>
        <w:gridCol w:w="1761"/>
        <w:gridCol w:w="2372"/>
      </w:tblGrid>
      <w:tr w:rsidR="001C1F9E" w:rsidRPr="00F54791" w14:paraId="1E8641BF" w14:textId="77777777" w:rsidTr="00EF1635">
        <w:trPr>
          <w:tblHeader/>
        </w:trPr>
        <w:tc>
          <w:tcPr>
            <w:tcW w:w="667" w:type="dxa"/>
            <w:shd w:val="clear" w:color="auto" w:fill="D9D9D9" w:themeFill="background1" w:themeFillShade="D9"/>
          </w:tcPr>
          <w:p w14:paraId="3EBC1F62" w14:textId="77777777" w:rsidR="001C1F9E" w:rsidRPr="00A45D4E" w:rsidRDefault="001C1F9E">
            <w:pPr>
              <w:pStyle w:val="afb"/>
            </w:pPr>
            <w:r w:rsidRPr="00A45D4E">
              <w:t>№</w:t>
            </w:r>
          </w:p>
        </w:tc>
        <w:tc>
          <w:tcPr>
            <w:tcW w:w="5990" w:type="dxa"/>
            <w:shd w:val="clear" w:color="auto" w:fill="D9D9D9" w:themeFill="background1" w:themeFillShade="D9"/>
          </w:tcPr>
          <w:p w14:paraId="520CB74F" w14:textId="77777777" w:rsidR="001C1F9E" w:rsidRPr="00A45D4E" w:rsidRDefault="001C1F9E">
            <w:pPr>
              <w:pStyle w:val="afb"/>
            </w:pPr>
            <w:r w:rsidRPr="00A45D4E">
              <w:t>Шаг</w:t>
            </w:r>
          </w:p>
        </w:tc>
        <w:tc>
          <w:tcPr>
            <w:tcW w:w="2094" w:type="dxa"/>
            <w:shd w:val="clear" w:color="auto" w:fill="D9D9D9" w:themeFill="background1" w:themeFillShade="D9"/>
          </w:tcPr>
          <w:p w14:paraId="4CE14131" w14:textId="77777777" w:rsidR="001C1F9E" w:rsidRPr="00A45D4E" w:rsidRDefault="001C1F9E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094" w:type="dxa"/>
            <w:shd w:val="clear" w:color="auto" w:fill="D9D9D9" w:themeFill="background1" w:themeFillShade="D9"/>
          </w:tcPr>
          <w:p w14:paraId="788ED96D" w14:textId="77777777" w:rsidR="001C1F9E" w:rsidRPr="00A45D4E" w:rsidRDefault="001C1F9E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785" w:type="dxa"/>
            <w:shd w:val="clear" w:color="auto" w:fill="D9D9D9" w:themeFill="background1" w:themeFillShade="D9"/>
          </w:tcPr>
          <w:p w14:paraId="1B3828A1" w14:textId="77777777" w:rsidR="001C1F9E" w:rsidRPr="00A45D4E" w:rsidRDefault="001C1F9E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2416" w:type="dxa"/>
            <w:shd w:val="clear" w:color="auto" w:fill="D9D9D9" w:themeFill="background1" w:themeFillShade="D9"/>
          </w:tcPr>
          <w:p w14:paraId="547B700B" w14:textId="77777777" w:rsidR="001C1F9E" w:rsidRPr="00A45D4E" w:rsidRDefault="001C1F9E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1C1F9E" w:rsidRPr="00F54791" w14:paraId="4E6EA6A5" w14:textId="77777777" w:rsidTr="00EF1635">
        <w:tc>
          <w:tcPr>
            <w:tcW w:w="667" w:type="dxa"/>
            <w:shd w:val="clear" w:color="auto" w:fill="auto"/>
          </w:tcPr>
          <w:p w14:paraId="1F94F782" w14:textId="55F2C8CF" w:rsidR="001C1F9E" w:rsidRPr="000018FC" w:rsidRDefault="00773403" w:rsidP="001C1065">
            <w:pPr>
              <w:pStyle w:val="ac"/>
            </w:pPr>
            <w:r>
              <w:t>1</w:t>
            </w:r>
          </w:p>
        </w:tc>
        <w:tc>
          <w:tcPr>
            <w:tcW w:w="5990" w:type="dxa"/>
            <w:shd w:val="clear" w:color="auto" w:fill="auto"/>
          </w:tcPr>
          <w:p w14:paraId="4DCC3B3E" w14:textId="08DA0280" w:rsidR="001C1F9E" w:rsidRPr="00F54791" w:rsidRDefault="006346F3">
            <w:pPr>
              <w:pStyle w:val="afc"/>
            </w:pPr>
            <w:r w:rsidRPr="001E2343">
              <w:t>Через Личный кабинет СЦ или по электронной почте направить</w:t>
            </w:r>
            <w:r w:rsidRPr="00F54791">
              <w:t xml:space="preserve"> </w:t>
            </w:r>
            <w:r w:rsidR="001C1F9E" w:rsidRPr="00F54791">
              <w:t xml:space="preserve">запрос на регистрацию ВС </w:t>
            </w:r>
            <w:r w:rsidR="00C17C6D" w:rsidRPr="00C17C6D">
              <w:t xml:space="preserve">с областью применения </w:t>
            </w:r>
            <w:r w:rsidR="005E3820" w:rsidRPr="0073464B">
              <w:t>«Прием заявлений с ЕПГУ</w:t>
            </w:r>
            <w:r w:rsidR="005E3820">
              <w:t xml:space="preserve"> и</w:t>
            </w:r>
            <w:r w:rsidR="005E3820" w:rsidRPr="0073464B">
              <w:t>/</w:t>
            </w:r>
            <w:r w:rsidR="005E3820">
              <w:t xml:space="preserve">или </w:t>
            </w:r>
            <w:r w:rsidR="005E3820" w:rsidRPr="0073464B">
              <w:t xml:space="preserve">МФЦ» </w:t>
            </w:r>
            <w:r w:rsidR="001C1F9E" w:rsidRPr="00F54791">
              <w:t>в тестовой среде СМЭВ</w:t>
            </w:r>
            <w:r>
              <w:t xml:space="preserve"> </w:t>
            </w:r>
            <w:r w:rsidR="00824690" w:rsidRPr="00D91ECC">
              <w:t xml:space="preserve">с приложением </w:t>
            </w:r>
            <w:r w:rsidR="00824690">
              <w:t>Заявки для регистрации ВС в СМЭВ,</w:t>
            </w:r>
            <w:r w:rsidR="00824690">
              <w:rPr>
                <w:rStyle w:val="afff3"/>
              </w:rPr>
              <w:footnoteReference w:id="15"/>
            </w:r>
            <w:r w:rsidR="00824690">
              <w:t xml:space="preserve"> </w:t>
            </w:r>
            <w:r w:rsidR="00824690" w:rsidRPr="001E2343">
              <w:t>содержа</w:t>
            </w:r>
            <w:r w:rsidR="00824690">
              <w:t>щей следующую</w:t>
            </w:r>
            <w:r w:rsidR="00824690" w:rsidRPr="001E2343">
              <w:t xml:space="preserve"> информацию:</w:t>
            </w:r>
          </w:p>
          <w:p w14:paraId="2F09879A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среды СМЭВ – Тестовая среда.</w:t>
            </w:r>
          </w:p>
          <w:p w14:paraId="1BA3DCC4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Участнике-владельце Вида сведений:</w:t>
            </w:r>
          </w:p>
          <w:p w14:paraId="7858F90E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ведомства.</w:t>
            </w:r>
          </w:p>
          <w:p w14:paraId="08579496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ИС Участника:</w:t>
            </w:r>
          </w:p>
          <w:p w14:paraId="22EBF3C5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ИС.</w:t>
            </w:r>
          </w:p>
          <w:p w14:paraId="50F385A9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 ВС:</w:t>
            </w:r>
          </w:p>
          <w:p w14:paraId="295B8DF8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ВС.</w:t>
            </w:r>
          </w:p>
          <w:p w14:paraId="0D723C74" w14:textId="14A90206" w:rsidR="00A16186" w:rsidRDefault="001C1F9E" w:rsidP="00A1618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значение ВС.</w:t>
            </w:r>
            <w:r w:rsidR="00A16186">
              <w:rPr>
                <w:rFonts w:ascii="Times New Roman" w:hAnsi="Times New Roman"/>
              </w:rPr>
              <w:t xml:space="preserve"> </w:t>
            </w:r>
          </w:p>
          <w:p w14:paraId="38623A50" w14:textId="7285DE2B" w:rsidR="001C1F9E" w:rsidRPr="00A45D4E" w:rsidRDefault="00A16186" w:rsidP="00A1618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67F24">
              <w:rPr>
                <w:rFonts w:ascii="Times New Roman" w:eastAsia="Times New Roman" w:hAnsi="Times New Roman"/>
                <w:color w:val="000000"/>
              </w:rPr>
              <w:t>НПА на основании которых проводится регистрация ВС</w:t>
            </w:r>
            <w:r>
              <w:rPr>
                <w:rFonts w:ascii="Times New Roman" w:eastAsia="Times New Roman" w:hAnsi="Times New Roman"/>
                <w:color w:val="000000"/>
              </w:rPr>
              <w:t>.</w:t>
            </w:r>
          </w:p>
          <w:p w14:paraId="2B63D306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бласть применения ВС.</w:t>
            </w:r>
          </w:p>
          <w:p w14:paraId="2FA35D5B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запроса (запрос, рассылка).</w:t>
            </w:r>
          </w:p>
          <w:p w14:paraId="29412D2C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маршрутизации.</w:t>
            </w:r>
          </w:p>
          <w:p w14:paraId="446EC4E7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Namespace URI.</w:t>
            </w:r>
          </w:p>
          <w:p w14:paraId="6884BC8A" w14:textId="20E50A0D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дентификатор в ФРГУ</w:t>
            </w:r>
            <w:r w:rsidR="00C8418C">
              <w:rPr>
                <w:rFonts w:ascii="Times New Roman" w:hAnsi="Times New Roman"/>
              </w:rPr>
              <w:t xml:space="preserve"> (необязательное поле)</w:t>
            </w:r>
            <w:r w:rsidR="00C8418C" w:rsidRPr="00A45D4E">
              <w:rPr>
                <w:rFonts w:ascii="Times New Roman" w:hAnsi="Times New Roman"/>
              </w:rPr>
              <w:t>.</w:t>
            </w:r>
          </w:p>
          <w:p w14:paraId="4741E62E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ВС.</w:t>
            </w:r>
          </w:p>
          <w:p w14:paraId="462849B4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МР3.х.</w:t>
            </w:r>
          </w:p>
          <w:p w14:paraId="12A053D0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ормат ВС (</w:t>
            </w:r>
            <w:r w:rsidRPr="00A45D4E">
              <w:rPr>
                <w:rFonts w:ascii="Times New Roman" w:hAnsi="Times New Roman"/>
                <w:lang w:val="en-US"/>
              </w:rPr>
              <w:t>XSD</w:t>
            </w:r>
            <w:r w:rsidRPr="00A45D4E">
              <w:rPr>
                <w:rFonts w:ascii="Times New Roman" w:hAnsi="Times New Roman"/>
              </w:rPr>
              <w:t>-схема(ы)).</w:t>
            </w:r>
          </w:p>
          <w:p w14:paraId="2BBC08BD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Бизнес-описание работы XSD-схемы, содержащей:</w:t>
            </w:r>
          </w:p>
          <w:p w14:paraId="67A7FAA6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кстовое описание полей запроса и ответа</w:t>
            </w:r>
          </w:p>
          <w:p w14:paraId="324790CA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авила их заполнения</w:t>
            </w:r>
          </w:p>
          <w:p w14:paraId="7E8A7117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исание бизнес-процессов XSD-схемы.</w:t>
            </w:r>
          </w:p>
          <w:p w14:paraId="20218C26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-выражение, идентифицирующее элемент сообщения, содержащего код региональной маршрутизации.</w:t>
            </w:r>
          </w:p>
          <w:p w14:paraId="420A4CF8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Тестовые сценарии:</w:t>
            </w:r>
          </w:p>
          <w:p w14:paraId="2037A4A8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.</w:t>
            </w:r>
          </w:p>
          <w:p w14:paraId="11B47D5A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  <w:lang w:val="en-US"/>
              </w:rPr>
              <w:t>XSL</w:t>
            </w:r>
            <w:r w:rsidRPr="00A45D4E">
              <w:rPr>
                <w:rFonts w:ascii="Times New Roman" w:hAnsi="Times New Roman"/>
              </w:rPr>
              <w:t>-схема сценария.</w:t>
            </w:r>
          </w:p>
          <w:p w14:paraId="5439A1A3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 сценария.</w:t>
            </w:r>
          </w:p>
          <w:p w14:paraId="41FAD00B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а имён сценариев.</w:t>
            </w:r>
          </w:p>
          <w:p w14:paraId="4E0C0A11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рольные примеры:</w:t>
            </w:r>
          </w:p>
          <w:p w14:paraId="3EEB005F" w14:textId="77777777" w:rsidR="001C1F9E" w:rsidRPr="00A45D4E" w:rsidRDefault="001C1F9E" w:rsidP="00191092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 Контрольного примера.</w:t>
            </w:r>
          </w:p>
          <w:p w14:paraId="587A2051" w14:textId="77777777" w:rsidR="001C1F9E" w:rsidRPr="00A45D4E" w:rsidRDefault="001C1F9E" w:rsidP="00191092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 имён Контрольного примера.</w:t>
            </w:r>
          </w:p>
          <w:p w14:paraId="60369B2A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Эталонные сообщения.</w:t>
            </w:r>
          </w:p>
          <w:p w14:paraId="29EB8EFF" w14:textId="4D6A2ACC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Руководство пользователя ВС</w:t>
            </w:r>
            <w:r w:rsidR="00E91059">
              <w:rPr>
                <w:rStyle w:val="afff3"/>
              </w:rPr>
              <w:footnoteReference w:id="16"/>
            </w:r>
            <w:r w:rsidRPr="00A45D4E">
              <w:rPr>
                <w:rFonts w:ascii="Times New Roman" w:hAnsi="Times New Roman"/>
              </w:rPr>
              <w:t>.</w:t>
            </w:r>
          </w:p>
          <w:p w14:paraId="4CD9A653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ветственные за функционирование ВС представители Участника-владельца ИС, как минимум два представителя:</w:t>
            </w:r>
          </w:p>
          <w:p w14:paraId="54CEA840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171980E2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48722B94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5EFE9F8F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693C2623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438FE9DA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2094" w:type="dxa"/>
            <w:shd w:val="clear" w:color="auto" w:fill="auto"/>
          </w:tcPr>
          <w:p w14:paraId="030B2192" w14:textId="77777777" w:rsidR="001C1F9E" w:rsidRPr="00F54791" w:rsidRDefault="001C1F9E">
            <w:pPr>
              <w:pStyle w:val="afc"/>
            </w:pPr>
          </w:p>
        </w:tc>
        <w:tc>
          <w:tcPr>
            <w:tcW w:w="2094" w:type="dxa"/>
            <w:shd w:val="clear" w:color="auto" w:fill="auto"/>
          </w:tcPr>
          <w:p w14:paraId="5D139B8E" w14:textId="183C9BB1" w:rsidR="001C1F9E" w:rsidRPr="00F54791" w:rsidRDefault="001C1F9E">
            <w:pPr>
              <w:pStyle w:val="afc"/>
            </w:pPr>
            <w:r w:rsidRPr="00F54791">
              <w:t xml:space="preserve">Запрос на регистрацию ВС </w:t>
            </w:r>
            <w:r w:rsidR="00725D5D" w:rsidRPr="00725D5D">
              <w:t xml:space="preserve">с областью применения </w:t>
            </w:r>
            <w:r w:rsidR="005E3820" w:rsidRPr="0073464B">
              <w:t>«Прием заявлений с ЕПГУ</w:t>
            </w:r>
            <w:r w:rsidR="005E3820">
              <w:t xml:space="preserve"> и</w:t>
            </w:r>
            <w:r w:rsidR="005E3820" w:rsidRPr="0073464B">
              <w:t>/</w:t>
            </w:r>
            <w:r w:rsidR="005E3820">
              <w:t xml:space="preserve">или </w:t>
            </w:r>
            <w:r w:rsidR="005E3820" w:rsidRPr="0073464B">
              <w:t xml:space="preserve">МФЦ» </w:t>
            </w:r>
            <w:r w:rsidRPr="00F54791">
              <w:t xml:space="preserve"> в тестовой среде СМЭВ</w:t>
            </w:r>
          </w:p>
        </w:tc>
        <w:tc>
          <w:tcPr>
            <w:tcW w:w="1785" w:type="dxa"/>
            <w:shd w:val="clear" w:color="auto" w:fill="auto"/>
          </w:tcPr>
          <w:p w14:paraId="5443754C" w14:textId="77777777" w:rsidR="001C1F9E" w:rsidRPr="00F54791" w:rsidRDefault="001C1F9E">
            <w:pPr>
              <w:pStyle w:val="afc"/>
            </w:pPr>
          </w:p>
        </w:tc>
        <w:tc>
          <w:tcPr>
            <w:tcW w:w="2416" w:type="dxa"/>
            <w:shd w:val="clear" w:color="auto" w:fill="auto"/>
          </w:tcPr>
          <w:p w14:paraId="3AF7C5DE" w14:textId="77777777" w:rsidR="001C1F9E" w:rsidRPr="00F54791" w:rsidRDefault="001C1F9E">
            <w:pPr>
              <w:pStyle w:val="afc"/>
            </w:pPr>
            <w:r w:rsidRPr="00F54791">
              <w:t>Потребитель</w:t>
            </w:r>
          </w:p>
        </w:tc>
      </w:tr>
      <w:tr w:rsidR="001C1F9E" w:rsidRPr="00F54791" w14:paraId="6EDE87B2" w14:textId="77777777" w:rsidTr="00EF1635">
        <w:tc>
          <w:tcPr>
            <w:tcW w:w="667" w:type="dxa"/>
            <w:shd w:val="clear" w:color="auto" w:fill="auto"/>
          </w:tcPr>
          <w:p w14:paraId="05FBEF59" w14:textId="5E0E9114" w:rsidR="001C1F9E" w:rsidRPr="00F54791" w:rsidRDefault="00773403" w:rsidP="001C1065">
            <w:pPr>
              <w:pStyle w:val="ac"/>
            </w:pPr>
            <w:r>
              <w:t>2</w:t>
            </w:r>
          </w:p>
        </w:tc>
        <w:tc>
          <w:tcPr>
            <w:tcW w:w="5990" w:type="dxa"/>
            <w:shd w:val="clear" w:color="auto" w:fill="auto"/>
          </w:tcPr>
          <w:p w14:paraId="2D19CFEC" w14:textId="77777777" w:rsidR="001C1F9E" w:rsidRPr="00F54791" w:rsidRDefault="001C1F9E">
            <w:pPr>
              <w:pStyle w:val="afc"/>
            </w:pPr>
            <w:r w:rsidRPr="00F54791">
              <w:t>Выполнить первичную обработку запроса:</w:t>
            </w:r>
          </w:p>
          <w:p w14:paraId="524A591D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09499936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Потребителя письмо с регистрационным номером запроса.</w:t>
            </w:r>
          </w:p>
          <w:p w14:paraId="678760C4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4F98293A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1B7270BC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Потребителя по электронной почте.</w:t>
            </w:r>
          </w:p>
          <w:p w14:paraId="105BADE6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Потребителя дополнительную информацию.</w:t>
            </w:r>
          </w:p>
        </w:tc>
        <w:tc>
          <w:tcPr>
            <w:tcW w:w="2094" w:type="dxa"/>
            <w:shd w:val="clear" w:color="auto" w:fill="auto"/>
          </w:tcPr>
          <w:p w14:paraId="282AFC9D" w14:textId="7DE81C21" w:rsidR="001C1F9E" w:rsidRPr="00F54791" w:rsidRDefault="00C17C6D">
            <w:pPr>
              <w:pStyle w:val="afc"/>
            </w:pPr>
            <w:r w:rsidRPr="00F54791">
              <w:t>Запрос на регистрацию ВС</w:t>
            </w:r>
          </w:p>
        </w:tc>
        <w:tc>
          <w:tcPr>
            <w:tcW w:w="2094" w:type="dxa"/>
            <w:shd w:val="clear" w:color="auto" w:fill="auto"/>
          </w:tcPr>
          <w:p w14:paraId="1429E562" w14:textId="77777777" w:rsidR="001C1F9E" w:rsidRPr="00F54791" w:rsidRDefault="001C1F9E">
            <w:pPr>
              <w:pStyle w:val="afc"/>
            </w:pPr>
            <w:r w:rsidRPr="00F54791">
              <w:t>Сообщение в адрес Участника о регистрации запроса</w:t>
            </w:r>
          </w:p>
        </w:tc>
        <w:tc>
          <w:tcPr>
            <w:tcW w:w="1785" w:type="dxa"/>
            <w:shd w:val="clear" w:color="auto" w:fill="auto"/>
          </w:tcPr>
          <w:p w14:paraId="2651ABFB" w14:textId="77777777" w:rsidR="001C1F9E" w:rsidRPr="00F54791" w:rsidRDefault="001C1F9E">
            <w:pPr>
              <w:pStyle w:val="afc"/>
            </w:pPr>
            <w:r w:rsidRPr="00F54791">
              <w:t>15 минут с момента получения запроса</w:t>
            </w:r>
          </w:p>
        </w:tc>
        <w:tc>
          <w:tcPr>
            <w:tcW w:w="2416" w:type="dxa"/>
            <w:shd w:val="clear" w:color="auto" w:fill="auto"/>
          </w:tcPr>
          <w:p w14:paraId="263F8BAF" w14:textId="77777777" w:rsidR="001C1F9E" w:rsidRPr="00F54791" w:rsidRDefault="001C1F9E">
            <w:pPr>
              <w:pStyle w:val="afc"/>
            </w:pPr>
            <w:r w:rsidRPr="00F54791">
              <w:t>СЦ</w:t>
            </w:r>
          </w:p>
        </w:tc>
      </w:tr>
      <w:tr w:rsidR="00EF1635" w:rsidRPr="00F54791" w14:paraId="6927B6E2" w14:textId="77777777" w:rsidTr="00EF1635">
        <w:tc>
          <w:tcPr>
            <w:tcW w:w="667" w:type="dxa"/>
            <w:shd w:val="clear" w:color="auto" w:fill="auto"/>
          </w:tcPr>
          <w:p w14:paraId="6B04E44D" w14:textId="6FE08AF9" w:rsidR="00EF1635" w:rsidRPr="00F54791" w:rsidRDefault="00773403" w:rsidP="001C1065">
            <w:pPr>
              <w:pStyle w:val="ac"/>
            </w:pPr>
            <w:r>
              <w:t>3</w:t>
            </w:r>
          </w:p>
        </w:tc>
        <w:tc>
          <w:tcPr>
            <w:tcW w:w="5990" w:type="dxa"/>
            <w:shd w:val="clear" w:color="auto" w:fill="auto"/>
          </w:tcPr>
          <w:p w14:paraId="544E8780" w14:textId="77777777" w:rsidR="00EF1635" w:rsidRPr="00C81F78" w:rsidRDefault="00EF1635">
            <w:pPr>
              <w:pStyle w:val="afc"/>
            </w:pPr>
            <w:r w:rsidRPr="00C81F78">
              <w:t>Техническая экспертиза ВС:</w:t>
            </w:r>
          </w:p>
          <w:p w14:paraId="63B1246C" w14:textId="77777777" w:rsidR="00EF1635" w:rsidRPr="00C81F78" w:rsidRDefault="00EF1635" w:rsidP="00EF1635">
            <w:pPr>
              <w:pStyle w:val="20"/>
            </w:pPr>
            <w:r w:rsidRPr="00C81F78">
              <w:rPr>
                <w:rFonts w:ascii="Times New Roman" w:hAnsi="Times New Roman"/>
              </w:rPr>
              <w:lastRenderedPageBreak/>
              <w:t>Проверка правильности заполнения всей документации по ВС;</w:t>
            </w:r>
          </w:p>
          <w:p w14:paraId="1DCF24CB" w14:textId="77777777" w:rsidR="00EF1635" w:rsidRPr="00C81F78" w:rsidRDefault="00EF1635" w:rsidP="00EF1635">
            <w:pPr>
              <w:pStyle w:val="20"/>
            </w:pPr>
            <w:r w:rsidRPr="00C81F78">
              <w:rPr>
                <w:rFonts w:ascii="Times New Roman" w:hAnsi="Times New Roman"/>
              </w:rPr>
              <w:t>Проверка правильности заполнения РП;</w:t>
            </w:r>
          </w:p>
          <w:p w14:paraId="2EC34641" w14:textId="77777777" w:rsidR="00EF1635" w:rsidRPr="00C81F78" w:rsidRDefault="00EF1635" w:rsidP="00EF1635">
            <w:pPr>
              <w:pStyle w:val="20"/>
            </w:pPr>
            <w:r w:rsidRPr="00C81F78">
              <w:rPr>
                <w:rFonts w:ascii="Times New Roman" w:hAnsi="Times New Roman"/>
              </w:rPr>
              <w:t>Проверка соответствия предоставленных данных с информацией, содержащейся в РП;</w:t>
            </w:r>
          </w:p>
          <w:p w14:paraId="35B7557C" w14:textId="146B0288" w:rsidR="00EF1635" w:rsidRPr="00C81F78" w:rsidRDefault="00EF1635">
            <w:pPr>
              <w:pStyle w:val="afc"/>
            </w:pPr>
            <w:r w:rsidRPr="00C81F78">
              <w:t>Проверка схем ВС и эталонных сообщений (запросов-ответов) на соответствии действующим МР;</w:t>
            </w:r>
          </w:p>
        </w:tc>
        <w:tc>
          <w:tcPr>
            <w:tcW w:w="2094" w:type="dxa"/>
            <w:shd w:val="clear" w:color="auto" w:fill="auto"/>
          </w:tcPr>
          <w:p w14:paraId="55574518" w14:textId="30423941" w:rsidR="00EF1635" w:rsidRPr="00F54791" w:rsidRDefault="00C17C6D">
            <w:pPr>
              <w:pStyle w:val="afc"/>
            </w:pPr>
            <w:r w:rsidRPr="00F54791">
              <w:lastRenderedPageBreak/>
              <w:t>Запрос на регистрацию ВС</w:t>
            </w:r>
          </w:p>
        </w:tc>
        <w:tc>
          <w:tcPr>
            <w:tcW w:w="2094" w:type="dxa"/>
            <w:shd w:val="clear" w:color="auto" w:fill="auto"/>
          </w:tcPr>
          <w:p w14:paraId="10029BC3" w14:textId="77777777" w:rsidR="00EF1635" w:rsidRPr="00F54791" w:rsidRDefault="00EF1635">
            <w:pPr>
              <w:pStyle w:val="afc"/>
            </w:pPr>
          </w:p>
        </w:tc>
        <w:tc>
          <w:tcPr>
            <w:tcW w:w="1785" w:type="dxa"/>
            <w:shd w:val="clear" w:color="auto" w:fill="auto"/>
          </w:tcPr>
          <w:p w14:paraId="7DB5000A" w14:textId="09617453" w:rsidR="00EF1635" w:rsidRPr="00EF1635" w:rsidRDefault="00EF1635" w:rsidP="00EF1635">
            <w:r w:rsidRPr="001E2343">
              <w:t>9 рабочих дн</w:t>
            </w:r>
            <w:r>
              <w:t>ей</w:t>
            </w:r>
            <w:r w:rsidRPr="001E2343">
              <w:t xml:space="preserve"> с момента </w:t>
            </w:r>
            <w:r w:rsidRPr="001E2343">
              <w:lastRenderedPageBreak/>
              <w:t>получения полной информации по запросу</w:t>
            </w:r>
          </w:p>
        </w:tc>
        <w:tc>
          <w:tcPr>
            <w:tcW w:w="2416" w:type="dxa"/>
            <w:shd w:val="clear" w:color="auto" w:fill="auto"/>
          </w:tcPr>
          <w:p w14:paraId="587705D6" w14:textId="00D951F4" w:rsidR="00EF1635" w:rsidRPr="00F54791" w:rsidRDefault="00EF1635">
            <w:pPr>
              <w:pStyle w:val="afc"/>
            </w:pPr>
            <w:r w:rsidRPr="001E2343">
              <w:lastRenderedPageBreak/>
              <w:t>ОЭ ИЭП</w:t>
            </w:r>
          </w:p>
        </w:tc>
      </w:tr>
      <w:tr w:rsidR="00C81F78" w:rsidRPr="00F54791" w14:paraId="1D2DA028" w14:textId="77777777" w:rsidTr="00EF1635">
        <w:tc>
          <w:tcPr>
            <w:tcW w:w="667" w:type="dxa"/>
            <w:shd w:val="clear" w:color="auto" w:fill="auto"/>
          </w:tcPr>
          <w:p w14:paraId="6A08B0AC" w14:textId="5F387D15" w:rsidR="00C81F78" w:rsidRPr="00F54791" w:rsidRDefault="00D72713" w:rsidP="001C1065">
            <w:pPr>
              <w:pStyle w:val="ac"/>
            </w:pPr>
            <w:r>
              <w:t>4</w:t>
            </w:r>
          </w:p>
        </w:tc>
        <w:tc>
          <w:tcPr>
            <w:tcW w:w="5990" w:type="dxa"/>
            <w:shd w:val="clear" w:color="auto" w:fill="auto"/>
          </w:tcPr>
          <w:p w14:paraId="6A6E9DCF" w14:textId="77777777" w:rsidR="00C81F78" w:rsidRPr="00F54791" w:rsidRDefault="00C81F78">
            <w:pPr>
              <w:pStyle w:val="afc"/>
            </w:pPr>
            <w:r w:rsidRPr="00F54791">
              <w:t>Выполнить регистрацию ВС в тестовой среде СМЭВ:</w:t>
            </w:r>
          </w:p>
          <w:p w14:paraId="30A8FA8C" w14:textId="77777777" w:rsidR="00C81F78" w:rsidRPr="00A45D4E" w:rsidRDefault="00C81F7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ВС в тестовой среде СМЭВ.</w:t>
            </w:r>
          </w:p>
          <w:p w14:paraId="5DA0995C" w14:textId="77777777" w:rsidR="00C81F78" w:rsidRPr="00A45D4E" w:rsidRDefault="00C81F7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строить в СМЭВ маршрутизацию запросов данного ВС на ИС Участника.</w:t>
            </w:r>
          </w:p>
          <w:p w14:paraId="752849B7" w14:textId="77777777" w:rsidR="00C81F78" w:rsidRPr="00A45D4E" w:rsidRDefault="00C81F7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ВС в Эмуляторе.</w:t>
            </w:r>
          </w:p>
          <w:p w14:paraId="25A0F5E1" w14:textId="77777777" w:rsidR="00C81F78" w:rsidRPr="00A45D4E" w:rsidRDefault="00C81F7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строить в СМЭВ маршрутизацию тестовых запросов данного ВС на Эмулятор.</w:t>
            </w:r>
          </w:p>
          <w:p w14:paraId="2B059115" w14:textId="77777777" w:rsidR="00C81F78" w:rsidRPr="00A45D4E" w:rsidRDefault="00C81F78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ыполнить тестирование ВС к Эмулятору путём выполнения тестовых сценариев с Контрольными примерами для Эмулятора.</w:t>
            </w:r>
          </w:p>
          <w:p w14:paraId="534A68E9" w14:textId="77777777" w:rsidR="00C81F78" w:rsidRDefault="00C81F78">
            <w:pPr>
              <w:pStyle w:val="20"/>
              <w:rPr>
                <w:rFonts w:ascii="Times New Roman" w:hAnsi="Times New Roman"/>
              </w:rPr>
            </w:pPr>
            <w:r w:rsidRPr="00A8490E">
              <w:rPr>
                <w:rFonts w:ascii="Times New Roman" w:hAnsi="Times New Roman"/>
              </w:rPr>
              <w:t>При необходимости устранить дефекты, выявленные в процессе тестирования и обновить информацию запроса.</w:t>
            </w:r>
          </w:p>
          <w:p w14:paraId="398D4AB9" w14:textId="7B48DA2E" w:rsidR="00BE55ED" w:rsidRPr="00F23CF8" w:rsidRDefault="00BE55ED" w:rsidP="00BE55ED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Если владеолец ВС является Поставщиком - выполнить тестирование ВС </w:t>
            </w:r>
            <w:r w:rsidRPr="00A45D4E">
              <w:rPr>
                <w:rFonts w:ascii="Times New Roman" w:hAnsi="Times New Roman"/>
              </w:rPr>
              <w:t xml:space="preserve">путём </w:t>
            </w:r>
            <w:r>
              <w:rPr>
                <w:rFonts w:ascii="Times New Roman" w:hAnsi="Times New Roman"/>
              </w:rPr>
              <w:t xml:space="preserve">отправки эталонных запросов в адрес Поставщика </w:t>
            </w:r>
          </w:p>
          <w:p w14:paraId="5D57A143" w14:textId="30C4B5F1" w:rsidR="00C81F78" w:rsidRPr="00A45D4E" w:rsidRDefault="00C81F78" w:rsidP="001A3E14">
            <w:pPr>
              <w:pStyle w:val="20"/>
              <w:numPr>
                <w:ilvl w:val="0"/>
                <w:numId w:val="0"/>
              </w:numPr>
              <w:ind w:left="360"/>
              <w:rPr>
                <w:rFonts w:ascii="Times New Roman" w:hAnsi="Times New Roman"/>
              </w:rPr>
            </w:pPr>
          </w:p>
        </w:tc>
        <w:tc>
          <w:tcPr>
            <w:tcW w:w="2094" w:type="dxa"/>
            <w:shd w:val="clear" w:color="auto" w:fill="auto"/>
          </w:tcPr>
          <w:p w14:paraId="05D27470" w14:textId="4EF02A37" w:rsidR="00C81F78" w:rsidRPr="00F54791" w:rsidRDefault="00C17C6D">
            <w:pPr>
              <w:pStyle w:val="afc"/>
            </w:pPr>
            <w:r w:rsidRPr="00F54791">
              <w:t>Запрос на регистрацию ВС</w:t>
            </w:r>
          </w:p>
        </w:tc>
        <w:tc>
          <w:tcPr>
            <w:tcW w:w="2094" w:type="dxa"/>
            <w:shd w:val="clear" w:color="auto" w:fill="auto"/>
          </w:tcPr>
          <w:p w14:paraId="3847E2B1" w14:textId="77777777" w:rsidR="00C81F78" w:rsidRDefault="00C81F78">
            <w:pPr>
              <w:pStyle w:val="afc"/>
            </w:pPr>
            <w:r w:rsidRPr="00F54791">
              <w:t>Записи об успешном выполнении всех тестовых сценариев с контрольными примерами в журнале Эмулятора</w:t>
            </w:r>
            <w:r>
              <w:t xml:space="preserve"> тестовой среды СМЭВ.</w:t>
            </w:r>
          </w:p>
          <w:p w14:paraId="3A6D1CD4" w14:textId="58462989" w:rsidR="00C81F78" w:rsidRPr="00F54791" w:rsidRDefault="00C81F78">
            <w:pPr>
              <w:pStyle w:val="afc"/>
            </w:pPr>
          </w:p>
        </w:tc>
        <w:tc>
          <w:tcPr>
            <w:tcW w:w="1785" w:type="dxa"/>
            <w:shd w:val="clear" w:color="auto" w:fill="auto"/>
          </w:tcPr>
          <w:p w14:paraId="06F7B355" w14:textId="77777777" w:rsidR="00C81F78" w:rsidRPr="00F54791" w:rsidRDefault="00C81F78">
            <w:pPr>
              <w:pStyle w:val="afc"/>
            </w:pPr>
            <w:r w:rsidRPr="00F54791">
              <w:t>4 рабочих дня с момента получения полной информации по запросу</w:t>
            </w:r>
          </w:p>
        </w:tc>
        <w:tc>
          <w:tcPr>
            <w:tcW w:w="2416" w:type="dxa"/>
            <w:shd w:val="clear" w:color="auto" w:fill="auto"/>
          </w:tcPr>
          <w:p w14:paraId="0A609C6B" w14:textId="77777777" w:rsidR="00C81F78" w:rsidRPr="00F54791" w:rsidRDefault="00C81F78">
            <w:pPr>
              <w:pStyle w:val="afc"/>
            </w:pPr>
            <w:r w:rsidRPr="00F54791">
              <w:t>ОЭ ИЭП,</w:t>
            </w:r>
          </w:p>
          <w:p w14:paraId="375D6A5F" w14:textId="77777777" w:rsidR="00C81F78" w:rsidRPr="00F54791" w:rsidRDefault="00C81F78">
            <w:pPr>
              <w:pStyle w:val="afc"/>
            </w:pPr>
            <w:r w:rsidRPr="00F54791">
              <w:t>Соисполнитель при устранении дефектов: Участник</w:t>
            </w:r>
          </w:p>
          <w:p w14:paraId="67A76DD6" w14:textId="15C68C84" w:rsidR="00C81F78" w:rsidRPr="00F54791" w:rsidRDefault="00C81F78">
            <w:pPr>
              <w:pStyle w:val="afc"/>
            </w:pPr>
            <w:r w:rsidRPr="00F54791">
              <w:t>СЦ</w:t>
            </w:r>
          </w:p>
        </w:tc>
      </w:tr>
      <w:tr w:rsidR="00BE55ED" w:rsidRPr="00F54791" w14:paraId="11E20CD6" w14:textId="77777777" w:rsidTr="00EF1635">
        <w:tc>
          <w:tcPr>
            <w:tcW w:w="667" w:type="dxa"/>
            <w:shd w:val="clear" w:color="auto" w:fill="auto"/>
          </w:tcPr>
          <w:p w14:paraId="4250A156" w14:textId="71E4A51E" w:rsidR="00BE55ED" w:rsidRDefault="00BE55ED" w:rsidP="001C1065">
            <w:pPr>
              <w:pStyle w:val="ac"/>
            </w:pPr>
            <w:r>
              <w:t>5</w:t>
            </w:r>
          </w:p>
        </w:tc>
        <w:tc>
          <w:tcPr>
            <w:tcW w:w="5990" w:type="dxa"/>
            <w:shd w:val="clear" w:color="auto" w:fill="auto"/>
          </w:tcPr>
          <w:p w14:paraId="46872C4E" w14:textId="77777777" w:rsidR="00BE55ED" w:rsidRDefault="00BE55ED" w:rsidP="001A3E14">
            <w:pPr>
              <w:pStyle w:val="afc"/>
              <w:numPr>
                <w:ilvl w:val="0"/>
                <w:numId w:val="159"/>
              </w:numPr>
              <w:ind w:left="357" w:firstLine="0"/>
            </w:pPr>
            <w:r>
              <w:t>Подготовить ответы на эталонные запросы</w:t>
            </w:r>
          </w:p>
          <w:p w14:paraId="2A4A39A2" w14:textId="4ABB995B" w:rsidR="00BE55ED" w:rsidRPr="00F54791" w:rsidRDefault="00BE55ED" w:rsidP="001A3E14">
            <w:pPr>
              <w:pStyle w:val="afc"/>
              <w:numPr>
                <w:ilvl w:val="0"/>
                <w:numId w:val="159"/>
              </w:numPr>
              <w:ind w:left="357" w:firstLine="0"/>
            </w:pPr>
            <w:r>
              <w:t>Направить ответы на эталонные запросы  в адрес Единого сервиса тестовой среды</w:t>
            </w:r>
          </w:p>
        </w:tc>
        <w:tc>
          <w:tcPr>
            <w:tcW w:w="2094" w:type="dxa"/>
            <w:shd w:val="clear" w:color="auto" w:fill="auto"/>
          </w:tcPr>
          <w:p w14:paraId="7C91CA13" w14:textId="206F8B2B" w:rsidR="00BE55ED" w:rsidRPr="00F54791" w:rsidRDefault="00BE55ED">
            <w:pPr>
              <w:pStyle w:val="afc"/>
            </w:pPr>
            <w:r>
              <w:t>Запрос в адрес Поставщика о необходимости подготовки ответов на эталонные запросы.</w:t>
            </w:r>
          </w:p>
        </w:tc>
        <w:tc>
          <w:tcPr>
            <w:tcW w:w="2094" w:type="dxa"/>
            <w:shd w:val="clear" w:color="auto" w:fill="auto"/>
          </w:tcPr>
          <w:p w14:paraId="00022D06" w14:textId="723AADFC" w:rsidR="00BE55ED" w:rsidRPr="00F54791" w:rsidRDefault="00BE55ED">
            <w:pPr>
              <w:pStyle w:val="afc"/>
            </w:pPr>
            <w:r>
              <w:t>Ответы на эталонные запросы</w:t>
            </w:r>
          </w:p>
        </w:tc>
        <w:tc>
          <w:tcPr>
            <w:tcW w:w="1785" w:type="dxa"/>
            <w:shd w:val="clear" w:color="auto" w:fill="auto"/>
          </w:tcPr>
          <w:p w14:paraId="6E85E4DE" w14:textId="503193AF" w:rsidR="00BE55ED" w:rsidRPr="00F54791" w:rsidRDefault="00BE55ED">
            <w:pPr>
              <w:pStyle w:val="afc"/>
            </w:pPr>
            <w:r w:rsidRPr="001E2343">
              <w:t>2 рабочих дня</w:t>
            </w:r>
          </w:p>
        </w:tc>
        <w:tc>
          <w:tcPr>
            <w:tcW w:w="2416" w:type="dxa"/>
            <w:shd w:val="clear" w:color="auto" w:fill="auto"/>
          </w:tcPr>
          <w:p w14:paraId="21AA0081" w14:textId="18FB7339" w:rsidR="00BE55ED" w:rsidRPr="00F54791" w:rsidRDefault="00BE55ED">
            <w:pPr>
              <w:pStyle w:val="afc"/>
            </w:pPr>
            <w:r w:rsidRPr="00F54791">
              <w:t>Участник</w:t>
            </w:r>
          </w:p>
        </w:tc>
      </w:tr>
      <w:tr w:rsidR="00BE55ED" w:rsidRPr="00F54791" w14:paraId="510955B0" w14:textId="77777777" w:rsidTr="00EF1635">
        <w:tc>
          <w:tcPr>
            <w:tcW w:w="667" w:type="dxa"/>
            <w:shd w:val="clear" w:color="auto" w:fill="auto"/>
          </w:tcPr>
          <w:p w14:paraId="3280A6D2" w14:textId="6B9F64A2" w:rsidR="00BE55ED" w:rsidRDefault="00BE55ED" w:rsidP="001C1065">
            <w:pPr>
              <w:pStyle w:val="ac"/>
            </w:pPr>
            <w:r>
              <w:t>6</w:t>
            </w:r>
          </w:p>
        </w:tc>
        <w:tc>
          <w:tcPr>
            <w:tcW w:w="5990" w:type="dxa"/>
            <w:shd w:val="clear" w:color="auto" w:fill="auto"/>
          </w:tcPr>
          <w:p w14:paraId="6A1FB131" w14:textId="77777777" w:rsidR="00BE55ED" w:rsidRPr="00147065" w:rsidRDefault="00BE55ED" w:rsidP="001A3E14">
            <w:pPr>
              <w:pStyle w:val="20"/>
            </w:pPr>
            <w:r>
              <w:rPr>
                <w:rFonts w:ascii="Times New Roman" w:hAnsi="Times New Roman"/>
              </w:rPr>
              <w:t>Предоставить доступ Потребителям, указанным в руководстве пользователя, если информационные системы Потребителей зарегистрированы на момент регистрации ВС.</w:t>
            </w:r>
          </w:p>
          <w:p w14:paraId="0C8C9737" w14:textId="5CDD92A5" w:rsidR="00BE55ED" w:rsidRPr="00F54791" w:rsidRDefault="00BE55ED" w:rsidP="001A3E14">
            <w:pPr>
              <w:pStyle w:val="20"/>
            </w:pPr>
            <w:r w:rsidRPr="00DE5B35">
              <w:rPr>
                <w:rFonts w:ascii="Times New Roman" w:hAnsi="Times New Roman"/>
              </w:rPr>
              <w:t xml:space="preserve">Разместить на Технологическом портале новость о </w:t>
            </w:r>
            <w:r>
              <w:rPr>
                <w:rFonts w:ascii="Times New Roman" w:hAnsi="Times New Roman"/>
              </w:rPr>
              <w:t xml:space="preserve">регистрации </w:t>
            </w:r>
            <w:r w:rsidRPr="00DE5B35">
              <w:rPr>
                <w:rFonts w:ascii="Times New Roman" w:hAnsi="Times New Roman"/>
              </w:rPr>
              <w:t>ВС в тестовой среде СМЭВ.</w:t>
            </w:r>
          </w:p>
        </w:tc>
        <w:tc>
          <w:tcPr>
            <w:tcW w:w="2094" w:type="dxa"/>
            <w:shd w:val="clear" w:color="auto" w:fill="auto"/>
          </w:tcPr>
          <w:p w14:paraId="0891D30E" w14:textId="6E905A57" w:rsidR="00BE55ED" w:rsidRPr="00F54791" w:rsidRDefault="00C17C6D">
            <w:pPr>
              <w:pStyle w:val="afc"/>
            </w:pPr>
            <w:r w:rsidRPr="00F54791">
              <w:t>Запрос на регистрацию ВС</w:t>
            </w:r>
          </w:p>
        </w:tc>
        <w:tc>
          <w:tcPr>
            <w:tcW w:w="2094" w:type="dxa"/>
            <w:shd w:val="clear" w:color="auto" w:fill="auto"/>
          </w:tcPr>
          <w:p w14:paraId="08BF2534" w14:textId="77777777" w:rsidR="00BE55ED" w:rsidRDefault="00BE55ED" w:rsidP="00BE55ED">
            <w:pPr>
              <w:pStyle w:val="afc"/>
            </w:pPr>
            <w:r w:rsidRPr="00F54791">
              <w:t xml:space="preserve">Публикация на Технологическом портале новости о </w:t>
            </w:r>
            <w:r>
              <w:t>регистрации</w:t>
            </w:r>
            <w:r w:rsidRPr="00F54791">
              <w:t xml:space="preserve"> ВС в тестовой среде СМЭВ</w:t>
            </w:r>
            <w:r>
              <w:t>.</w:t>
            </w:r>
          </w:p>
          <w:p w14:paraId="5D5A6ACB" w14:textId="2802EC4C" w:rsidR="00BE55ED" w:rsidRPr="00F54791" w:rsidRDefault="00BE55ED" w:rsidP="00BE55ED">
            <w:pPr>
              <w:pStyle w:val="afc"/>
            </w:pPr>
            <w:r w:rsidRPr="00A45D4E">
              <w:t xml:space="preserve">Сообщение в адрес Участника о регистрации </w:t>
            </w:r>
            <w:r w:rsidRPr="00F54791">
              <w:t xml:space="preserve">ВС в </w:t>
            </w:r>
            <w:r w:rsidRPr="00F54791">
              <w:lastRenderedPageBreak/>
              <w:t>тестовой среде СМЭВ</w:t>
            </w:r>
            <w:r>
              <w:t>.</w:t>
            </w:r>
          </w:p>
        </w:tc>
        <w:tc>
          <w:tcPr>
            <w:tcW w:w="1785" w:type="dxa"/>
            <w:shd w:val="clear" w:color="auto" w:fill="auto"/>
          </w:tcPr>
          <w:p w14:paraId="70BFDC1D" w14:textId="77777777" w:rsidR="00BE55ED" w:rsidRPr="00F54791" w:rsidRDefault="00BE55ED">
            <w:pPr>
              <w:pStyle w:val="afc"/>
            </w:pPr>
          </w:p>
        </w:tc>
        <w:tc>
          <w:tcPr>
            <w:tcW w:w="2416" w:type="dxa"/>
            <w:shd w:val="clear" w:color="auto" w:fill="auto"/>
          </w:tcPr>
          <w:p w14:paraId="0B6C33BB" w14:textId="77777777" w:rsidR="00BE55ED" w:rsidRPr="00F54791" w:rsidRDefault="00BE55ED">
            <w:pPr>
              <w:pStyle w:val="afc"/>
            </w:pPr>
          </w:p>
        </w:tc>
      </w:tr>
      <w:tr w:rsidR="00BE55ED" w:rsidRPr="00F54791" w14:paraId="20957499" w14:textId="77777777" w:rsidTr="00EF1635">
        <w:tc>
          <w:tcPr>
            <w:tcW w:w="667" w:type="dxa"/>
            <w:shd w:val="clear" w:color="auto" w:fill="auto"/>
          </w:tcPr>
          <w:p w14:paraId="13621541" w14:textId="322CE623" w:rsidR="00BE55ED" w:rsidRPr="00F54791" w:rsidRDefault="00BE55ED" w:rsidP="001C1065">
            <w:pPr>
              <w:pStyle w:val="ac"/>
            </w:pPr>
            <w:r>
              <w:t>7</w:t>
            </w:r>
          </w:p>
        </w:tc>
        <w:tc>
          <w:tcPr>
            <w:tcW w:w="5990" w:type="dxa"/>
            <w:shd w:val="clear" w:color="auto" w:fill="auto"/>
          </w:tcPr>
          <w:p w14:paraId="34D60FFE" w14:textId="77777777" w:rsidR="00BE55ED" w:rsidRPr="00F54791" w:rsidRDefault="00BE55ED">
            <w:pPr>
              <w:pStyle w:val="afc"/>
            </w:pPr>
            <w:r w:rsidRPr="00F54791">
              <w:t>Выполнить завершающие действия по запросу:</w:t>
            </w:r>
          </w:p>
          <w:p w14:paraId="133051A7" w14:textId="32E6BE0F" w:rsidR="00BE55ED" w:rsidRPr="00A45D4E" w:rsidRDefault="001771E1" w:rsidP="0019109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BE55ED" w:rsidRPr="00A45D4E">
              <w:rPr>
                <w:rFonts w:ascii="Times New Roman" w:hAnsi="Times New Roman"/>
              </w:rPr>
              <w:t>.</w:t>
            </w:r>
          </w:p>
          <w:p w14:paraId="3FB926FF" w14:textId="3C5A1DFE" w:rsidR="00BE55ED" w:rsidRPr="00A45D4E" w:rsidRDefault="00C17C6D" w:rsidP="0019109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BE55ED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094" w:type="dxa"/>
            <w:shd w:val="clear" w:color="auto" w:fill="auto"/>
          </w:tcPr>
          <w:p w14:paraId="344646EB" w14:textId="5AB6E2D6" w:rsidR="00BE55ED" w:rsidRPr="00F54791" w:rsidRDefault="00BE55ED">
            <w:pPr>
              <w:pStyle w:val="afc"/>
            </w:pPr>
            <w:r w:rsidRPr="00A45D4E">
              <w:t xml:space="preserve">Сообщение в адрес Участника о регистрации </w:t>
            </w:r>
            <w:r w:rsidRPr="00F54791">
              <w:t>ВС в тестовой среде СМЭВ</w:t>
            </w:r>
            <w:r>
              <w:t>.</w:t>
            </w:r>
          </w:p>
        </w:tc>
        <w:tc>
          <w:tcPr>
            <w:tcW w:w="2094" w:type="dxa"/>
            <w:shd w:val="clear" w:color="auto" w:fill="auto"/>
          </w:tcPr>
          <w:p w14:paraId="071B782C" w14:textId="683D6E9D" w:rsidR="00BE55ED" w:rsidRPr="00F54791" w:rsidRDefault="00C17C6D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785" w:type="dxa"/>
            <w:shd w:val="clear" w:color="auto" w:fill="auto"/>
          </w:tcPr>
          <w:p w14:paraId="43DDD872" w14:textId="17C978F8" w:rsidR="00BE55ED" w:rsidRPr="00F54791" w:rsidRDefault="00C17C6D">
            <w:pPr>
              <w:pStyle w:val="afc"/>
            </w:pPr>
            <w:r>
              <w:t>2</w:t>
            </w:r>
            <w:r w:rsidRPr="00F54791">
              <w:t xml:space="preserve"> </w:t>
            </w:r>
            <w:r w:rsidR="00BE55ED" w:rsidRPr="00F54791">
              <w:t>дня с момента получения полной информации по запросу</w:t>
            </w:r>
          </w:p>
        </w:tc>
        <w:tc>
          <w:tcPr>
            <w:tcW w:w="2416" w:type="dxa"/>
            <w:shd w:val="clear" w:color="auto" w:fill="auto"/>
          </w:tcPr>
          <w:p w14:paraId="30C56A8D" w14:textId="77777777" w:rsidR="00BE55ED" w:rsidRPr="00F54791" w:rsidRDefault="00BE55ED">
            <w:pPr>
              <w:pStyle w:val="afc"/>
            </w:pPr>
            <w:r w:rsidRPr="00F54791">
              <w:t>СЦ</w:t>
            </w:r>
          </w:p>
        </w:tc>
      </w:tr>
      <w:tr w:rsidR="00BE55ED" w:rsidRPr="00F54791" w14:paraId="3A63D0CB" w14:textId="77777777" w:rsidTr="00A45D4E">
        <w:tc>
          <w:tcPr>
            <w:tcW w:w="15046" w:type="dxa"/>
            <w:gridSpan w:val="6"/>
            <w:shd w:val="clear" w:color="auto" w:fill="auto"/>
          </w:tcPr>
          <w:p w14:paraId="20A6CF1A" w14:textId="58535700" w:rsidR="00BE55ED" w:rsidRPr="00F54791" w:rsidDel="002F75E1" w:rsidRDefault="00BE55ED">
            <w:pPr>
              <w:pStyle w:val="afc"/>
            </w:pPr>
            <w:r w:rsidRPr="00F54791">
              <w:t xml:space="preserve">Максимальное время исполнения регламентной процедуры: </w:t>
            </w:r>
            <w:r w:rsidR="00C17C6D">
              <w:t>14</w:t>
            </w:r>
            <w:r w:rsidR="00C17C6D" w:rsidRPr="00F54791">
              <w:t xml:space="preserve"> </w:t>
            </w:r>
            <w:r w:rsidRPr="00F54791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224DC601" w14:textId="77777777" w:rsidR="001C1F9E" w:rsidRPr="001C7A8A" w:rsidRDefault="001C1F9E" w:rsidP="001C1F9E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1C1F9E" w:rsidRPr="001C7A8A" w14:paraId="6B54F463" w14:textId="77777777" w:rsidTr="00191092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1CB1C811" w14:textId="103D7A3D" w:rsidR="001C1F9E" w:rsidRPr="001C7A8A" w:rsidRDefault="001C1F9E" w:rsidP="005E3820">
            <w:r w:rsidRPr="004073E2">
              <w:rPr>
                <w:b/>
              </w:rPr>
              <w:t>Внимание!</w:t>
            </w:r>
            <w:r w:rsidRPr="004073E2">
              <w:t xml:space="preserve"> В случае отсутствия в течение </w:t>
            </w:r>
            <w:r w:rsidR="005E3820">
              <w:t>5</w:t>
            </w:r>
            <w:r w:rsidR="005E3820" w:rsidRPr="004073E2">
              <w:t xml:space="preserve"> </w:t>
            </w:r>
            <w:r w:rsidRPr="004073E2">
              <w:t>дней ответа от Потребителя на запрос ОЭ ИЭП, последний инициирует процесс Принудительного закрытия запроса.</w:t>
            </w:r>
          </w:p>
        </w:tc>
      </w:tr>
    </w:tbl>
    <w:p w14:paraId="35306D5B" w14:textId="77777777" w:rsidR="001C1F9E" w:rsidRDefault="001C1F9E" w:rsidP="001C1F9E">
      <w:pPr>
        <w:rPr>
          <w:rFonts w:ascii="Times New Roman" w:hAnsi="Times New Roman" w:cs="Times New Roman"/>
        </w:rPr>
      </w:pPr>
    </w:p>
    <w:p w14:paraId="39298231" w14:textId="77777777" w:rsidR="009033DC" w:rsidRPr="001C7A8A" w:rsidRDefault="009033DC" w:rsidP="001C1F9E">
      <w:pPr>
        <w:rPr>
          <w:rFonts w:ascii="Times New Roman" w:hAnsi="Times New Roman" w:cs="Times New Roman"/>
        </w:rPr>
      </w:pPr>
    </w:p>
    <w:p w14:paraId="4108A3C4" w14:textId="70AB2743" w:rsidR="001C1F9E" w:rsidRPr="008D2CEF" w:rsidRDefault="001C1F9E" w:rsidP="00BA7C2B">
      <w:pPr>
        <w:pStyle w:val="30"/>
      </w:pPr>
      <w:bookmarkStart w:id="426" w:name="_Toc435112045"/>
      <w:bookmarkStart w:id="427" w:name="_Toc435112046"/>
      <w:bookmarkStart w:id="428" w:name="_Toc507671869"/>
      <w:bookmarkEnd w:id="426"/>
      <w:bookmarkEnd w:id="427"/>
      <w:r w:rsidRPr="00A45D4E">
        <w:t>Регистрация Вида сведений</w:t>
      </w:r>
      <w:r w:rsidR="002257AA">
        <w:t xml:space="preserve"> с областью применения «Межведомственное взаимодействие»</w:t>
      </w:r>
      <w:r w:rsidRPr="00A45D4E">
        <w:t xml:space="preserve"> в продуктивной среде СМЭВ</w:t>
      </w:r>
      <w:bookmarkEnd w:id="428"/>
    </w:p>
    <w:tbl>
      <w:tblPr>
        <w:tblStyle w:val="af7"/>
        <w:tblW w:w="15385" w:type="dxa"/>
        <w:tblLook w:val="04A0" w:firstRow="1" w:lastRow="0" w:firstColumn="1" w:lastColumn="0" w:noHBand="0" w:noVBand="1"/>
      </w:tblPr>
      <w:tblGrid>
        <w:gridCol w:w="15385"/>
      </w:tblGrid>
      <w:tr w:rsidR="0050287D" w:rsidRPr="004F3E34" w14:paraId="7021A7F0" w14:textId="77777777" w:rsidTr="0050287D">
        <w:trPr>
          <w:trHeight w:val="595"/>
        </w:trPr>
        <w:tc>
          <w:tcPr>
            <w:tcW w:w="15385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702C5765" w14:textId="77777777" w:rsidR="0050287D" w:rsidRPr="004F3E34" w:rsidRDefault="0050287D" w:rsidP="0050287D">
            <w:pPr>
              <w:spacing w:line="360" w:lineRule="auto"/>
            </w:pPr>
            <w:r w:rsidRPr="004F3E34">
              <w:rPr>
                <w:b/>
              </w:rPr>
              <w:t>Внимание!</w:t>
            </w:r>
            <w:r w:rsidRPr="004F3E34">
              <w:t xml:space="preserve"> </w:t>
            </w:r>
            <w:r>
              <w:t xml:space="preserve">Регистраци ВС, Поставщиками которых являются региональные ведомства, проводится только в целях исполнения </w:t>
            </w:r>
            <w:r w:rsidRPr="00937024">
              <w:t>Распоряжени</w:t>
            </w:r>
            <w:r>
              <w:t>я</w:t>
            </w:r>
            <w:r w:rsidRPr="00937024">
              <w:t xml:space="preserve"> Правительства РФ от 29 июня 2012 г. №1123-р</w:t>
            </w:r>
            <w:r>
              <w:t xml:space="preserve"> или Распоряжения</w:t>
            </w:r>
            <w:r w:rsidRPr="00937024">
              <w:t xml:space="preserve"> Правительства РФ от 23.01.2015 N 96-р</w:t>
            </w:r>
            <w:r>
              <w:t>.</w:t>
            </w:r>
          </w:p>
        </w:tc>
      </w:tr>
    </w:tbl>
    <w:p w14:paraId="3927C151" w14:textId="77777777" w:rsidR="0050287D" w:rsidRDefault="0050287D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4CDFF1D0" w14:textId="77777777" w:rsidR="001C1F9E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</w:rPr>
      </w:pPr>
      <w:r w:rsidRPr="003F658D">
        <w:rPr>
          <w:rFonts w:ascii="Times New Roman" w:hAnsi="Times New Roman" w:cs="Times New Roman"/>
          <w:b/>
        </w:rPr>
        <w:t xml:space="preserve">При доработке Вида сведения, </w:t>
      </w:r>
      <w:r w:rsidRPr="00335F2F">
        <w:rPr>
          <w:rFonts w:ascii="Times New Roman" w:hAnsi="Times New Roman" w:cs="Times New Roman"/>
          <w:b/>
        </w:rPr>
        <w:t>взаимодействие</w:t>
      </w:r>
      <w:r w:rsidRPr="003F658D">
        <w:rPr>
          <w:rFonts w:ascii="Times New Roman" w:hAnsi="Times New Roman" w:cs="Times New Roman"/>
          <w:b/>
        </w:rPr>
        <w:t xml:space="preserve"> по старому формату должно оставаться возможным на протяжении 6 месяцев с момента регистрации новой версии Вида сведений в продуктивной среде.</w:t>
      </w:r>
    </w:p>
    <w:p w14:paraId="3A48864D" w14:textId="77777777" w:rsidR="00B119A5" w:rsidRPr="003F658D" w:rsidRDefault="00B119A5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464C8C08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01A4F616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3081620A" w14:textId="77777777" w:rsidR="001C1F9E" w:rsidRPr="001C7A8A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6E9AEE60" w14:textId="77777777" w:rsidR="001C1F9E" w:rsidRPr="001C7A8A" w:rsidRDefault="001C1F9E" w:rsidP="001C1F9E">
      <w:pPr>
        <w:pStyle w:val="a5"/>
        <w:spacing w:after="0"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060E1F9E" w14:textId="77777777" w:rsidR="00F54791" w:rsidRDefault="00F54791" w:rsidP="001C1F9E">
      <w:pPr>
        <w:spacing w:after="0"/>
        <w:rPr>
          <w:rFonts w:ascii="Times New Roman" w:hAnsi="Times New Roman" w:cs="Times New Roman"/>
          <w:b/>
          <w:color w:val="2E74B5" w:themeColor="accent1" w:themeShade="BF"/>
        </w:rPr>
      </w:pPr>
    </w:p>
    <w:p w14:paraId="48B7CEED" w14:textId="77777777" w:rsidR="001C1F9E" w:rsidRPr="001C7A8A" w:rsidRDefault="001C1F9E" w:rsidP="001C1F9E">
      <w:pPr>
        <w:spacing w:after="0"/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Предусловия процесса</w:t>
      </w:r>
    </w:p>
    <w:p w14:paraId="4E8A277F" w14:textId="77777777" w:rsidR="001C1F9E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отрудник Участника, подающий запрос, имеет право подачи запросов на выполнение регламентных процедур.</w:t>
      </w:r>
    </w:p>
    <w:p w14:paraId="251A2554" w14:textId="08A5494C" w:rsidR="001C1F9E" w:rsidRPr="00E95E34" w:rsidRDefault="0050287D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50287D">
        <w:rPr>
          <w:rFonts w:ascii="Times New Roman" w:hAnsi="Times New Roman" w:cs="Times New Roman"/>
          <w:b/>
        </w:rPr>
        <w:t xml:space="preserve">В роли Владельца ВС выступает ФОИВ. </w:t>
      </w:r>
      <w:r w:rsidR="001C1F9E" w:rsidRPr="00E95E34">
        <w:rPr>
          <w:rFonts w:ascii="Times New Roman" w:hAnsi="Times New Roman" w:cs="Times New Roman"/>
          <w:b/>
        </w:rPr>
        <w:t>ВС успешно зарегистрирован в тестовой среде СМЭВ.</w:t>
      </w:r>
    </w:p>
    <w:p w14:paraId="7716DA75" w14:textId="77777777" w:rsidR="001C1F9E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Хотя бы один Потребитель успешно выполнил контрольные примеры для данного ВС на тестовой среде СМЭВ.</w:t>
      </w:r>
    </w:p>
    <w:p w14:paraId="6826E2AB" w14:textId="5D0C0762" w:rsidR="009276C1" w:rsidRPr="00B52ECB" w:rsidRDefault="009276C1" w:rsidP="00B52ECB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8145C2">
        <w:rPr>
          <w:rFonts w:ascii="Times New Roman" w:hAnsi="Times New Roman" w:cs="Times New Roman"/>
          <w:b/>
          <w:lang w:val="en-US"/>
        </w:rPr>
        <w:t>XSD</w:t>
      </w:r>
      <w:r w:rsidRPr="008145C2">
        <w:rPr>
          <w:rFonts w:ascii="Times New Roman" w:hAnsi="Times New Roman" w:cs="Times New Roman"/>
          <w:b/>
        </w:rPr>
        <w:t xml:space="preserve">-схема(ы) ВС успешно </w:t>
      </w:r>
      <w:r w:rsidR="00D55B2B">
        <w:rPr>
          <w:rFonts w:ascii="Times New Roman" w:hAnsi="Times New Roman" w:cs="Times New Roman"/>
          <w:b/>
        </w:rPr>
        <w:t>прошли</w:t>
      </w:r>
      <w:r w:rsidR="00D55B2B" w:rsidRPr="008145C2">
        <w:rPr>
          <w:rFonts w:ascii="Times New Roman" w:hAnsi="Times New Roman" w:cs="Times New Roman"/>
          <w:b/>
        </w:rPr>
        <w:t xml:space="preserve"> </w:t>
      </w:r>
      <w:r w:rsidRPr="008145C2">
        <w:rPr>
          <w:rFonts w:ascii="Times New Roman" w:hAnsi="Times New Roman" w:cs="Times New Roman"/>
          <w:b/>
        </w:rPr>
        <w:t>провер</w:t>
      </w:r>
      <w:r w:rsidR="00B52ECB">
        <w:rPr>
          <w:rFonts w:ascii="Times New Roman" w:hAnsi="Times New Roman" w:cs="Times New Roman"/>
          <w:b/>
        </w:rPr>
        <w:t>ку на соответствие Методическим</w:t>
      </w:r>
      <w:r w:rsidRPr="008145C2">
        <w:rPr>
          <w:rFonts w:ascii="Times New Roman" w:hAnsi="Times New Roman" w:cs="Times New Roman"/>
          <w:b/>
        </w:rPr>
        <w:t xml:space="preserve"> рекомендациям версии 3.х с помощью инструмента разработчика, </w:t>
      </w:r>
      <w:r w:rsidR="00D55B2B">
        <w:rPr>
          <w:rFonts w:ascii="Times New Roman" w:hAnsi="Times New Roman" w:cs="Times New Roman"/>
          <w:b/>
        </w:rPr>
        <w:t>размещенного</w:t>
      </w:r>
      <w:r w:rsidR="00D55B2B" w:rsidRPr="008145C2">
        <w:rPr>
          <w:rFonts w:ascii="Times New Roman" w:hAnsi="Times New Roman" w:cs="Times New Roman"/>
          <w:b/>
        </w:rPr>
        <w:t xml:space="preserve"> </w:t>
      </w:r>
      <w:r w:rsidRPr="008145C2">
        <w:rPr>
          <w:rFonts w:ascii="Times New Roman" w:hAnsi="Times New Roman" w:cs="Times New Roman"/>
          <w:b/>
        </w:rPr>
        <w:t xml:space="preserve">на Технологическом портале. </w:t>
      </w:r>
    </w:p>
    <w:p w14:paraId="42C7BDA1" w14:textId="4BC95C52" w:rsidR="001C1F9E" w:rsidRPr="00E95E3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Регистрация ВС участников услуг и функций в ФРГУ</w:t>
      </w:r>
      <w:r w:rsidR="00A00F68">
        <w:rPr>
          <w:rFonts w:ascii="Times New Roman" w:hAnsi="Times New Roman" w:cs="Times New Roman"/>
          <w:b/>
        </w:rPr>
        <w:t xml:space="preserve"> (необязательное условие)</w:t>
      </w:r>
      <w:r w:rsidRPr="00E95E34">
        <w:rPr>
          <w:rFonts w:ascii="Times New Roman" w:hAnsi="Times New Roman" w:cs="Times New Roman"/>
          <w:b/>
        </w:rPr>
        <w:t xml:space="preserve">. </w:t>
      </w:r>
    </w:p>
    <w:p w14:paraId="03C29E89" w14:textId="6B72192F" w:rsidR="001C1F9E" w:rsidRPr="00E95E34" w:rsidRDefault="001C1F9E" w:rsidP="001C1F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Регистрация справочников ВС в ЕСНСИ</w:t>
      </w:r>
      <w:r>
        <w:rPr>
          <w:rFonts w:ascii="Times New Roman" w:hAnsi="Times New Roman" w:cs="Times New Roman"/>
          <w:b/>
        </w:rPr>
        <w:t>.</w:t>
      </w:r>
    </w:p>
    <w:p w14:paraId="5C48A777" w14:textId="77777777" w:rsidR="001C1F9E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A8065E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  <w:r w:rsidRPr="001C7A8A">
        <w:rPr>
          <w:rFonts w:ascii="Times New Roman" w:hAnsi="Times New Roman" w:cs="Times New Roman"/>
          <w:b/>
          <w:color w:val="2E74B5" w:themeColor="accent1" w:themeShade="BF"/>
        </w:rPr>
        <w:t xml:space="preserve"> </w:t>
      </w:r>
    </w:p>
    <w:p w14:paraId="6A4D54D2" w14:textId="3A164497" w:rsidR="001C1F9E" w:rsidRDefault="00C17C6D" w:rsidP="001C1F9E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839" w:dyaOrig="10535" w14:anchorId="22CE8D28">
          <v:shape id="_x0000_i1034" type="#_x0000_t75" style="width:489.75pt;height:439.5pt" o:ole="">
            <v:imagedata r:id="rId37" o:title=""/>
          </v:shape>
          <o:OLEObject Type="Embed" ProgID="Visio.Drawing.11" ShapeID="_x0000_i1034" DrawAspect="Content" ObjectID="_1588161721" r:id="rId38"/>
        </w:object>
      </w:r>
    </w:p>
    <w:p w14:paraId="03522482" w14:textId="77777777" w:rsidR="00B119A5" w:rsidRDefault="00B119A5" w:rsidP="001C1F9E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33BBFF44" w14:textId="77777777" w:rsidR="001C1F9E" w:rsidRPr="001C7A8A" w:rsidRDefault="001C1F9E" w:rsidP="001C1F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4E3C9AA9" w14:textId="588ECCCF" w:rsidR="001C1F9E" w:rsidRPr="001C7A8A" w:rsidRDefault="001C1F9E" w:rsidP="001C1F9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таблице </w:t>
      </w:r>
      <w:r w:rsidR="006A2DC3">
        <w:rPr>
          <w:rFonts w:ascii="Times New Roman" w:hAnsi="Times New Roman" w:cs="Times New Roman"/>
        </w:rPr>
        <w:t>10.7.4.</w:t>
      </w:r>
    </w:p>
    <w:p w14:paraId="06061FC3" w14:textId="79540A65" w:rsidR="001C1F9E" w:rsidRPr="0062158E" w:rsidRDefault="001C1F9E" w:rsidP="001C1F9E">
      <w:pPr>
        <w:pStyle w:val="afa"/>
      </w:pPr>
      <w:r w:rsidRPr="0062158E">
        <w:t xml:space="preserve">Таблица </w:t>
      </w:r>
      <w:r w:rsidR="006A2DC3">
        <w:t>10.7.4</w:t>
      </w:r>
      <w:r w:rsidRPr="0062158E">
        <w:t xml:space="preserve"> – Регистрация ВС в продуктивной СМЭВ</w:t>
      </w:r>
    </w:p>
    <w:tbl>
      <w:tblPr>
        <w:tblStyle w:val="af7"/>
        <w:tblW w:w="5000" w:type="pct"/>
        <w:tblLayout w:type="fixed"/>
        <w:tblLook w:val="04A0" w:firstRow="1" w:lastRow="0" w:firstColumn="1" w:lastColumn="0" w:noHBand="0" w:noVBand="1"/>
      </w:tblPr>
      <w:tblGrid>
        <w:gridCol w:w="561"/>
        <w:gridCol w:w="5825"/>
        <w:gridCol w:w="2234"/>
        <w:gridCol w:w="2651"/>
        <w:gridCol w:w="1608"/>
        <w:gridCol w:w="14"/>
        <w:gridCol w:w="1667"/>
      </w:tblGrid>
      <w:tr w:rsidR="001C1F9E" w:rsidRPr="00F54791" w14:paraId="0381FBCB" w14:textId="77777777" w:rsidTr="00A45D4E">
        <w:trPr>
          <w:tblHeader/>
        </w:trPr>
        <w:tc>
          <w:tcPr>
            <w:tcW w:w="566" w:type="dxa"/>
            <w:shd w:val="clear" w:color="auto" w:fill="D9D9D9" w:themeFill="background1" w:themeFillShade="D9"/>
          </w:tcPr>
          <w:p w14:paraId="33FD3191" w14:textId="77777777" w:rsidR="001C1F9E" w:rsidRPr="00A45D4E" w:rsidRDefault="001C1F9E">
            <w:pPr>
              <w:pStyle w:val="afb"/>
            </w:pPr>
            <w:r w:rsidRPr="00A45D4E">
              <w:t>№</w:t>
            </w:r>
          </w:p>
        </w:tc>
        <w:tc>
          <w:tcPr>
            <w:tcW w:w="5921" w:type="dxa"/>
            <w:shd w:val="clear" w:color="auto" w:fill="D9D9D9" w:themeFill="background1" w:themeFillShade="D9"/>
          </w:tcPr>
          <w:p w14:paraId="13634439" w14:textId="77777777" w:rsidR="001C1F9E" w:rsidRPr="00A45D4E" w:rsidRDefault="001C1F9E">
            <w:pPr>
              <w:pStyle w:val="afb"/>
            </w:pPr>
            <w:r w:rsidRPr="00A45D4E">
              <w:t>Шаг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23CE931" w14:textId="77777777" w:rsidR="001C1F9E" w:rsidRPr="00A45D4E" w:rsidRDefault="001C1F9E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55CAD644" w14:textId="77777777" w:rsidR="001C1F9E" w:rsidRPr="00A45D4E" w:rsidRDefault="001C1F9E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646" w:type="dxa"/>
            <w:gridSpan w:val="2"/>
            <w:shd w:val="clear" w:color="auto" w:fill="D9D9D9" w:themeFill="background1" w:themeFillShade="D9"/>
          </w:tcPr>
          <w:p w14:paraId="618AC3E5" w14:textId="77777777" w:rsidR="001C1F9E" w:rsidRPr="00A45D4E" w:rsidRDefault="001C1F9E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692" w:type="dxa"/>
            <w:shd w:val="clear" w:color="auto" w:fill="D9D9D9" w:themeFill="background1" w:themeFillShade="D9"/>
          </w:tcPr>
          <w:p w14:paraId="238A1630" w14:textId="77777777" w:rsidR="001C1F9E" w:rsidRPr="00A45D4E" w:rsidRDefault="001C1F9E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1C1F9E" w:rsidRPr="00F54791" w14:paraId="39CD9F0A" w14:textId="77777777" w:rsidTr="00A45D4E">
        <w:tc>
          <w:tcPr>
            <w:tcW w:w="566" w:type="dxa"/>
            <w:shd w:val="clear" w:color="auto" w:fill="auto"/>
          </w:tcPr>
          <w:p w14:paraId="2CA551BF" w14:textId="192718D6" w:rsidR="001C1F9E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5921" w:type="dxa"/>
            <w:shd w:val="clear" w:color="auto" w:fill="auto"/>
          </w:tcPr>
          <w:p w14:paraId="26D37D7E" w14:textId="42310FD8" w:rsidR="001C1F9E" w:rsidRPr="00F54791" w:rsidRDefault="00D41B02">
            <w:pPr>
              <w:pStyle w:val="afc"/>
            </w:pPr>
            <w:r w:rsidRPr="001E2343">
              <w:t>Через Личный кабинет СЦ или по электронной почте направить</w:t>
            </w:r>
            <w:r w:rsidRPr="00F54791">
              <w:t xml:space="preserve"> </w:t>
            </w:r>
            <w:r w:rsidR="001C1F9E" w:rsidRPr="00F54791">
              <w:t>запрос на регистрацию ВС в продуктивной среде СМЭВ</w:t>
            </w:r>
            <w:r>
              <w:t xml:space="preserve"> </w:t>
            </w:r>
            <w:r w:rsidRPr="00D91ECC">
              <w:t xml:space="preserve">с приложением </w:t>
            </w:r>
            <w:r>
              <w:t>Заявки для регистрации ВС в СМЭВ,</w:t>
            </w:r>
            <w:r>
              <w:rPr>
                <w:rStyle w:val="afff3"/>
              </w:rPr>
              <w:footnoteReference w:id="17"/>
            </w:r>
            <w:r>
              <w:t xml:space="preserve"> </w:t>
            </w:r>
            <w:r w:rsidRPr="001E2343">
              <w:t>содержа</w:t>
            </w:r>
            <w:r>
              <w:t>щей следующую</w:t>
            </w:r>
            <w:r w:rsidRPr="001E2343">
              <w:t xml:space="preserve"> информацию:</w:t>
            </w:r>
          </w:p>
          <w:p w14:paraId="1A82043F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среды СМЭВ – Продуктивная среда.</w:t>
            </w:r>
          </w:p>
          <w:p w14:paraId="08E9A494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Участнике-владельце Вида сведений:</w:t>
            </w:r>
          </w:p>
          <w:p w14:paraId="065B8461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ведомства.</w:t>
            </w:r>
          </w:p>
          <w:p w14:paraId="7FF24311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ИС Участника:</w:t>
            </w:r>
          </w:p>
          <w:p w14:paraId="0C03EE79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ИС.</w:t>
            </w:r>
          </w:p>
          <w:p w14:paraId="0DE03ED9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 ВС:</w:t>
            </w:r>
          </w:p>
          <w:p w14:paraId="6ED7C8B8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ВС.</w:t>
            </w:r>
          </w:p>
          <w:p w14:paraId="32BF50F6" w14:textId="1F415FB8" w:rsidR="00A16186" w:rsidRDefault="001C1F9E" w:rsidP="00A1618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значение ВС.</w:t>
            </w:r>
            <w:r w:rsidR="00A16186">
              <w:rPr>
                <w:rFonts w:ascii="Times New Roman" w:hAnsi="Times New Roman"/>
              </w:rPr>
              <w:t xml:space="preserve"> </w:t>
            </w:r>
          </w:p>
          <w:p w14:paraId="673C3C65" w14:textId="7091AA5B" w:rsidR="001C1F9E" w:rsidRPr="006A056C" w:rsidRDefault="00A16186" w:rsidP="00A1618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67F24">
              <w:rPr>
                <w:rFonts w:ascii="Times New Roman" w:eastAsia="Times New Roman" w:hAnsi="Times New Roman"/>
                <w:color w:val="000000"/>
              </w:rPr>
              <w:t>НПА на основании которых проводится регистрация ВС</w:t>
            </w:r>
            <w:r>
              <w:rPr>
                <w:rFonts w:ascii="Times New Roman" w:eastAsia="Times New Roman" w:hAnsi="Times New Roman"/>
                <w:color w:val="000000"/>
              </w:rPr>
              <w:t>.</w:t>
            </w:r>
          </w:p>
          <w:p w14:paraId="20716B3F" w14:textId="3D48C6E3" w:rsidR="00656360" w:rsidRPr="009265D5" w:rsidRDefault="00656360" w:rsidP="00A1618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>
              <w:rPr>
                <w:rFonts w:ascii="Times New Roman" w:eastAsia="Times New Roman" w:hAnsi="Times New Roman"/>
                <w:color w:val="000000"/>
              </w:rPr>
              <w:t>Время</w:t>
            </w:r>
            <w:r w:rsidRPr="006A056C">
              <w:rPr>
                <w:rFonts w:ascii="Times New Roman" w:eastAsia="Times New Roman" w:hAnsi="Times New Roman"/>
                <w:color w:val="000000"/>
              </w:rPr>
              <w:t xml:space="preserve">, </w:t>
            </w:r>
            <w:r>
              <w:rPr>
                <w:rFonts w:ascii="Times New Roman" w:eastAsia="Times New Roman" w:hAnsi="Times New Roman"/>
                <w:color w:val="000000"/>
              </w:rPr>
              <w:t>в течение которого</w:t>
            </w:r>
            <w:r w:rsidRPr="006A056C">
              <w:rPr>
                <w:rFonts w:ascii="Times New Roman" w:eastAsia="Times New Roman" w:hAnsi="Times New Roman"/>
                <w:color w:val="000000"/>
              </w:rPr>
              <w:t xml:space="preserve">, </w:t>
            </w:r>
            <w:r>
              <w:rPr>
                <w:rFonts w:ascii="Times New Roman" w:eastAsia="Times New Roman" w:hAnsi="Times New Roman"/>
                <w:color w:val="000000"/>
              </w:rPr>
              <w:t>поставщиком должен быть предост</w:t>
            </w:r>
            <w:r w:rsidR="0050287D">
              <w:rPr>
                <w:rFonts w:ascii="Times New Roman" w:eastAsia="Times New Roman" w:hAnsi="Times New Roman"/>
                <w:color w:val="000000"/>
              </w:rPr>
              <w:t>а</w:t>
            </w:r>
            <w:r>
              <w:rPr>
                <w:rFonts w:ascii="Times New Roman" w:eastAsia="Times New Roman" w:hAnsi="Times New Roman"/>
                <w:color w:val="000000"/>
              </w:rPr>
              <w:t>влен ответ.</w:t>
            </w:r>
          </w:p>
          <w:p w14:paraId="5B8C2215" w14:textId="5DACC7BB" w:rsidR="009265D5" w:rsidRPr="00A45D4E" w:rsidRDefault="009265D5" w:rsidP="009265D5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9265D5">
              <w:rPr>
                <w:rFonts w:ascii="Times New Roman" w:hAnsi="Times New Roman"/>
              </w:rPr>
              <w:t xml:space="preserve">Максимальное количество сообщений, которое Поставщик может </w:t>
            </w:r>
            <w:r w:rsidR="000514EE">
              <w:rPr>
                <w:rFonts w:ascii="Times New Roman" w:hAnsi="Times New Roman"/>
              </w:rPr>
              <w:t>получить</w:t>
            </w:r>
            <w:r w:rsidR="000514EE" w:rsidRPr="009265D5">
              <w:rPr>
                <w:rFonts w:ascii="Times New Roman" w:hAnsi="Times New Roman"/>
              </w:rPr>
              <w:t xml:space="preserve"> </w:t>
            </w:r>
            <w:r w:rsidRPr="009265D5">
              <w:rPr>
                <w:rFonts w:ascii="Times New Roman" w:hAnsi="Times New Roman"/>
              </w:rPr>
              <w:t>из очереди за сутки (обязательно для ВС с фиксированным типом маршрутизации)</w:t>
            </w:r>
          </w:p>
          <w:p w14:paraId="0CE5CAC8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бласть применения ВС.</w:t>
            </w:r>
          </w:p>
          <w:p w14:paraId="66A11732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запроса (запрос, рассылка).</w:t>
            </w:r>
          </w:p>
          <w:p w14:paraId="4D03D060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маршрутизации.</w:t>
            </w:r>
          </w:p>
          <w:p w14:paraId="265DCC57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Namespace URI.</w:t>
            </w:r>
          </w:p>
          <w:p w14:paraId="7774FACC" w14:textId="24A09BAB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дентификатор в ФРГУ</w:t>
            </w:r>
            <w:r w:rsidR="00C8418C">
              <w:rPr>
                <w:rFonts w:ascii="Times New Roman" w:hAnsi="Times New Roman"/>
              </w:rPr>
              <w:t xml:space="preserve"> (необязательное поле)</w:t>
            </w:r>
            <w:r w:rsidR="00C8418C" w:rsidRPr="00A45D4E">
              <w:rPr>
                <w:rFonts w:ascii="Times New Roman" w:hAnsi="Times New Roman"/>
              </w:rPr>
              <w:t>.</w:t>
            </w:r>
          </w:p>
          <w:p w14:paraId="5DC6521A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ВС.</w:t>
            </w:r>
          </w:p>
          <w:p w14:paraId="1C48A22A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МР3.х.</w:t>
            </w:r>
          </w:p>
          <w:p w14:paraId="2981DC42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ормат ВС (</w:t>
            </w:r>
            <w:r w:rsidRPr="00A45D4E">
              <w:rPr>
                <w:rFonts w:ascii="Times New Roman" w:hAnsi="Times New Roman"/>
                <w:lang w:val="en-US"/>
              </w:rPr>
              <w:t>XSD</w:t>
            </w:r>
            <w:r w:rsidRPr="00A45D4E">
              <w:rPr>
                <w:rFonts w:ascii="Times New Roman" w:hAnsi="Times New Roman"/>
              </w:rPr>
              <w:t>-схема(ы)).</w:t>
            </w:r>
          </w:p>
          <w:p w14:paraId="75EB8FE3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Бизнес-описание работы XSD-схемы, содержащей:</w:t>
            </w:r>
          </w:p>
          <w:p w14:paraId="68FBF558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Текстовое описание полей запроса и ответа</w:t>
            </w:r>
          </w:p>
          <w:p w14:paraId="250010CE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авила их заполнения</w:t>
            </w:r>
          </w:p>
          <w:p w14:paraId="0E916E87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исание бизнес-процессов XSD-схемы.</w:t>
            </w:r>
          </w:p>
          <w:p w14:paraId="7C49F3A7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-выражение, идентифицирующее элемент сообщения, содержащего код региональной маршрутизации.</w:t>
            </w:r>
          </w:p>
          <w:p w14:paraId="3C1539DD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стовые сценарии:</w:t>
            </w:r>
          </w:p>
          <w:p w14:paraId="1559B837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.</w:t>
            </w:r>
          </w:p>
          <w:p w14:paraId="2DFCE328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  <w:lang w:val="en-US"/>
              </w:rPr>
              <w:t>XSL</w:t>
            </w:r>
            <w:r w:rsidRPr="00A45D4E">
              <w:rPr>
                <w:rFonts w:ascii="Times New Roman" w:hAnsi="Times New Roman"/>
              </w:rPr>
              <w:t>-схема сценария.</w:t>
            </w:r>
          </w:p>
          <w:p w14:paraId="59A352D1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 сценария.</w:t>
            </w:r>
          </w:p>
          <w:p w14:paraId="69ACFB3B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а имён сценариев.</w:t>
            </w:r>
          </w:p>
          <w:p w14:paraId="2C2F0870" w14:textId="77777777" w:rsidR="001C1F9E" w:rsidRPr="00A45D4E" w:rsidRDefault="001C1F9E" w:rsidP="00191092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рольные примеры:</w:t>
            </w:r>
          </w:p>
          <w:p w14:paraId="236369C9" w14:textId="77777777" w:rsidR="001C1F9E" w:rsidRPr="00A45D4E" w:rsidRDefault="001C1F9E" w:rsidP="00191092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 Контрольного примера.</w:t>
            </w:r>
          </w:p>
          <w:p w14:paraId="37DE073B" w14:textId="77777777" w:rsidR="001C1F9E" w:rsidRPr="00A45D4E" w:rsidRDefault="001C1F9E" w:rsidP="00191092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 имён Контрольного примера.</w:t>
            </w:r>
          </w:p>
          <w:p w14:paraId="5BC839A6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Эталонные сообщения.</w:t>
            </w:r>
          </w:p>
          <w:p w14:paraId="2B587FA1" w14:textId="71DDAE69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Руководство пользователя ВС</w:t>
            </w:r>
            <w:r w:rsidR="00E91059">
              <w:rPr>
                <w:rStyle w:val="afff3"/>
              </w:rPr>
              <w:footnoteReference w:id="18"/>
            </w:r>
            <w:r w:rsidRPr="00A45D4E">
              <w:rPr>
                <w:rFonts w:ascii="Times New Roman" w:hAnsi="Times New Roman"/>
              </w:rPr>
              <w:t>.</w:t>
            </w:r>
          </w:p>
          <w:p w14:paraId="7D2513A8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ветственные за функционирование ВС представители Участника-владельца ИС, как минимум два представителя:</w:t>
            </w:r>
          </w:p>
          <w:p w14:paraId="127021E0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72D03C01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399AE3F5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0627EF92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451E650B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3A1728E5" w14:textId="77777777" w:rsidR="001C1F9E" w:rsidRPr="00A45D4E" w:rsidRDefault="001C1F9E" w:rsidP="00191092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2268" w:type="dxa"/>
            <w:shd w:val="clear" w:color="auto" w:fill="auto"/>
          </w:tcPr>
          <w:p w14:paraId="2588A120" w14:textId="77777777" w:rsidR="001C1F9E" w:rsidRPr="00F54791" w:rsidRDefault="001C1F9E">
            <w:pPr>
              <w:pStyle w:val="afc"/>
            </w:pPr>
          </w:p>
        </w:tc>
        <w:tc>
          <w:tcPr>
            <w:tcW w:w="2693" w:type="dxa"/>
            <w:shd w:val="clear" w:color="auto" w:fill="auto"/>
          </w:tcPr>
          <w:p w14:paraId="059A0A7E" w14:textId="77777777" w:rsidR="001C1F9E" w:rsidRPr="00F54791" w:rsidRDefault="001C1F9E">
            <w:pPr>
              <w:pStyle w:val="afc"/>
            </w:pPr>
            <w:r w:rsidRPr="00F54791">
              <w:t>Запрос на регистрацию ВС в продуктивной среде СМЭВ</w:t>
            </w:r>
          </w:p>
        </w:tc>
        <w:tc>
          <w:tcPr>
            <w:tcW w:w="1632" w:type="dxa"/>
            <w:shd w:val="clear" w:color="auto" w:fill="auto"/>
          </w:tcPr>
          <w:p w14:paraId="01912A4A" w14:textId="77777777" w:rsidR="001C1F9E" w:rsidRPr="00F54791" w:rsidRDefault="001C1F9E">
            <w:pPr>
              <w:pStyle w:val="afc"/>
            </w:pPr>
          </w:p>
        </w:tc>
        <w:tc>
          <w:tcPr>
            <w:tcW w:w="1706" w:type="dxa"/>
            <w:gridSpan w:val="2"/>
            <w:shd w:val="clear" w:color="auto" w:fill="auto"/>
          </w:tcPr>
          <w:p w14:paraId="39101A4C" w14:textId="77777777" w:rsidR="001C1F9E" w:rsidRPr="00F54791" w:rsidRDefault="001C1F9E">
            <w:pPr>
              <w:pStyle w:val="afc"/>
            </w:pPr>
            <w:r w:rsidRPr="00F54791">
              <w:t>Участник</w:t>
            </w:r>
          </w:p>
        </w:tc>
      </w:tr>
      <w:tr w:rsidR="001C1F9E" w:rsidRPr="00F54791" w14:paraId="6B111C67" w14:textId="77777777" w:rsidTr="00A45D4E">
        <w:tc>
          <w:tcPr>
            <w:tcW w:w="566" w:type="dxa"/>
            <w:shd w:val="clear" w:color="auto" w:fill="auto"/>
          </w:tcPr>
          <w:p w14:paraId="205B283D" w14:textId="0BF0792D" w:rsidR="001C1F9E" w:rsidRPr="00F54791" w:rsidRDefault="00321CC0" w:rsidP="001C1065">
            <w:pPr>
              <w:pStyle w:val="ac"/>
            </w:pPr>
            <w:r>
              <w:t>2</w:t>
            </w:r>
          </w:p>
        </w:tc>
        <w:tc>
          <w:tcPr>
            <w:tcW w:w="5921" w:type="dxa"/>
            <w:shd w:val="clear" w:color="auto" w:fill="auto"/>
          </w:tcPr>
          <w:p w14:paraId="64236B53" w14:textId="77777777" w:rsidR="001C1F9E" w:rsidRPr="00F54791" w:rsidRDefault="001C1F9E">
            <w:pPr>
              <w:pStyle w:val="afc"/>
            </w:pPr>
            <w:r w:rsidRPr="00F54791">
              <w:t>Выполнить первичную обработку запроса:</w:t>
            </w:r>
          </w:p>
          <w:p w14:paraId="3DD92DB6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4FBB81CC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676F516A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34933556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Проверить запрос на соответствие установленным требованиям.</w:t>
            </w:r>
          </w:p>
          <w:p w14:paraId="0E71F851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454FE742" w14:textId="77777777" w:rsidR="001C1F9E" w:rsidRPr="00A45D4E" w:rsidRDefault="001C1F9E" w:rsidP="0019109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268" w:type="dxa"/>
            <w:shd w:val="clear" w:color="auto" w:fill="auto"/>
          </w:tcPr>
          <w:p w14:paraId="2567B2C8" w14:textId="77777777" w:rsidR="001C1F9E" w:rsidRPr="00F54791" w:rsidRDefault="001C1F9E">
            <w:pPr>
              <w:pStyle w:val="afc"/>
            </w:pPr>
            <w:r w:rsidRPr="00F54791">
              <w:lastRenderedPageBreak/>
              <w:t>Запрос на регистрацию ВС в продуктивной среде СМЭВ</w:t>
            </w:r>
          </w:p>
        </w:tc>
        <w:tc>
          <w:tcPr>
            <w:tcW w:w="2693" w:type="dxa"/>
            <w:shd w:val="clear" w:color="auto" w:fill="auto"/>
          </w:tcPr>
          <w:p w14:paraId="16427A66" w14:textId="77777777" w:rsidR="001C1F9E" w:rsidRPr="00F54791" w:rsidRDefault="001C1F9E">
            <w:pPr>
              <w:pStyle w:val="afc"/>
            </w:pPr>
            <w:r w:rsidRPr="00F54791">
              <w:t>Сообщение по электронной почте в адрес Участника о регистрации запроса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0F5E696F" w14:textId="77777777" w:rsidR="001C1F9E" w:rsidRPr="00F54791" w:rsidRDefault="001C1F9E">
            <w:pPr>
              <w:pStyle w:val="afc"/>
            </w:pPr>
            <w:r w:rsidRPr="00F54791">
              <w:t>15 минут с момента получения запроса</w:t>
            </w:r>
          </w:p>
        </w:tc>
        <w:tc>
          <w:tcPr>
            <w:tcW w:w="1692" w:type="dxa"/>
            <w:shd w:val="clear" w:color="auto" w:fill="auto"/>
          </w:tcPr>
          <w:p w14:paraId="33FF7AA7" w14:textId="77777777" w:rsidR="001C1F9E" w:rsidRPr="00F54791" w:rsidRDefault="001C1F9E">
            <w:pPr>
              <w:pStyle w:val="afc"/>
            </w:pPr>
            <w:r w:rsidRPr="00F54791">
              <w:t>СЦ</w:t>
            </w:r>
          </w:p>
        </w:tc>
      </w:tr>
      <w:tr w:rsidR="001C1F9E" w:rsidRPr="00F54791" w14:paraId="7D6C661F" w14:textId="77777777" w:rsidTr="00A45D4E">
        <w:tc>
          <w:tcPr>
            <w:tcW w:w="566" w:type="dxa"/>
            <w:shd w:val="clear" w:color="auto" w:fill="auto"/>
          </w:tcPr>
          <w:p w14:paraId="0A7B7D0E" w14:textId="23656600" w:rsidR="001C1F9E" w:rsidRPr="00F54791" w:rsidRDefault="00321CC0" w:rsidP="001C1065">
            <w:pPr>
              <w:pStyle w:val="ac"/>
            </w:pPr>
            <w:r>
              <w:t>3</w:t>
            </w:r>
          </w:p>
        </w:tc>
        <w:tc>
          <w:tcPr>
            <w:tcW w:w="5921" w:type="dxa"/>
            <w:shd w:val="clear" w:color="auto" w:fill="auto"/>
          </w:tcPr>
          <w:p w14:paraId="49313C32" w14:textId="77777777" w:rsidR="001C1F9E" w:rsidRPr="00F54791" w:rsidRDefault="001C1F9E">
            <w:pPr>
              <w:pStyle w:val="afc"/>
            </w:pPr>
            <w:r w:rsidRPr="00F54791">
              <w:t>Проверить успешное выполнение всех тестовых сценариев с контрольными примерами в журнале Эмулятора тестовой среды СМЭВ</w:t>
            </w:r>
          </w:p>
        </w:tc>
        <w:tc>
          <w:tcPr>
            <w:tcW w:w="2268" w:type="dxa"/>
            <w:shd w:val="clear" w:color="auto" w:fill="auto"/>
          </w:tcPr>
          <w:p w14:paraId="00DF14DF" w14:textId="77777777" w:rsidR="001C1F9E" w:rsidRPr="00F54791" w:rsidRDefault="001C1F9E">
            <w:pPr>
              <w:pStyle w:val="afc"/>
            </w:pPr>
            <w:r w:rsidRPr="00F54791">
              <w:t>Запрос на регистрацию ВС в продуктивной среде СМЭВ</w:t>
            </w:r>
          </w:p>
        </w:tc>
        <w:tc>
          <w:tcPr>
            <w:tcW w:w="2693" w:type="dxa"/>
            <w:shd w:val="clear" w:color="auto" w:fill="auto"/>
          </w:tcPr>
          <w:p w14:paraId="0930662A" w14:textId="77777777" w:rsidR="001C1F9E" w:rsidRPr="00F54791" w:rsidRDefault="001C1F9E">
            <w:pPr>
              <w:pStyle w:val="afc"/>
            </w:pPr>
          </w:p>
        </w:tc>
        <w:tc>
          <w:tcPr>
            <w:tcW w:w="1646" w:type="dxa"/>
            <w:gridSpan w:val="2"/>
            <w:shd w:val="clear" w:color="auto" w:fill="auto"/>
          </w:tcPr>
          <w:p w14:paraId="20CC00C0" w14:textId="77777777" w:rsidR="001C1F9E" w:rsidRPr="00F54791" w:rsidRDefault="001C1F9E">
            <w:pPr>
              <w:pStyle w:val="afc"/>
            </w:pPr>
            <w:r w:rsidRPr="00F54791">
              <w:t>4 рабочих дня с момента получения полной информации по запросу</w:t>
            </w:r>
          </w:p>
        </w:tc>
        <w:tc>
          <w:tcPr>
            <w:tcW w:w="1692" w:type="dxa"/>
            <w:shd w:val="clear" w:color="auto" w:fill="auto"/>
          </w:tcPr>
          <w:p w14:paraId="4D457A29" w14:textId="77777777" w:rsidR="001C1F9E" w:rsidRPr="00F54791" w:rsidRDefault="001C1F9E">
            <w:pPr>
              <w:pStyle w:val="afc"/>
            </w:pPr>
            <w:r w:rsidRPr="00F54791">
              <w:t>ОЭ ИЭП</w:t>
            </w:r>
          </w:p>
        </w:tc>
      </w:tr>
      <w:tr w:rsidR="001C1F9E" w:rsidRPr="00F54791" w14:paraId="4F0F1043" w14:textId="77777777" w:rsidTr="00A45D4E">
        <w:tc>
          <w:tcPr>
            <w:tcW w:w="566" w:type="dxa"/>
            <w:shd w:val="clear" w:color="auto" w:fill="auto"/>
          </w:tcPr>
          <w:p w14:paraId="4296B915" w14:textId="0406DFC0" w:rsidR="001C1F9E" w:rsidRPr="00F54791" w:rsidRDefault="00321CC0" w:rsidP="001C1065">
            <w:pPr>
              <w:pStyle w:val="ac"/>
            </w:pPr>
            <w:r>
              <w:t>4</w:t>
            </w:r>
          </w:p>
        </w:tc>
        <w:tc>
          <w:tcPr>
            <w:tcW w:w="5921" w:type="dxa"/>
            <w:shd w:val="clear" w:color="auto" w:fill="auto"/>
          </w:tcPr>
          <w:p w14:paraId="17D6AF76" w14:textId="77777777" w:rsidR="001C1F9E" w:rsidRDefault="001C1F9E">
            <w:pPr>
              <w:pStyle w:val="afc"/>
            </w:pPr>
            <w:r w:rsidRPr="00F54791">
              <w:t>Зарегистрировать ВС в продуктивной среде СМЭВ</w:t>
            </w:r>
            <w:r w:rsidR="00BC598F">
              <w:t>.</w:t>
            </w:r>
          </w:p>
          <w:p w14:paraId="2B47445B" w14:textId="40E4E79F" w:rsidR="00BC598F" w:rsidRPr="00F54791" w:rsidRDefault="00BC598F" w:rsidP="00147065">
            <w:pPr>
              <w:pStyle w:val="afc"/>
            </w:pPr>
            <w:r>
              <w:t xml:space="preserve">Выполнить все эталонные запросы, направив в адрес ИС Поставщика, </w:t>
            </w:r>
            <w:r w:rsidRPr="00F54791">
              <w:t>в продуктивной среде СМЭВ</w:t>
            </w:r>
            <w:r w:rsidR="0068319A">
              <w:t xml:space="preserve"> (для всех ВС с фиксированной маршрутизацией, а также для ВС с табличной маршрутизацией в случае</w:t>
            </w:r>
            <w:r w:rsidR="001A3E14">
              <w:t>,</w:t>
            </w:r>
            <w:r w:rsidR="0068319A">
              <w:t xml:space="preserve"> если Владелец ВС является Поставщиком)</w:t>
            </w:r>
            <w:r>
              <w:t>.</w:t>
            </w:r>
          </w:p>
        </w:tc>
        <w:tc>
          <w:tcPr>
            <w:tcW w:w="2268" w:type="dxa"/>
            <w:shd w:val="clear" w:color="auto" w:fill="auto"/>
          </w:tcPr>
          <w:p w14:paraId="681615D9" w14:textId="77777777" w:rsidR="001C1F9E" w:rsidRPr="00F54791" w:rsidRDefault="001C1F9E">
            <w:pPr>
              <w:pStyle w:val="afc"/>
            </w:pPr>
            <w:r w:rsidRPr="00F54791">
              <w:t>Запрос на регистрацию ВС в продуктивной среде СМЭВ</w:t>
            </w:r>
          </w:p>
        </w:tc>
        <w:tc>
          <w:tcPr>
            <w:tcW w:w="2693" w:type="dxa"/>
            <w:shd w:val="clear" w:color="auto" w:fill="auto"/>
          </w:tcPr>
          <w:p w14:paraId="325107EA" w14:textId="6892B63D" w:rsidR="001C1F9E" w:rsidRPr="00F54791" w:rsidRDefault="001C1F9E">
            <w:pPr>
              <w:pStyle w:val="afc"/>
            </w:pPr>
            <w:r w:rsidRPr="00F54791">
              <w:t>ВС зарегистрирован в продуктивной среде СМЭВ</w:t>
            </w:r>
            <w:r w:rsidR="00BC598F">
              <w:t>, Идентификаторы  отправленных запросов.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69A96CEE" w14:textId="77777777" w:rsidR="001C1F9E" w:rsidRPr="00F54791" w:rsidRDefault="001C1F9E">
            <w:pPr>
              <w:pStyle w:val="afc"/>
            </w:pPr>
            <w:r w:rsidRPr="00F54791">
              <w:t>4 рабочих дня с момента получения полной информации по запросу</w:t>
            </w:r>
          </w:p>
        </w:tc>
        <w:tc>
          <w:tcPr>
            <w:tcW w:w="1692" w:type="dxa"/>
            <w:shd w:val="clear" w:color="auto" w:fill="auto"/>
          </w:tcPr>
          <w:p w14:paraId="23C4C6E5" w14:textId="77777777" w:rsidR="001C1F9E" w:rsidRPr="00F54791" w:rsidRDefault="001C1F9E">
            <w:pPr>
              <w:pStyle w:val="afc"/>
            </w:pPr>
            <w:r w:rsidRPr="00F54791">
              <w:t>ОЭ ИЭП</w:t>
            </w:r>
          </w:p>
        </w:tc>
      </w:tr>
      <w:tr w:rsidR="00BC598F" w:rsidRPr="00F54791" w14:paraId="0D015C40" w14:textId="77777777" w:rsidTr="00A45D4E">
        <w:tc>
          <w:tcPr>
            <w:tcW w:w="566" w:type="dxa"/>
            <w:shd w:val="clear" w:color="auto" w:fill="auto"/>
          </w:tcPr>
          <w:p w14:paraId="6DC32D74" w14:textId="083CC7D0" w:rsidR="00BC598F" w:rsidRDefault="00BC598F" w:rsidP="001C1065">
            <w:pPr>
              <w:pStyle w:val="ac"/>
            </w:pPr>
            <w:r>
              <w:t>5.</w:t>
            </w:r>
          </w:p>
        </w:tc>
        <w:tc>
          <w:tcPr>
            <w:tcW w:w="5921" w:type="dxa"/>
            <w:shd w:val="clear" w:color="auto" w:fill="auto"/>
          </w:tcPr>
          <w:p w14:paraId="52EA22AE" w14:textId="65F3D562" w:rsidR="00BC598F" w:rsidRDefault="00BC598F" w:rsidP="00BC598F">
            <w:pPr>
              <w:pStyle w:val="afc"/>
            </w:pPr>
            <w:r>
              <w:t xml:space="preserve">Получить эталонные запросы и </w:t>
            </w:r>
            <w:r w:rsidR="003A6B4B">
              <w:t>отправить</w:t>
            </w:r>
            <w:r w:rsidR="003A6B4B" w:rsidRPr="00704E29">
              <w:t xml:space="preserve"> </w:t>
            </w:r>
            <w:r w:rsidRPr="00704E29">
              <w:t xml:space="preserve">эталонные </w:t>
            </w:r>
            <w:r>
              <w:t>ответы</w:t>
            </w:r>
            <w:r w:rsidR="003A6B4B">
              <w:t xml:space="preserve"> или </w:t>
            </w:r>
            <w:r w:rsidR="00200A5C">
              <w:t>ответы</w:t>
            </w:r>
            <w:r w:rsidR="003A6B4B">
              <w:t xml:space="preserve"> об отсутствии данных (в соответствии со схемами Единого сервиса</w:t>
            </w:r>
            <w:r w:rsidR="008F3BC2">
              <w:t xml:space="preserve"> - </w:t>
            </w:r>
            <w:r w:rsidR="008F3BC2" w:rsidRPr="008F3BC2">
              <w:t>п.п 2.1.2 Схемы единого электронного сервиса Методических рекомендаций версии 3.х</w:t>
            </w:r>
            <w:r w:rsidR="008F3BC2">
              <w:t xml:space="preserve"> </w:t>
            </w:r>
            <w:r w:rsidR="003A6B4B">
              <w:t>)</w:t>
            </w:r>
            <w:r w:rsidRPr="00704E29">
              <w:t xml:space="preserve"> от ИС Участника </w:t>
            </w:r>
            <w:r>
              <w:t>в</w:t>
            </w:r>
            <w:r w:rsidRPr="00F54791">
              <w:t xml:space="preserve"> продуктивной среде СМЭВ</w:t>
            </w:r>
            <w:r>
              <w:t xml:space="preserve">. </w:t>
            </w:r>
          </w:p>
          <w:p w14:paraId="73B3A8C2" w14:textId="3B6F6341" w:rsidR="00BC598F" w:rsidRPr="00F54791" w:rsidRDefault="003A6B4B" w:rsidP="003A6B4B">
            <w:pPr>
              <w:pStyle w:val="afc"/>
            </w:pPr>
            <w:r>
              <w:t>Таким образом проверяется технологическая готовность ИС Участника к получению запросов и отправке ответов</w:t>
            </w:r>
            <w:r w:rsidR="008F3BC2">
              <w:t xml:space="preserve"> в продуктивной среде СМЭВ</w:t>
            </w:r>
            <w:r>
              <w:t>.</w:t>
            </w:r>
            <w:r w:rsidR="00BC598F">
              <w:t>Уведомить в рамках запроса в СЦ о</w:t>
            </w:r>
            <w:r>
              <w:t>б отправке ответов</w:t>
            </w:r>
          </w:p>
        </w:tc>
        <w:tc>
          <w:tcPr>
            <w:tcW w:w="2268" w:type="dxa"/>
            <w:shd w:val="clear" w:color="auto" w:fill="auto"/>
          </w:tcPr>
          <w:p w14:paraId="4E5E10CA" w14:textId="15D0292E" w:rsidR="00BC598F" w:rsidRPr="00F54791" w:rsidRDefault="00BC598F" w:rsidP="00455288">
            <w:pPr>
              <w:pStyle w:val="afc"/>
            </w:pPr>
            <w:r w:rsidRPr="00704E29">
              <w:t>Комплект эталонных запросов и эталонных ответов к ВС</w:t>
            </w:r>
          </w:p>
        </w:tc>
        <w:tc>
          <w:tcPr>
            <w:tcW w:w="2693" w:type="dxa"/>
            <w:shd w:val="clear" w:color="auto" w:fill="auto"/>
          </w:tcPr>
          <w:p w14:paraId="09B6E808" w14:textId="0CD95CF3" w:rsidR="00BC598F" w:rsidRPr="00F54791" w:rsidRDefault="00BC598F" w:rsidP="00455288">
            <w:pPr>
              <w:pStyle w:val="afc"/>
            </w:pPr>
            <w:r>
              <w:t>Идентификаторы  отправленных ответов</w:t>
            </w:r>
            <w:r w:rsidRPr="00704E29">
              <w:t xml:space="preserve"> 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48F03BCB" w14:textId="3B3F975F" w:rsidR="00BC598F" w:rsidRPr="00F54791" w:rsidRDefault="00BC598F" w:rsidP="00455288">
            <w:pPr>
              <w:pStyle w:val="afc"/>
            </w:pPr>
            <w:r>
              <w:t>Не регламентирован</w:t>
            </w:r>
          </w:p>
        </w:tc>
        <w:tc>
          <w:tcPr>
            <w:tcW w:w="1692" w:type="dxa"/>
            <w:shd w:val="clear" w:color="auto" w:fill="auto"/>
          </w:tcPr>
          <w:p w14:paraId="4332C020" w14:textId="7BCD2CCC" w:rsidR="00BC598F" w:rsidRPr="00F54791" w:rsidRDefault="00BC598F" w:rsidP="00455288">
            <w:pPr>
              <w:pStyle w:val="afc"/>
            </w:pPr>
            <w:r>
              <w:t>Участник</w:t>
            </w:r>
          </w:p>
        </w:tc>
      </w:tr>
      <w:tr w:rsidR="00BC598F" w:rsidRPr="00F54791" w14:paraId="0008FB44" w14:textId="77777777" w:rsidTr="00A45D4E">
        <w:tc>
          <w:tcPr>
            <w:tcW w:w="566" w:type="dxa"/>
            <w:shd w:val="clear" w:color="auto" w:fill="auto"/>
          </w:tcPr>
          <w:p w14:paraId="0FEFC8B6" w14:textId="1D29F706" w:rsidR="00BC598F" w:rsidRPr="00F54791" w:rsidRDefault="00BC598F" w:rsidP="001C1065">
            <w:pPr>
              <w:pStyle w:val="ac"/>
            </w:pPr>
            <w:r>
              <w:t>6</w:t>
            </w:r>
          </w:p>
        </w:tc>
        <w:tc>
          <w:tcPr>
            <w:tcW w:w="5921" w:type="dxa"/>
            <w:shd w:val="clear" w:color="auto" w:fill="auto"/>
          </w:tcPr>
          <w:p w14:paraId="6531B660" w14:textId="162E42F2" w:rsidR="00BC598F" w:rsidRPr="00CB2F7B" w:rsidRDefault="00BC598F">
            <w:pPr>
              <w:pStyle w:val="afc"/>
            </w:pPr>
            <w:r>
              <w:t xml:space="preserve">Проверить </w:t>
            </w:r>
            <w:r w:rsidR="003A6B4B">
              <w:t>корректность</w:t>
            </w:r>
            <w:r>
              <w:t xml:space="preserve"> ответов , направленных от ИС Участника. </w:t>
            </w:r>
          </w:p>
          <w:p w14:paraId="2B4D435C" w14:textId="491021D9" w:rsidR="00C3412A" w:rsidRPr="00C3412A" w:rsidRDefault="00C23775">
            <w:pPr>
              <w:pStyle w:val="afc"/>
            </w:pPr>
            <w:r>
              <w:t>Если Потребителем ВС является ИС ЕПГУ – предоставить доступ.</w:t>
            </w:r>
          </w:p>
          <w:p w14:paraId="6E63A8CF" w14:textId="77777777" w:rsidR="00BC598F" w:rsidRDefault="00BC598F">
            <w:pPr>
              <w:pStyle w:val="afc"/>
            </w:pPr>
            <w:r w:rsidRPr="00F54791">
              <w:t>Разместить на Технологическом портале СМЭВ информацию о ВС, зарегистрированном в продуктивной среде СМЭВ.</w:t>
            </w:r>
          </w:p>
          <w:p w14:paraId="7CF3B6F2" w14:textId="430A769F" w:rsidR="00BC598F" w:rsidRPr="00F54791" w:rsidRDefault="00BC598F">
            <w:pPr>
              <w:pStyle w:val="afc"/>
            </w:pPr>
            <w:r w:rsidRPr="00DE5B35">
              <w:t xml:space="preserve">Разместить на Технологическом портале новость о </w:t>
            </w:r>
            <w:r>
              <w:t xml:space="preserve">регистрации </w:t>
            </w:r>
            <w:r w:rsidRPr="00DE5B35">
              <w:t xml:space="preserve">ВС в </w:t>
            </w:r>
            <w:r>
              <w:t>продуктивн</w:t>
            </w:r>
            <w:r w:rsidRPr="00DE5B35">
              <w:t>ой среде СМЭВ.</w:t>
            </w:r>
          </w:p>
        </w:tc>
        <w:tc>
          <w:tcPr>
            <w:tcW w:w="2268" w:type="dxa"/>
            <w:shd w:val="clear" w:color="auto" w:fill="auto"/>
          </w:tcPr>
          <w:p w14:paraId="25154987" w14:textId="2A396B1D" w:rsidR="00BC598F" w:rsidRDefault="00BC598F">
            <w:pPr>
              <w:pStyle w:val="afc"/>
            </w:pPr>
            <w:r>
              <w:t>Идентификаторы  отправленных ответов.</w:t>
            </w:r>
          </w:p>
          <w:p w14:paraId="2CBE5109" w14:textId="77777777" w:rsidR="00BC598F" w:rsidRPr="00F54791" w:rsidRDefault="00BC598F">
            <w:pPr>
              <w:pStyle w:val="afc"/>
            </w:pPr>
            <w:r w:rsidRPr="00F54791">
              <w:t>ВС зарегистрирован в продуктивной среде СМЭВ</w:t>
            </w:r>
          </w:p>
        </w:tc>
        <w:tc>
          <w:tcPr>
            <w:tcW w:w="2693" w:type="dxa"/>
            <w:shd w:val="clear" w:color="auto" w:fill="auto"/>
          </w:tcPr>
          <w:p w14:paraId="7DCA51C6" w14:textId="77777777" w:rsidR="00BC598F" w:rsidRDefault="00BC598F">
            <w:pPr>
              <w:pStyle w:val="afc"/>
            </w:pPr>
            <w:r w:rsidRPr="00F54791">
              <w:t>Публикация на Технологическом портале информации о ВС, зарегистрированном в продуктивной среде СМЭВ</w:t>
            </w:r>
            <w:r>
              <w:t>.</w:t>
            </w:r>
          </w:p>
          <w:p w14:paraId="0724BA15" w14:textId="4F73FC2D" w:rsidR="00BC598F" w:rsidRDefault="00BC598F">
            <w:pPr>
              <w:pStyle w:val="afc"/>
            </w:pPr>
            <w:r w:rsidRPr="00F54791">
              <w:t xml:space="preserve">Публикация на Технологическом портале </w:t>
            </w:r>
            <w:r>
              <w:t xml:space="preserve">новости </w:t>
            </w:r>
            <w:r w:rsidRPr="00F54791">
              <w:t xml:space="preserve">о </w:t>
            </w:r>
            <w:r>
              <w:t xml:space="preserve">регистрации </w:t>
            </w:r>
            <w:r w:rsidRPr="00F54791">
              <w:t>ВС</w:t>
            </w:r>
            <w:r>
              <w:t xml:space="preserve"> </w:t>
            </w:r>
            <w:r w:rsidRPr="00F54791">
              <w:t>в продуктивной среде СМЭВ</w:t>
            </w:r>
            <w:r>
              <w:t>.</w:t>
            </w:r>
          </w:p>
          <w:p w14:paraId="1C378822" w14:textId="33BE091F" w:rsidR="00BC598F" w:rsidRPr="00F54791" w:rsidRDefault="00BC598F">
            <w:pPr>
              <w:pStyle w:val="afc"/>
            </w:pPr>
            <w:r w:rsidRPr="00A45D4E">
              <w:lastRenderedPageBreak/>
              <w:t xml:space="preserve">Сообщение в адрес Участника о регистрации </w:t>
            </w:r>
            <w:r w:rsidRPr="00F54791">
              <w:t xml:space="preserve">ВС в </w:t>
            </w:r>
            <w:r>
              <w:t>продуктивн</w:t>
            </w:r>
            <w:r w:rsidRPr="00F54791">
              <w:t>ой среде СМЭВ</w:t>
            </w:r>
            <w:r>
              <w:t>.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196E4D3B" w14:textId="77777777" w:rsidR="00BC598F" w:rsidRPr="00F54791" w:rsidRDefault="00BC598F">
            <w:pPr>
              <w:pStyle w:val="afc"/>
            </w:pPr>
            <w:r w:rsidRPr="00F54791">
              <w:lastRenderedPageBreak/>
              <w:t>4 рабочих дня с момента получения полной информации по запросу</w:t>
            </w:r>
          </w:p>
        </w:tc>
        <w:tc>
          <w:tcPr>
            <w:tcW w:w="1692" w:type="dxa"/>
            <w:shd w:val="clear" w:color="auto" w:fill="auto"/>
          </w:tcPr>
          <w:p w14:paraId="379591D9" w14:textId="77777777" w:rsidR="00BC598F" w:rsidRPr="00F54791" w:rsidRDefault="00BC598F">
            <w:pPr>
              <w:pStyle w:val="afc"/>
            </w:pPr>
            <w:r w:rsidRPr="00F54791">
              <w:t>ОЭ ИЭП</w:t>
            </w:r>
          </w:p>
        </w:tc>
      </w:tr>
      <w:tr w:rsidR="00BC598F" w:rsidRPr="00F54791" w14:paraId="497D1E4B" w14:textId="77777777" w:rsidTr="00A45D4E">
        <w:tc>
          <w:tcPr>
            <w:tcW w:w="566" w:type="dxa"/>
            <w:shd w:val="clear" w:color="auto" w:fill="auto"/>
          </w:tcPr>
          <w:p w14:paraId="739C137A" w14:textId="795C3196" w:rsidR="00BC598F" w:rsidRPr="00F54791" w:rsidRDefault="00D72713" w:rsidP="001C1065">
            <w:pPr>
              <w:pStyle w:val="ac"/>
            </w:pPr>
            <w:r>
              <w:t>7</w:t>
            </w:r>
          </w:p>
        </w:tc>
        <w:tc>
          <w:tcPr>
            <w:tcW w:w="5921" w:type="dxa"/>
            <w:shd w:val="clear" w:color="auto" w:fill="auto"/>
          </w:tcPr>
          <w:p w14:paraId="45A41CDE" w14:textId="77777777" w:rsidR="00BC598F" w:rsidRPr="00F54791" w:rsidRDefault="00BC598F">
            <w:pPr>
              <w:pStyle w:val="afc"/>
            </w:pPr>
            <w:r w:rsidRPr="00F54791">
              <w:t>Выполнить завершающие действия по запросу:</w:t>
            </w:r>
          </w:p>
          <w:p w14:paraId="43F44757" w14:textId="07CAEC00" w:rsidR="00BC598F" w:rsidRPr="00A45D4E" w:rsidRDefault="001771E1" w:rsidP="0019109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BC598F" w:rsidRPr="00A45D4E">
              <w:rPr>
                <w:rFonts w:ascii="Times New Roman" w:hAnsi="Times New Roman"/>
              </w:rPr>
              <w:t>.</w:t>
            </w:r>
          </w:p>
          <w:p w14:paraId="0D61B484" w14:textId="0ECC6451" w:rsidR="00BC598F" w:rsidRPr="00A45D4E" w:rsidRDefault="00CC011F" w:rsidP="00191092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BC598F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7856F29B" w14:textId="6BFCD874" w:rsidR="00BC598F" w:rsidRPr="00F54791" w:rsidRDefault="00BC598F">
            <w:pPr>
              <w:pStyle w:val="afc"/>
            </w:pPr>
            <w:r w:rsidRPr="00A45D4E">
              <w:t xml:space="preserve">Сообщение в адрес Участника о регистрации </w:t>
            </w:r>
            <w:r w:rsidRPr="00F54791">
              <w:t xml:space="preserve">ВС в </w:t>
            </w:r>
            <w:r>
              <w:t>продуктивн</w:t>
            </w:r>
            <w:r w:rsidRPr="00F54791">
              <w:t>ой среде СМЭВ</w:t>
            </w:r>
          </w:p>
        </w:tc>
        <w:tc>
          <w:tcPr>
            <w:tcW w:w="2693" w:type="dxa"/>
            <w:shd w:val="clear" w:color="auto" w:fill="auto"/>
          </w:tcPr>
          <w:p w14:paraId="3AA62F87" w14:textId="52312043" w:rsidR="00BC598F" w:rsidRPr="00F54791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147A1467" w14:textId="41AF83F4" w:rsidR="00BC598F" w:rsidRPr="00F54791" w:rsidRDefault="00C17C6D">
            <w:pPr>
              <w:pStyle w:val="afc"/>
            </w:pPr>
            <w:r>
              <w:t>2</w:t>
            </w:r>
            <w:r w:rsidRPr="00F54791">
              <w:t xml:space="preserve"> </w:t>
            </w:r>
            <w:r w:rsidR="00BC598F" w:rsidRPr="00F54791">
              <w:t>дня с момента получения полной информации по запросу</w:t>
            </w:r>
          </w:p>
        </w:tc>
        <w:tc>
          <w:tcPr>
            <w:tcW w:w="1692" w:type="dxa"/>
            <w:shd w:val="clear" w:color="auto" w:fill="auto"/>
          </w:tcPr>
          <w:p w14:paraId="2A6D7C66" w14:textId="77777777" w:rsidR="00BC598F" w:rsidRPr="00F54791" w:rsidRDefault="00BC598F">
            <w:pPr>
              <w:pStyle w:val="afc"/>
            </w:pPr>
            <w:r w:rsidRPr="00F54791">
              <w:t>ОЭ ИЭП</w:t>
            </w:r>
          </w:p>
          <w:p w14:paraId="454A2BBF" w14:textId="77777777" w:rsidR="00BC598F" w:rsidRPr="00F54791" w:rsidRDefault="00BC598F">
            <w:pPr>
              <w:pStyle w:val="afc"/>
            </w:pPr>
            <w:r w:rsidRPr="00F54791">
              <w:t>СЦ</w:t>
            </w:r>
          </w:p>
        </w:tc>
      </w:tr>
      <w:tr w:rsidR="00BC598F" w:rsidRPr="00F54791" w14:paraId="7D7CE58E" w14:textId="77777777" w:rsidTr="00A45D4E">
        <w:tc>
          <w:tcPr>
            <w:tcW w:w="14786" w:type="dxa"/>
            <w:gridSpan w:val="7"/>
            <w:shd w:val="clear" w:color="auto" w:fill="auto"/>
          </w:tcPr>
          <w:p w14:paraId="60001044" w14:textId="05660AC6" w:rsidR="00BC598F" w:rsidRPr="00F54791" w:rsidRDefault="00BC598F">
            <w:pPr>
              <w:pStyle w:val="afc"/>
            </w:pPr>
            <w:r w:rsidRPr="00F54791">
              <w:t xml:space="preserve">Максимальное время исполнения регламентной процедуры: </w:t>
            </w:r>
            <w:r w:rsidR="00C17C6D" w:rsidRPr="00F54791">
              <w:t>1</w:t>
            </w:r>
            <w:r w:rsidR="00C17C6D">
              <w:t>4</w:t>
            </w:r>
            <w:r w:rsidR="00C17C6D" w:rsidRPr="00F54791">
              <w:t xml:space="preserve"> </w:t>
            </w:r>
            <w:r w:rsidRPr="00F54791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  <w:tr w:rsidR="00BC598F" w:rsidRPr="001C7A8A" w14:paraId="5DC005FE" w14:textId="77777777" w:rsidTr="00A45D4E">
        <w:tc>
          <w:tcPr>
            <w:tcW w:w="14786" w:type="dxa"/>
            <w:gridSpan w:val="7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1589104" w14:textId="36B80D52" w:rsidR="00BC598F" w:rsidRPr="001C7A8A" w:rsidRDefault="00BC598F" w:rsidP="005E3820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="005E3820" w:rsidRPr="004073E2">
              <w:rPr>
                <w:bCs/>
              </w:rPr>
              <w:t xml:space="preserve"> </w:t>
            </w:r>
            <w:r w:rsidRPr="004073E2">
              <w:rPr>
                <w:bCs/>
              </w:rPr>
              <w:t>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2AB2BC50" w14:textId="77777777" w:rsidR="001C1F9E" w:rsidRPr="001C7A8A" w:rsidRDefault="001C1F9E" w:rsidP="001C1F9E">
      <w:pPr>
        <w:rPr>
          <w:rFonts w:ascii="Times New Roman" w:hAnsi="Times New Roman" w:cs="Times New Roman"/>
        </w:rPr>
      </w:pPr>
    </w:p>
    <w:p w14:paraId="30210E91" w14:textId="4DE3CFE4" w:rsidR="002257AA" w:rsidRDefault="002257AA" w:rsidP="00BA7C2B">
      <w:pPr>
        <w:pStyle w:val="30"/>
      </w:pPr>
      <w:bookmarkStart w:id="429" w:name="_Toc507671870"/>
      <w:r w:rsidRPr="002257AA">
        <w:t xml:space="preserve">Регистрация Вида сведений </w:t>
      </w:r>
      <w:r>
        <w:t xml:space="preserve">с областью применения </w:t>
      </w:r>
      <w:r w:rsidR="005E3820" w:rsidRPr="0073464B">
        <w:t>«Прием заявлений с ЕПГУ</w:t>
      </w:r>
      <w:r w:rsidR="005E3820">
        <w:t xml:space="preserve"> и</w:t>
      </w:r>
      <w:r w:rsidR="005E3820" w:rsidRPr="0073464B">
        <w:t>/</w:t>
      </w:r>
      <w:r w:rsidR="005E3820">
        <w:t xml:space="preserve">или </w:t>
      </w:r>
      <w:r w:rsidR="005E3820" w:rsidRPr="0073464B">
        <w:t xml:space="preserve">МФЦ» </w:t>
      </w:r>
      <w:r>
        <w:t xml:space="preserve"> </w:t>
      </w:r>
      <w:r w:rsidRPr="002257AA">
        <w:t>в продуктивной среде СМЭВ</w:t>
      </w:r>
      <w:bookmarkEnd w:id="429"/>
    </w:p>
    <w:p w14:paraId="665F8A13" w14:textId="77777777" w:rsidR="00563735" w:rsidRDefault="00563735" w:rsidP="0056373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</w:rPr>
      </w:pPr>
      <w:r w:rsidRPr="003F658D">
        <w:rPr>
          <w:rFonts w:ascii="Times New Roman" w:hAnsi="Times New Roman" w:cs="Times New Roman"/>
          <w:b/>
        </w:rPr>
        <w:t xml:space="preserve">При доработке Вида сведения, </w:t>
      </w:r>
      <w:r w:rsidRPr="00335F2F">
        <w:rPr>
          <w:rFonts w:ascii="Times New Roman" w:hAnsi="Times New Roman" w:cs="Times New Roman"/>
          <w:b/>
        </w:rPr>
        <w:t>взаимодействие</w:t>
      </w:r>
      <w:r w:rsidRPr="003F658D">
        <w:rPr>
          <w:rFonts w:ascii="Times New Roman" w:hAnsi="Times New Roman" w:cs="Times New Roman"/>
          <w:b/>
        </w:rPr>
        <w:t xml:space="preserve"> по старому формату должно оставаться возможным на протяжении 6 месяцев с момента регистрации новой версии Вида сведений в продуктивной среде.</w:t>
      </w:r>
    </w:p>
    <w:p w14:paraId="7A40D5A3" w14:textId="77777777" w:rsidR="00563735" w:rsidRPr="003F658D" w:rsidRDefault="00563735" w:rsidP="0056373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2450CD25" w14:textId="77777777" w:rsidR="00563735" w:rsidRPr="001C7A8A" w:rsidRDefault="00563735" w:rsidP="0056373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4ADAD2E4" w14:textId="77777777" w:rsidR="00563735" w:rsidRPr="001C7A8A" w:rsidRDefault="00563735" w:rsidP="00563735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47D9557C" w14:textId="77777777" w:rsidR="00563735" w:rsidRPr="001C7A8A" w:rsidRDefault="00563735" w:rsidP="00563735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77B15C05" w14:textId="77777777" w:rsidR="00563735" w:rsidRDefault="00563735" w:rsidP="00563735">
      <w:pPr>
        <w:pStyle w:val="a5"/>
        <w:spacing w:after="0"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6A24342F" w14:textId="77777777" w:rsidR="00563735" w:rsidRDefault="00563735" w:rsidP="00563735">
      <w:pPr>
        <w:spacing w:after="0"/>
        <w:rPr>
          <w:rFonts w:ascii="Times New Roman" w:hAnsi="Times New Roman" w:cs="Times New Roman"/>
          <w:b/>
          <w:color w:val="2E74B5" w:themeColor="accent1" w:themeShade="BF"/>
        </w:rPr>
      </w:pPr>
    </w:p>
    <w:p w14:paraId="09F2DF65" w14:textId="77777777" w:rsidR="00563735" w:rsidRPr="001C7A8A" w:rsidRDefault="00563735" w:rsidP="00563735">
      <w:pPr>
        <w:spacing w:after="0"/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4570E3E2" w14:textId="77777777" w:rsidR="00563735" w:rsidRDefault="00563735" w:rsidP="00563735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отрудник Участника, подающий запрос, имеет право подачи запросов на выполнение регламентных процедур.</w:t>
      </w:r>
    </w:p>
    <w:p w14:paraId="34756624" w14:textId="18553507" w:rsidR="007F7FF4" w:rsidRDefault="007F7FF4" w:rsidP="00563735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В роли Владельца ВС выступает ФОИВ</w:t>
      </w:r>
      <w:r>
        <w:rPr>
          <w:rFonts w:ascii="Times New Roman" w:hAnsi="Times New Roman" w:cs="Times New Roman"/>
          <w:b/>
        </w:rPr>
        <w:t xml:space="preserve"> или РОИВ.</w:t>
      </w:r>
    </w:p>
    <w:p w14:paraId="0498F386" w14:textId="02518584" w:rsidR="007F7FF4" w:rsidRPr="007F7FF4" w:rsidRDefault="007F7FF4" w:rsidP="007F7FF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В роли Потребителя ВС выступает ЕПГУ </w:t>
      </w:r>
      <w:r w:rsidRPr="003E6B59">
        <w:rPr>
          <w:rFonts w:ascii="Times New Roman" w:hAnsi="Times New Roman" w:cs="Times New Roman"/>
          <w:b/>
        </w:rPr>
        <w:t>и/</w:t>
      </w:r>
      <w:r>
        <w:rPr>
          <w:rFonts w:ascii="Times New Roman" w:hAnsi="Times New Roman" w:cs="Times New Roman"/>
          <w:b/>
        </w:rPr>
        <w:t>или МФЦ.</w:t>
      </w:r>
    </w:p>
    <w:p w14:paraId="16E325CD" w14:textId="77777777" w:rsidR="00563735" w:rsidRDefault="00563735" w:rsidP="00563735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lastRenderedPageBreak/>
        <w:t>ВС успешно зарегистрирован в тестовой среде СМЭВ.</w:t>
      </w:r>
    </w:p>
    <w:p w14:paraId="232DF501" w14:textId="35071FF9" w:rsidR="00563735" w:rsidRPr="003E6B59" w:rsidRDefault="001A47C8" w:rsidP="001A47C8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Для ВС успешно разработана</w:t>
      </w:r>
      <w:r w:rsidR="00C06F46">
        <w:rPr>
          <w:rFonts w:ascii="Times New Roman" w:hAnsi="Times New Roman" w:cs="Times New Roman"/>
          <w:b/>
        </w:rPr>
        <w:t xml:space="preserve"> и</w:t>
      </w:r>
      <w:r>
        <w:rPr>
          <w:rFonts w:ascii="Times New Roman" w:hAnsi="Times New Roman" w:cs="Times New Roman"/>
          <w:b/>
        </w:rPr>
        <w:t xml:space="preserve"> протестирована Интерактивная форма услуги в тестовом контуре ЕПГУ.</w:t>
      </w:r>
      <w:r w:rsidR="00755737" w:rsidRPr="00755737">
        <w:rPr>
          <w:rStyle w:val="afff3"/>
          <w:rFonts w:cs="Times New Roman"/>
        </w:rPr>
        <w:t xml:space="preserve"> </w:t>
      </w:r>
    </w:p>
    <w:p w14:paraId="5652C846" w14:textId="428153A3" w:rsidR="007F7FF4" w:rsidRPr="007F7FF4" w:rsidRDefault="007F7FF4" w:rsidP="007F7FF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ИС Участников зарегистрированы в </w:t>
      </w:r>
      <w:r w:rsidR="001D5CF8">
        <w:rPr>
          <w:rFonts w:ascii="Times New Roman" w:hAnsi="Times New Roman" w:cs="Times New Roman"/>
          <w:b/>
        </w:rPr>
        <w:t>продуктивной</w:t>
      </w:r>
      <w:r w:rsidRPr="00E95E34">
        <w:rPr>
          <w:rFonts w:ascii="Times New Roman" w:hAnsi="Times New Roman" w:cs="Times New Roman"/>
          <w:b/>
        </w:rPr>
        <w:t xml:space="preserve"> среде СМЭВ.</w:t>
      </w:r>
    </w:p>
    <w:p w14:paraId="351CDE70" w14:textId="77777777" w:rsidR="00563735" w:rsidRPr="00B52ECB" w:rsidRDefault="00563735" w:rsidP="00563735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8145C2">
        <w:rPr>
          <w:rFonts w:ascii="Times New Roman" w:hAnsi="Times New Roman" w:cs="Times New Roman"/>
          <w:b/>
          <w:lang w:val="en-US"/>
        </w:rPr>
        <w:t>XSD</w:t>
      </w:r>
      <w:r w:rsidRPr="008145C2">
        <w:rPr>
          <w:rFonts w:ascii="Times New Roman" w:hAnsi="Times New Roman" w:cs="Times New Roman"/>
          <w:b/>
        </w:rPr>
        <w:t xml:space="preserve">-схема(ы) ВС успешно </w:t>
      </w:r>
      <w:r>
        <w:rPr>
          <w:rFonts w:ascii="Times New Roman" w:hAnsi="Times New Roman" w:cs="Times New Roman"/>
          <w:b/>
        </w:rPr>
        <w:t>прошли</w:t>
      </w:r>
      <w:r w:rsidRPr="008145C2">
        <w:rPr>
          <w:rFonts w:ascii="Times New Roman" w:hAnsi="Times New Roman" w:cs="Times New Roman"/>
          <w:b/>
        </w:rPr>
        <w:t xml:space="preserve"> провер</w:t>
      </w:r>
      <w:r>
        <w:rPr>
          <w:rFonts w:ascii="Times New Roman" w:hAnsi="Times New Roman" w:cs="Times New Roman"/>
          <w:b/>
        </w:rPr>
        <w:t>ку на соответствие Методическим</w:t>
      </w:r>
      <w:r w:rsidRPr="008145C2">
        <w:rPr>
          <w:rFonts w:ascii="Times New Roman" w:hAnsi="Times New Roman" w:cs="Times New Roman"/>
          <w:b/>
        </w:rPr>
        <w:t xml:space="preserve"> рекомендациям версии 3.х с помощью инструмента разработчика, </w:t>
      </w:r>
      <w:r>
        <w:rPr>
          <w:rFonts w:ascii="Times New Roman" w:hAnsi="Times New Roman" w:cs="Times New Roman"/>
          <w:b/>
        </w:rPr>
        <w:t>размещенного</w:t>
      </w:r>
      <w:r w:rsidRPr="008145C2">
        <w:rPr>
          <w:rFonts w:ascii="Times New Roman" w:hAnsi="Times New Roman" w:cs="Times New Roman"/>
          <w:b/>
        </w:rPr>
        <w:t xml:space="preserve"> на Технологическом портале. </w:t>
      </w:r>
    </w:p>
    <w:p w14:paraId="2F8E3592" w14:textId="47F98B87" w:rsidR="00563735" w:rsidRPr="00E95E34" w:rsidRDefault="00563735" w:rsidP="00563735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Регистрация ВС участников услуг и функций в ФРГУ</w:t>
      </w:r>
      <w:r>
        <w:rPr>
          <w:rFonts w:ascii="Times New Roman" w:hAnsi="Times New Roman" w:cs="Times New Roman"/>
          <w:b/>
        </w:rPr>
        <w:t xml:space="preserve"> (</w:t>
      </w:r>
      <w:r w:rsidR="00085F9C">
        <w:rPr>
          <w:rFonts w:ascii="Times New Roman" w:hAnsi="Times New Roman" w:cs="Times New Roman"/>
          <w:b/>
        </w:rPr>
        <w:t>обязательное</w:t>
      </w:r>
      <w:r>
        <w:rPr>
          <w:rFonts w:ascii="Times New Roman" w:hAnsi="Times New Roman" w:cs="Times New Roman"/>
          <w:b/>
        </w:rPr>
        <w:t xml:space="preserve"> условие)</w:t>
      </w:r>
      <w:r w:rsidRPr="00E95E34">
        <w:rPr>
          <w:rFonts w:ascii="Times New Roman" w:hAnsi="Times New Roman" w:cs="Times New Roman"/>
          <w:b/>
        </w:rPr>
        <w:t xml:space="preserve">. </w:t>
      </w:r>
    </w:p>
    <w:p w14:paraId="7DA9F56E" w14:textId="77777777" w:rsidR="00563735" w:rsidRPr="00E95E34" w:rsidRDefault="00563735" w:rsidP="00563735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Регистрация справочников ВС в ЕСНСИ</w:t>
      </w:r>
      <w:r>
        <w:rPr>
          <w:rFonts w:ascii="Times New Roman" w:hAnsi="Times New Roman" w:cs="Times New Roman"/>
          <w:b/>
        </w:rPr>
        <w:t>.</w:t>
      </w:r>
    </w:p>
    <w:p w14:paraId="652A3D93" w14:textId="77777777" w:rsidR="00340363" w:rsidRDefault="00563735" w:rsidP="0056373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A8065E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68146D56" w14:textId="37AB3425" w:rsidR="00340363" w:rsidRDefault="0086470A" w:rsidP="006A056C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839" w:dyaOrig="10535" w14:anchorId="0BB1547B">
          <v:shape id="_x0000_i1035" type="#_x0000_t75" style="width:489.75pt;height:439.5pt" o:ole="">
            <v:imagedata r:id="rId37" o:title=""/>
          </v:shape>
          <o:OLEObject Type="Embed" ProgID="Visio.Drawing.11" ShapeID="_x0000_i1035" DrawAspect="Content" ObjectID="_1588161722" r:id="rId39"/>
        </w:object>
      </w:r>
    </w:p>
    <w:p w14:paraId="6A63B6F7" w14:textId="77777777" w:rsidR="00340363" w:rsidRPr="001C7A8A" w:rsidRDefault="00340363" w:rsidP="0034036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0E6F03AA" w14:textId="3DFC52DF" w:rsidR="00340363" w:rsidRPr="001C7A8A" w:rsidRDefault="00340363" w:rsidP="0034036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 xml:space="preserve">Шаги процесса приведены в таблице </w:t>
      </w:r>
      <w:r w:rsidR="006A2DC3">
        <w:rPr>
          <w:rFonts w:ascii="Times New Roman" w:hAnsi="Times New Roman" w:cs="Times New Roman"/>
        </w:rPr>
        <w:t>10.7.5</w:t>
      </w:r>
      <w:r w:rsidRPr="001C7A8A">
        <w:rPr>
          <w:rFonts w:ascii="Times New Roman" w:hAnsi="Times New Roman" w:cs="Times New Roman"/>
        </w:rPr>
        <w:t>.</w:t>
      </w:r>
    </w:p>
    <w:p w14:paraId="53EC53BE" w14:textId="7AF13068" w:rsidR="00340363" w:rsidRDefault="00340363" w:rsidP="00340363">
      <w:pPr>
        <w:pStyle w:val="afa"/>
      </w:pPr>
      <w:r w:rsidRPr="0062158E">
        <w:t xml:space="preserve">Таблица </w:t>
      </w:r>
      <w:r w:rsidR="006A2DC3">
        <w:t>10.7.5</w:t>
      </w:r>
      <w:r w:rsidRPr="0062158E">
        <w:t xml:space="preserve"> – Регистрация ВС в продуктивной СМЭВ</w:t>
      </w:r>
    </w:p>
    <w:tbl>
      <w:tblPr>
        <w:tblStyle w:val="af7"/>
        <w:tblW w:w="5000" w:type="pct"/>
        <w:tblLayout w:type="fixed"/>
        <w:tblLook w:val="04A0" w:firstRow="1" w:lastRow="0" w:firstColumn="1" w:lastColumn="0" w:noHBand="0" w:noVBand="1"/>
      </w:tblPr>
      <w:tblGrid>
        <w:gridCol w:w="561"/>
        <w:gridCol w:w="5825"/>
        <w:gridCol w:w="2234"/>
        <w:gridCol w:w="2651"/>
        <w:gridCol w:w="1608"/>
        <w:gridCol w:w="14"/>
        <w:gridCol w:w="1667"/>
      </w:tblGrid>
      <w:tr w:rsidR="00340363" w:rsidRPr="00F54791" w14:paraId="6E31DEF0" w14:textId="77777777" w:rsidTr="002319BA">
        <w:trPr>
          <w:tblHeader/>
        </w:trPr>
        <w:tc>
          <w:tcPr>
            <w:tcW w:w="566" w:type="dxa"/>
            <w:shd w:val="clear" w:color="auto" w:fill="D9D9D9" w:themeFill="background1" w:themeFillShade="D9"/>
          </w:tcPr>
          <w:p w14:paraId="447D58F3" w14:textId="77777777" w:rsidR="00340363" w:rsidRPr="00A45D4E" w:rsidRDefault="00340363" w:rsidP="002319BA">
            <w:pPr>
              <w:pStyle w:val="afb"/>
            </w:pPr>
            <w:r w:rsidRPr="00A45D4E">
              <w:t>№</w:t>
            </w:r>
          </w:p>
        </w:tc>
        <w:tc>
          <w:tcPr>
            <w:tcW w:w="5921" w:type="dxa"/>
            <w:shd w:val="clear" w:color="auto" w:fill="D9D9D9" w:themeFill="background1" w:themeFillShade="D9"/>
          </w:tcPr>
          <w:p w14:paraId="17CA3560" w14:textId="77777777" w:rsidR="00340363" w:rsidRPr="00A45D4E" w:rsidRDefault="00340363" w:rsidP="002319BA">
            <w:pPr>
              <w:pStyle w:val="afb"/>
            </w:pPr>
            <w:r w:rsidRPr="00A45D4E">
              <w:t>Шаг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6E6836" w14:textId="77777777" w:rsidR="00340363" w:rsidRPr="00A45D4E" w:rsidRDefault="00340363" w:rsidP="002319BA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7DA0AC44" w14:textId="77777777" w:rsidR="00340363" w:rsidRPr="00A45D4E" w:rsidRDefault="00340363" w:rsidP="002319BA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646" w:type="dxa"/>
            <w:gridSpan w:val="2"/>
            <w:shd w:val="clear" w:color="auto" w:fill="D9D9D9" w:themeFill="background1" w:themeFillShade="D9"/>
          </w:tcPr>
          <w:p w14:paraId="17FDA5F1" w14:textId="77777777" w:rsidR="00340363" w:rsidRPr="00A45D4E" w:rsidRDefault="00340363" w:rsidP="002319BA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692" w:type="dxa"/>
            <w:shd w:val="clear" w:color="auto" w:fill="D9D9D9" w:themeFill="background1" w:themeFillShade="D9"/>
          </w:tcPr>
          <w:p w14:paraId="78D3BE21" w14:textId="77777777" w:rsidR="00340363" w:rsidRPr="00A45D4E" w:rsidRDefault="00340363" w:rsidP="002319BA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340363" w:rsidRPr="00F54791" w14:paraId="74709D46" w14:textId="77777777" w:rsidTr="002319BA">
        <w:tc>
          <w:tcPr>
            <w:tcW w:w="566" w:type="dxa"/>
            <w:shd w:val="clear" w:color="auto" w:fill="auto"/>
          </w:tcPr>
          <w:p w14:paraId="0A428D35" w14:textId="77777777" w:rsidR="00340363" w:rsidRPr="000018FC" w:rsidRDefault="00340363" w:rsidP="002319BA">
            <w:pPr>
              <w:pStyle w:val="ac"/>
            </w:pPr>
            <w:r>
              <w:t>1</w:t>
            </w:r>
          </w:p>
        </w:tc>
        <w:tc>
          <w:tcPr>
            <w:tcW w:w="5921" w:type="dxa"/>
            <w:shd w:val="clear" w:color="auto" w:fill="auto"/>
          </w:tcPr>
          <w:p w14:paraId="362FF303" w14:textId="77777777" w:rsidR="00340363" w:rsidRPr="00F54791" w:rsidRDefault="00340363" w:rsidP="002319BA">
            <w:pPr>
              <w:pStyle w:val="afc"/>
            </w:pPr>
            <w:r w:rsidRPr="001E2343">
              <w:t>Через Личный кабинет СЦ или по электронной почте направить</w:t>
            </w:r>
            <w:r w:rsidRPr="00F54791">
              <w:t xml:space="preserve"> запрос на регистрацию ВС в продуктивной среде СМЭВ</w:t>
            </w:r>
            <w:r>
              <w:t xml:space="preserve"> </w:t>
            </w:r>
            <w:r w:rsidRPr="00D91ECC">
              <w:t xml:space="preserve">с приложением </w:t>
            </w:r>
            <w:r>
              <w:t>Заявки для регистрации ВС в СМЭВ,</w:t>
            </w:r>
            <w:r>
              <w:rPr>
                <w:rStyle w:val="afff3"/>
              </w:rPr>
              <w:footnoteReference w:id="19"/>
            </w:r>
            <w:r>
              <w:t xml:space="preserve"> </w:t>
            </w:r>
            <w:r w:rsidRPr="001E2343">
              <w:t>содержа</w:t>
            </w:r>
            <w:r>
              <w:t>щей следующую</w:t>
            </w:r>
            <w:r w:rsidRPr="001E2343">
              <w:t xml:space="preserve"> информацию:</w:t>
            </w:r>
          </w:p>
          <w:p w14:paraId="688A7BE0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среды СМЭВ – Продуктивная среда.</w:t>
            </w:r>
          </w:p>
          <w:p w14:paraId="23BF2CA6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Участнике-владельце Вида сведений:</w:t>
            </w:r>
          </w:p>
          <w:p w14:paraId="7820A1D6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ведомства.</w:t>
            </w:r>
          </w:p>
          <w:p w14:paraId="16ED7E2A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ИС Участника:</w:t>
            </w:r>
          </w:p>
          <w:p w14:paraId="300DC8A2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ИС.</w:t>
            </w:r>
          </w:p>
          <w:p w14:paraId="1BD6AB3F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 ВС:</w:t>
            </w:r>
          </w:p>
          <w:p w14:paraId="157452CD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ВС.</w:t>
            </w:r>
          </w:p>
          <w:p w14:paraId="2A01D6A9" w14:textId="1E00C8CC" w:rsidR="00A16186" w:rsidRDefault="00340363" w:rsidP="00A1618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значение ВС.</w:t>
            </w:r>
            <w:r w:rsidR="00A16186">
              <w:rPr>
                <w:rFonts w:ascii="Times New Roman" w:hAnsi="Times New Roman"/>
              </w:rPr>
              <w:t xml:space="preserve"> </w:t>
            </w:r>
          </w:p>
          <w:p w14:paraId="2A993DD1" w14:textId="2394C971" w:rsidR="00340363" w:rsidRPr="006A056C" w:rsidRDefault="00A16186" w:rsidP="00A16186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67F24">
              <w:rPr>
                <w:rFonts w:ascii="Times New Roman" w:eastAsia="Times New Roman" w:hAnsi="Times New Roman"/>
                <w:color w:val="000000"/>
              </w:rPr>
              <w:t>НПА на основании которых проводится регистрация ВС</w:t>
            </w:r>
            <w:r>
              <w:rPr>
                <w:rFonts w:ascii="Times New Roman" w:eastAsia="Times New Roman" w:hAnsi="Times New Roman"/>
                <w:color w:val="000000"/>
              </w:rPr>
              <w:t>.</w:t>
            </w:r>
          </w:p>
          <w:p w14:paraId="29337B38" w14:textId="041AE326" w:rsidR="00656360" w:rsidRPr="00C80FF7" w:rsidRDefault="00656360" w:rsidP="00656360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>
              <w:rPr>
                <w:rFonts w:ascii="Times New Roman" w:eastAsia="Times New Roman" w:hAnsi="Times New Roman"/>
                <w:color w:val="000000"/>
              </w:rPr>
              <w:t>Время</w:t>
            </w:r>
            <w:r w:rsidRPr="008861FC">
              <w:rPr>
                <w:rFonts w:ascii="Times New Roman" w:eastAsia="Times New Roman" w:hAnsi="Times New Roman"/>
                <w:color w:val="000000"/>
              </w:rPr>
              <w:t xml:space="preserve">, </w:t>
            </w:r>
            <w:r>
              <w:rPr>
                <w:rFonts w:ascii="Times New Roman" w:eastAsia="Times New Roman" w:hAnsi="Times New Roman"/>
                <w:color w:val="000000"/>
              </w:rPr>
              <w:t>в течение которого</w:t>
            </w:r>
            <w:r w:rsidRPr="008861FC">
              <w:rPr>
                <w:rFonts w:ascii="Times New Roman" w:eastAsia="Times New Roman" w:hAnsi="Times New Roman"/>
                <w:color w:val="000000"/>
              </w:rPr>
              <w:t xml:space="preserve">, </w:t>
            </w:r>
            <w:r>
              <w:rPr>
                <w:rFonts w:ascii="Times New Roman" w:eastAsia="Times New Roman" w:hAnsi="Times New Roman"/>
                <w:color w:val="000000"/>
              </w:rPr>
              <w:t>поставщиком должен быть предост</w:t>
            </w:r>
            <w:r w:rsidR="0050287D">
              <w:rPr>
                <w:rFonts w:ascii="Times New Roman" w:eastAsia="Times New Roman" w:hAnsi="Times New Roman"/>
                <w:color w:val="000000"/>
              </w:rPr>
              <w:t>а</w:t>
            </w:r>
            <w:r>
              <w:rPr>
                <w:rFonts w:ascii="Times New Roman" w:eastAsia="Times New Roman" w:hAnsi="Times New Roman"/>
                <w:color w:val="000000"/>
              </w:rPr>
              <w:t>влен ответ.</w:t>
            </w:r>
          </w:p>
          <w:p w14:paraId="2712EB35" w14:textId="48774931" w:rsidR="00C80FF7" w:rsidRPr="00656360" w:rsidRDefault="00C80FF7" w:rsidP="00C80FF7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C80FF7">
              <w:rPr>
                <w:rFonts w:ascii="Times New Roman" w:hAnsi="Times New Roman"/>
              </w:rPr>
              <w:t xml:space="preserve">Максимальное количество сообщений, которое Поставщик может </w:t>
            </w:r>
            <w:r w:rsidR="000514EE">
              <w:rPr>
                <w:rFonts w:ascii="Times New Roman" w:hAnsi="Times New Roman"/>
              </w:rPr>
              <w:t>получить</w:t>
            </w:r>
            <w:r w:rsidR="000514EE" w:rsidRPr="00C80FF7">
              <w:rPr>
                <w:rFonts w:ascii="Times New Roman" w:hAnsi="Times New Roman"/>
              </w:rPr>
              <w:t xml:space="preserve"> </w:t>
            </w:r>
            <w:r w:rsidRPr="00C80FF7">
              <w:rPr>
                <w:rFonts w:ascii="Times New Roman" w:hAnsi="Times New Roman"/>
              </w:rPr>
              <w:t>из очереди за сутки (обязательно для ВС с фиксированным типом маршрутизации)</w:t>
            </w:r>
          </w:p>
          <w:p w14:paraId="53E54F5E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бласть применения ВС.</w:t>
            </w:r>
          </w:p>
          <w:p w14:paraId="1F22BE30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запроса (запрос, рассылка).</w:t>
            </w:r>
          </w:p>
          <w:p w14:paraId="12E706A4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маршрутизации.</w:t>
            </w:r>
          </w:p>
          <w:p w14:paraId="43F674D4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Namespace URI.</w:t>
            </w:r>
          </w:p>
          <w:p w14:paraId="60ECCC25" w14:textId="4B6A863F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дентификатор в ФРГУ</w:t>
            </w:r>
            <w:r>
              <w:rPr>
                <w:rFonts w:ascii="Times New Roman" w:hAnsi="Times New Roman"/>
              </w:rPr>
              <w:t xml:space="preserve"> (обязательное поле)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77608D31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ВС.</w:t>
            </w:r>
          </w:p>
          <w:p w14:paraId="4E158444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МР3.х.</w:t>
            </w:r>
          </w:p>
          <w:p w14:paraId="2A7FFB19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ормат ВС (</w:t>
            </w:r>
            <w:r w:rsidRPr="00A45D4E">
              <w:rPr>
                <w:rFonts w:ascii="Times New Roman" w:hAnsi="Times New Roman"/>
                <w:lang w:val="en-US"/>
              </w:rPr>
              <w:t>XSD</w:t>
            </w:r>
            <w:r w:rsidRPr="00A45D4E">
              <w:rPr>
                <w:rFonts w:ascii="Times New Roman" w:hAnsi="Times New Roman"/>
              </w:rPr>
              <w:t>-схема(ы)).</w:t>
            </w:r>
          </w:p>
          <w:p w14:paraId="0AD0B21F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Бизнес-описание работы XSD-схемы, содержащей:</w:t>
            </w:r>
          </w:p>
          <w:p w14:paraId="034E000B" w14:textId="77777777" w:rsidR="00340363" w:rsidRPr="00A45D4E" w:rsidRDefault="00340363" w:rsidP="002319BA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кстовое описание полей запроса и ответа</w:t>
            </w:r>
          </w:p>
          <w:p w14:paraId="626462FC" w14:textId="77777777" w:rsidR="00340363" w:rsidRPr="00A45D4E" w:rsidRDefault="00340363" w:rsidP="002319BA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авила их заполнения</w:t>
            </w:r>
          </w:p>
          <w:p w14:paraId="40365835" w14:textId="77777777" w:rsidR="00340363" w:rsidRPr="00A45D4E" w:rsidRDefault="00340363" w:rsidP="002319BA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Описание бизнес-процессов XSD-схемы.</w:t>
            </w:r>
          </w:p>
          <w:p w14:paraId="7FE2C0FE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-выражение, идентифицирующее элемент сообщения, содержащего код региональной маршрутизации.</w:t>
            </w:r>
          </w:p>
          <w:p w14:paraId="3912C503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естовые сценарии:</w:t>
            </w:r>
          </w:p>
          <w:p w14:paraId="201CDDEE" w14:textId="77777777" w:rsidR="00340363" w:rsidRPr="00A45D4E" w:rsidRDefault="00340363" w:rsidP="002319BA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.</w:t>
            </w:r>
          </w:p>
          <w:p w14:paraId="0E7AC523" w14:textId="77777777" w:rsidR="00340363" w:rsidRPr="00A45D4E" w:rsidRDefault="00340363" w:rsidP="002319BA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  <w:lang w:val="en-US"/>
              </w:rPr>
              <w:t>XSL</w:t>
            </w:r>
            <w:r w:rsidRPr="00A45D4E">
              <w:rPr>
                <w:rFonts w:ascii="Times New Roman" w:hAnsi="Times New Roman"/>
              </w:rPr>
              <w:t>-схема сценария.</w:t>
            </w:r>
          </w:p>
          <w:p w14:paraId="16E982BE" w14:textId="77777777" w:rsidR="00340363" w:rsidRPr="00A45D4E" w:rsidRDefault="00340363" w:rsidP="002319BA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 сценария.</w:t>
            </w:r>
          </w:p>
          <w:p w14:paraId="17498140" w14:textId="77777777" w:rsidR="00340363" w:rsidRPr="00A45D4E" w:rsidRDefault="00340363" w:rsidP="002319BA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а имён сценариев.</w:t>
            </w:r>
          </w:p>
          <w:p w14:paraId="79F04000" w14:textId="77777777" w:rsidR="00340363" w:rsidRPr="00A45D4E" w:rsidRDefault="00340363" w:rsidP="002319BA">
            <w:pPr>
              <w:pStyle w:val="20"/>
              <w:numPr>
                <w:ilvl w:val="2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рольные примеры:</w:t>
            </w:r>
          </w:p>
          <w:p w14:paraId="10D43258" w14:textId="77777777" w:rsidR="00340363" w:rsidRPr="00A45D4E" w:rsidRDefault="00340363" w:rsidP="002319BA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XPath Контрольного примера.</w:t>
            </w:r>
          </w:p>
          <w:p w14:paraId="379C14A3" w14:textId="77777777" w:rsidR="00340363" w:rsidRPr="00A45D4E" w:rsidRDefault="00340363" w:rsidP="002319BA">
            <w:pPr>
              <w:pStyle w:val="20"/>
              <w:numPr>
                <w:ilvl w:val="3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севдонимы пространств имён Контрольного примера.</w:t>
            </w:r>
          </w:p>
          <w:p w14:paraId="79D093AB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Эталонные сообщения.</w:t>
            </w:r>
          </w:p>
          <w:p w14:paraId="51BDFAE2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Руководство пользователя ВС</w:t>
            </w:r>
            <w:r>
              <w:rPr>
                <w:rStyle w:val="afff3"/>
              </w:rPr>
              <w:footnoteReference w:id="20"/>
            </w:r>
            <w:r w:rsidRPr="00A45D4E">
              <w:rPr>
                <w:rFonts w:ascii="Times New Roman" w:hAnsi="Times New Roman"/>
              </w:rPr>
              <w:t>.</w:t>
            </w:r>
          </w:p>
          <w:p w14:paraId="004EA25F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ветственные за функционирование ВС представители Участника-владельца ИС, как минимум два представителя:</w:t>
            </w:r>
          </w:p>
          <w:p w14:paraId="63B7CA0F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1CCFA075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644B65CB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3B8D0CEA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2D3543A0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6F702A10" w14:textId="77777777" w:rsidR="00340363" w:rsidRPr="00A45D4E" w:rsidRDefault="00340363" w:rsidP="002319B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2268" w:type="dxa"/>
            <w:shd w:val="clear" w:color="auto" w:fill="auto"/>
          </w:tcPr>
          <w:p w14:paraId="3D0A98F4" w14:textId="77777777" w:rsidR="00340363" w:rsidRPr="00F54791" w:rsidRDefault="00340363" w:rsidP="002319BA">
            <w:pPr>
              <w:pStyle w:val="afc"/>
            </w:pPr>
          </w:p>
        </w:tc>
        <w:tc>
          <w:tcPr>
            <w:tcW w:w="2693" w:type="dxa"/>
            <w:shd w:val="clear" w:color="auto" w:fill="auto"/>
          </w:tcPr>
          <w:p w14:paraId="5A9AAD45" w14:textId="11DB03F7" w:rsidR="00340363" w:rsidRPr="00F54791" w:rsidRDefault="00340363">
            <w:pPr>
              <w:pStyle w:val="afc"/>
            </w:pPr>
            <w:r w:rsidRPr="00F54791">
              <w:t xml:space="preserve">Запрос на регистрацию ВС </w:t>
            </w:r>
            <w:r>
              <w:t xml:space="preserve">с </w:t>
            </w:r>
            <w:r w:rsidRPr="002257AA">
              <w:t>в продуктивной среде СМЭВ</w:t>
            </w:r>
          </w:p>
        </w:tc>
        <w:tc>
          <w:tcPr>
            <w:tcW w:w="1632" w:type="dxa"/>
            <w:shd w:val="clear" w:color="auto" w:fill="auto"/>
          </w:tcPr>
          <w:p w14:paraId="7AF607BB" w14:textId="77777777" w:rsidR="00340363" w:rsidRPr="00F54791" w:rsidRDefault="00340363" w:rsidP="002319BA">
            <w:pPr>
              <w:pStyle w:val="afc"/>
            </w:pPr>
          </w:p>
        </w:tc>
        <w:tc>
          <w:tcPr>
            <w:tcW w:w="1706" w:type="dxa"/>
            <w:gridSpan w:val="2"/>
            <w:shd w:val="clear" w:color="auto" w:fill="auto"/>
          </w:tcPr>
          <w:p w14:paraId="4B937EB4" w14:textId="77777777" w:rsidR="00340363" w:rsidRPr="00F54791" w:rsidRDefault="00340363" w:rsidP="002319BA">
            <w:pPr>
              <w:pStyle w:val="afc"/>
            </w:pPr>
            <w:r w:rsidRPr="00F54791">
              <w:t>Участник</w:t>
            </w:r>
          </w:p>
        </w:tc>
      </w:tr>
      <w:tr w:rsidR="00340363" w:rsidRPr="00F54791" w14:paraId="73A0454E" w14:textId="77777777" w:rsidTr="002319BA">
        <w:tc>
          <w:tcPr>
            <w:tcW w:w="566" w:type="dxa"/>
            <w:shd w:val="clear" w:color="auto" w:fill="auto"/>
          </w:tcPr>
          <w:p w14:paraId="1F4E7720" w14:textId="77777777" w:rsidR="00340363" w:rsidRPr="00F54791" w:rsidRDefault="00340363" w:rsidP="002319BA">
            <w:pPr>
              <w:pStyle w:val="ac"/>
            </w:pPr>
            <w:r>
              <w:t>2</w:t>
            </w:r>
          </w:p>
        </w:tc>
        <w:tc>
          <w:tcPr>
            <w:tcW w:w="5921" w:type="dxa"/>
            <w:shd w:val="clear" w:color="auto" w:fill="auto"/>
          </w:tcPr>
          <w:p w14:paraId="203CC14C" w14:textId="77777777" w:rsidR="00340363" w:rsidRPr="00F54791" w:rsidRDefault="00340363" w:rsidP="002319BA">
            <w:pPr>
              <w:pStyle w:val="afc"/>
            </w:pPr>
            <w:r w:rsidRPr="00F54791">
              <w:t>Выполнить первичную обработку запроса:</w:t>
            </w:r>
          </w:p>
          <w:p w14:paraId="55D03CB3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30B592CB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40CD4193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1D59775A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0C446E19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3840639D" w14:textId="77777777" w:rsidR="00340363" w:rsidRPr="00A45D4E" w:rsidRDefault="00340363" w:rsidP="002319B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268" w:type="dxa"/>
            <w:shd w:val="clear" w:color="auto" w:fill="auto"/>
          </w:tcPr>
          <w:p w14:paraId="193A5029" w14:textId="1A33C9B7" w:rsidR="00340363" w:rsidRPr="00F54791" w:rsidRDefault="00340363">
            <w:pPr>
              <w:pStyle w:val="afc"/>
            </w:pPr>
            <w:r w:rsidRPr="00F54791">
              <w:lastRenderedPageBreak/>
              <w:t xml:space="preserve">Запрос на регистрацию ВС </w:t>
            </w:r>
            <w:r w:rsidRPr="002257AA">
              <w:t>в продуктивной среде СМЭВ</w:t>
            </w:r>
          </w:p>
        </w:tc>
        <w:tc>
          <w:tcPr>
            <w:tcW w:w="2693" w:type="dxa"/>
            <w:shd w:val="clear" w:color="auto" w:fill="auto"/>
          </w:tcPr>
          <w:p w14:paraId="6D21EB5D" w14:textId="77777777" w:rsidR="00340363" w:rsidRPr="00F54791" w:rsidRDefault="00340363" w:rsidP="002319BA">
            <w:pPr>
              <w:pStyle w:val="afc"/>
            </w:pPr>
            <w:r w:rsidRPr="00F54791">
              <w:t>Сообщение по электронной почте в адрес Участника о регистрации запроса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494F5103" w14:textId="77777777" w:rsidR="00340363" w:rsidRPr="00F54791" w:rsidRDefault="00340363" w:rsidP="002319BA">
            <w:pPr>
              <w:pStyle w:val="afc"/>
            </w:pPr>
            <w:r w:rsidRPr="00F54791">
              <w:t>15 минут с момента получения запроса</w:t>
            </w:r>
          </w:p>
        </w:tc>
        <w:tc>
          <w:tcPr>
            <w:tcW w:w="1692" w:type="dxa"/>
            <w:shd w:val="clear" w:color="auto" w:fill="auto"/>
          </w:tcPr>
          <w:p w14:paraId="02E3AE3E" w14:textId="77777777" w:rsidR="00340363" w:rsidRPr="00F54791" w:rsidRDefault="00340363" w:rsidP="002319BA">
            <w:pPr>
              <w:pStyle w:val="afc"/>
            </w:pPr>
            <w:r w:rsidRPr="00F54791">
              <w:t>СЦ</w:t>
            </w:r>
          </w:p>
        </w:tc>
      </w:tr>
      <w:tr w:rsidR="00340363" w:rsidRPr="00F54791" w14:paraId="53E7B6EB" w14:textId="77777777" w:rsidTr="002319BA">
        <w:tc>
          <w:tcPr>
            <w:tcW w:w="566" w:type="dxa"/>
            <w:shd w:val="clear" w:color="auto" w:fill="auto"/>
          </w:tcPr>
          <w:p w14:paraId="668FB7CC" w14:textId="77777777" w:rsidR="00340363" w:rsidRPr="00F54791" w:rsidRDefault="00340363" w:rsidP="002319BA">
            <w:pPr>
              <w:pStyle w:val="ac"/>
            </w:pPr>
            <w:r>
              <w:t>3</w:t>
            </w:r>
          </w:p>
        </w:tc>
        <w:tc>
          <w:tcPr>
            <w:tcW w:w="5921" w:type="dxa"/>
            <w:shd w:val="clear" w:color="auto" w:fill="auto"/>
          </w:tcPr>
          <w:p w14:paraId="328B049F" w14:textId="4A6648EB" w:rsidR="00340363" w:rsidRPr="00F54791" w:rsidRDefault="00340363" w:rsidP="002319BA">
            <w:pPr>
              <w:pStyle w:val="afc"/>
            </w:pPr>
            <w:r w:rsidRPr="00F54791">
              <w:t xml:space="preserve">Проверить успешное выполнение </w:t>
            </w:r>
            <w:r w:rsidR="002319BA">
              <w:t>тестирования интерактивной формы услуги.</w:t>
            </w:r>
          </w:p>
        </w:tc>
        <w:tc>
          <w:tcPr>
            <w:tcW w:w="2268" w:type="dxa"/>
            <w:shd w:val="clear" w:color="auto" w:fill="auto"/>
          </w:tcPr>
          <w:p w14:paraId="1A3D16BD" w14:textId="4FCE20AF" w:rsidR="00340363" w:rsidRPr="00F54791" w:rsidRDefault="00340363">
            <w:pPr>
              <w:pStyle w:val="afc"/>
            </w:pPr>
            <w:r w:rsidRPr="00F54791">
              <w:t xml:space="preserve">Запрос на регистрацию ВС </w:t>
            </w:r>
            <w:r w:rsidR="001456DA" w:rsidRPr="002257AA">
              <w:t>в продуктивной среде СМЭВ</w:t>
            </w:r>
          </w:p>
        </w:tc>
        <w:tc>
          <w:tcPr>
            <w:tcW w:w="2693" w:type="dxa"/>
            <w:shd w:val="clear" w:color="auto" w:fill="auto"/>
          </w:tcPr>
          <w:p w14:paraId="349E155F" w14:textId="77777777" w:rsidR="00340363" w:rsidRPr="00F54791" w:rsidRDefault="00340363" w:rsidP="002319BA">
            <w:pPr>
              <w:pStyle w:val="afc"/>
            </w:pPr>
          </w:p>
        </w:tc>
        <w:tc>
          <w:tcPr>
            <w:tcW w:w="1646" w:type="dxa"/>
            <w:gridSpan w:val="2"/>
            <w:shd w:val="clear" w:color="auto" w:fill="auto"/>
          </w:tcPr>
          <w:p w14:paraId="2FA6A6A5" w14:textId="77777777" w:rsidR="00340363" w:rsidRPr="00F54791" w:rsidRDefault="00340363" w:rsidP="002319BA">
            <w:pPr>
              <w:pStyle w:val="afc"/>
            </w:pPr>
            <w:r w:rsidRPr="00F54791">
              <w:t>4 рабочих дня с момента получения полной информации по запросу</w:t>
            </w:r>
          </w:p>
        </w:tc>
        <w:tc>
          <w:tcPr>
            <w:tcW w:w="1692" w:type="dxa"/>
            <w:shd w:val="clear" w:color="auto" w:fill="auto"/>
          </w:tcPr>
          <w:p w14:paraId="2753C635" w14:textId="77777777" w:rsidR="00340363" w:rsidRPr="00F54791" w:rsidRDefault="00340363" w:rsidP="002319BA">
            <w:pPr>
              <w:pStyle w:val="afc"/>
            </w:pPr>
            <w:r w:rsidRPr="00F54791">
              <w:t>ОЭ ИЭП</w:t>
            </w:r>
          </w:p>
        </w:tc>
      </w:tr>
      <w:tr w:rsidR="00340363" w:rsidRPr="00F54791" w14:paraId="35C46475" w14:textId="77777777" w:rsidTr="002319BA">
        <w:tc>
          <w:tcPr>
            <w:tcW w:w="566" w:type="dxa"/>
            <w:shd w:val="clear" w:color="auto" w:fill="auto"/>
          </w:tcPr>
          <w:p w14:paraId="7B614323" w14:textId="77777777" w:rsidR="00340363" w:rsidRPr="00F54791" w:rsidRDefault="00340363" w:rsidP="002319BA">
            <w:pPr>
              <w:pStyle w:val="ac"/>
            </w:pPr>
            <w:r>
              <w:t>4</w:t>
            </w:r>
          </w:p>
        </w:tc>
        <w:tc>
          <w:tcPr>
            <w:tcW w:w="5921" w:type="dxa"/>
            <w:shd w:val="clear" w:color="auto" w:fill="auto"/>
          </w:tcPr>
          <w:p w14:paraId="5D5999E3" w14:textId="77777777" w:rsidR="00340363" w:rsidRDefault="00340363" w:rsidP="002319BA">
            <w:pPr>
              <w:pStyle w:val="afc"/>
            </w:pPr>
            <w:r w:rsidRPr="00F54791">
              <w:t>Зарегистрировать ВС в продуктивной среде СМЭВ</w:t>
            </w:r>
            <w:r>
              <w:t>.</w:t>
            </w:r>
          </w:p>
          <w:p w14:paraId="51718330" w14:textId="77777777" w:rsidR="00340363" w:rsidRPr="00F54791" w:rsidRDefault="00340363" w:rsidP="002319BA">
            <w:pPr>
              <w:pStyle w:val="afc"/>
            </w:pPr>
            <w:r>
              <w:t xml:space="preserve">Выполнить все эталонные запросы, направив в адрес ИС Поставщика, </w:t>
            </w:r>
            <w:r w:rsidRPr="00F54791">
              <w:t>в продуктивной среде СМЭВ</w:t>
            </w:r>
            <w:r>
              <w:t xml:space="preserve"> (для всех ВС с фиксированной маршрутизацией, а также для ВС с табличной маршрутизацией в случае, если Владелец ВС является Поставщиком).</w:t>
            </w:r>
          </w:p>
        </w:tc>
        <w:tc>
          <w:tcPr>
            <w:tcW w:w="2268" w:type="dxa"/>
            <w:shd w:val="clear" w:color="auto" w:fill="auto"/>
          </w:tcPr>
          <w:p w14:paraId="0AC2AD98" w14:textId="77777777" w:rsidR="00340363" w:rsidRPr="00F54791" w:rsidRDefault="00340363" w:rsidP="002319BA">
            <w:pPr>
              <w:pStyle w:val="afc"/>
            </w:pPr>
            <w:r w:rsidRPr="00F54791">
              <w:t>Запрос на регистрацию ВС в продуктивной среде СМЭВ</w:t>
            </w:r>
          </w:p>
        </w:tc>
        <w:tc>
          <w:tcPr>
            <w:tcW w:w="2693" w:type="dxa"/>
            <w:shd w:val="clear" w:color="auto" w:fill="auto"/>
          </w:tcPr>
          <w:p w14:paraId="698A5BEF" w14:textId="77777777" w:rsidR="00340363" w:rsidRPr="00F54791" w:rsidRDefault="00340363" w:rsidP="002319BA">
            <w:pPr>
              <w:pStyle w:val="afc"/>
            </w:pPr>
            <w:r w:rsidRPr="00F54791">
              <w:t>ВС зарегистрирован в продуктивной среде СМЭВ</w:t>
            </w:r>
            <w:r>
              <w:t>, Идентификаторы  отправленных запросов.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7BF5D71B" w14:textId="77777777" w:rsidR="00340363" w:rsidRPr="00F54791" w:rsidRDefault="00340363" w:rsidP="002319BA">
            <w:pPr>
              <w:pStyle w:val="afc"/>
            </w:pPr>
            <w:r w:rsidRPr="00F54791">
              <w:t>4 рабочих дня с момента получения полной информации по запросу</w:t>
            </w:r>
          </w:p>
        </w:tc>
        <w:tc>
          <w:tcPr>
            <w:tcW w:w="1692" w:type="dxa"/>
            <w:shd w:val="clear" w:color="auto" w:fill="auto"/>
          </w:tcPr>
          <w:p w14:paraId="214A2D9B" w14:textId="77777777" w:rsidR="00340363" w:rsidRPr="00F54791" w:rsidRDefault="00340363" w:rsidP="002319BA">
            <w:pPr>
              <w:pStyle w:val="afc"/>
            </w:pPr>
            <w:r w:rsidRPr="00F54791">
              <w:t>ОЭ ИЭП</w:t>
            </w:r>
          </w:p>
        </w:tc>
      </w:tr>
      <w:tr w:rsidR="00340363" w:rsidRPr="00F54791" w14:paraId="7CCC38A4" w14:textId="77777777" w:rsidTr="002319BA">
        <w:tc>
          <w:tcPr>
            <w:tcW w:w="566" w:type="dxa"/>
            <w:shd w:val="clear" w:color="auto" w:fill="auto"/>
          </w:tcPr>
          <w:p w14:paraId="4A4EAB7A" w14:textId="77777777" w:rsidR="00340363" w:rsidRDefault="00340363" w:rsidP="002319BA">
            <w:pPr>
              <w:pStyle w:val="ac"/>
            </w:pPr>
            <w:r>
              <w:t>5.</w:t>
            </w:r>
          </w:p>
        </w:tc>
        <w:tc>
          <w:tcPr>
            <w:tcW w:w="5921" w:type="dxa"/>
            <w:shd w:val="clear" w:color="auto" w:fill="auto"/>
          </w:tcPr>
          <w:p w14:paraId="008B271C" w14:textId="3FD156F6" w:rsidR="003A6B4B" w:rsidRDefault="003A6B4B" w:rsidP="003A6B4B">
            <w:pPr>
              <w:pStyle w:val="afc"/>
            </w:pPr>
            <w:r>
              <w:t>Получить эталонные запросы и отправить</w:t>
            </w:r>
            <w:r w:rsidRPr="00704E29">
              <w:t xml:space="preserve"> эталонные </w:t>
            </w:r>
            <w:r>
              <w:t xml:space="preserve">ответы или </w:t>
            </w:r>
            <w:r w:rsidR="00200A5C">
              <w:t>ответы</w:t>
            </w:r>
            <w:r>
              <w:t xml:space="preserve"> об отсутствии данных (в соответствии со схемами Единого сервиса</w:t>
            </w:r>
            <w:r w:rsidR="008F3BC2">
              <w:t xml:space="preserve"> - </w:t>
            </w:r>
            <w:r w:rsidR="008F3BC2" w:rsidRPr="008F3BC2">
              <w:t>п.п 2.1.2 Схемы единого электронного сервиса Методических рекомендаций версии 3.х</w:t>
            </w:r>
            <w:r>
              <w:t>)</w:t>
            </w:r>
            <w:r w:rsidRPr="00704E29">
              <w:t xml:space="preserve"> от ИС Участника </w:t>
            </w:r>
            <w:r>
              <w:t>в</w:t>
            </w:r>
            <w:r w:rsidRPr="00F54791">
              <w:t xml:space="preserve"> продуктивной среде СМЭВ</w:t>
            </w:r>
            <w:r>
              <w:t xml:space="preserve">. </w:t>
            </w:r>
          </w:p>
          <w:p w14:paraId="1806B5D3" w14:textId="60C95B99" w:rsidR="00340363" w:rsidRPr="00F54791" w:rsidRDefault="003A6B4B" w:rsidP="002319BA">
            <w:pPr>
              <w:pStyle w:val="afc"/>
            </w:pPr>
            <w:r>
              <w:t>Таким образом проверяется технологическая готовность ИС Участника к получению запросов и отправке ответов</w:t>
            </w:r>
            <w:r w:rsidR="008F3BC2">
              <w:t xml:space="preserve"> в продуктивной среде СМЭВ</w:t>
            </w:r>
            <w:r>
              <w:t>.Уведомить в рамках запроса в СЦ об отправке ответов</w:t>
            </w:r>
          </w:p>
        </w:tc>
        <w:tc>
          <w:tcPr>
            <w:tcW w:w="2268" w:type="dxa"/>
            <w:shd w:val="clear" w:color="auto" w:fill="auto"/>
          </w:tcPr>
          <w:p w14:paraId="547A1DEB" w14:textId="77777777" w:rsidR="00340363" w:rsidRPr="00F54791" w:rsidRDefault="00340363" w:rsidP="002319BA">
            <w:pPr>
              <w:pStyle w:val="afc"/>
            </w:pPr>
            <w:r w:rsidRPr="00704E29">
              <w:t>Комплект эталонных запросов и эталонных ответов к ВС</w:t>
            </w:r>
          </w:p>
        </w:tc>
        <w:tc>
          <w:tcPr>
            <w:tcW w:w="2693" w:type="dxa"/>
            <w:shd w:val="clear" w:color="auto" w:fill="auto"/>
          </w:tcPr>
          <w:p w14:paraId="6BDA9809" w14:textId="77777777" w:rsidR="00340363" w:rsidRPr="00F54791" w:rsidRDefault="00340363" w:rsidP="002319BA">
            <w:pPr>
              <w:pStyle w:val="afc"/>
            </w:pPr>
            <w:r>
              <w:t>Идентификаторы  отправленных ответов</w:t>
            </w:r>
            <w:r w:rsidRPr="00704E29">
              <w:t xml:space="preserve"> 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3C077F0A" w14:textId="27CBE9E7" w:rsidR="00340363" w:rsidRPr="00F54791" w:rsidRDefault="00AA379C" w:rsidP="002319BA">
            <w:pPr>
              <w:pStyle w:val="afc"/>
            </w:pPr>
            <w:r>
              <w:t>Не регламентирован</w:t>
            </w:r>
          </w:p>
        </w:tc>
        <w:tc>
          <w:tcPr>
            <w:tcW w:w="1692" w:type="dxa"/>
            <w:shd w:val="clear" w:color="auto" w:fill="auto"/>
          </w:tcPr>
          <w:p w14:paraId="06A18086" w14:textId="77777777" w:rsidR="00340363" w:rsidRPr="00F54791" w:rsidRDefault="00340363" w:rsidP="002319BA">
            <w:pPr>
              <w:pStyle w:val="afc"/>
            </w:pPr>
            <w:r>
              <w:t>Участник</w:t>
            </w:r>
          </w:p>
        </w:tc>
      </w:tr>
      <w:tr w:rsidR="00340363" w:rsidRPr="00F54791" w14:paraId="6ADB7F23" w14:textId="77777777" w:rsidTr="002319BA">
        <w:tc>
          <w:tcPr>
            <w:tcW w:w="566" w:type="dxa"/>
            <w:shd w:val="clear" w:color="auto" w:fill="auto"/>
          </w:tcPr>
          <w:p w14:paraId="41A5F2F9" w14:textId="77777777" w:rsidR="00340363" w:rsidRPr="00F54791" w:rsidRDefault="00340363" w:rsidP="002319BA">
            <w:pPr>
              <w:pStyle w:val="ac"/>
            </w:pPr>
            <w:r>
              <w:t>6</w:t>
            </w:r>
          </w:p>
        </w:tc>
        <w:tc>
          <w:tcPr>
            <w:tcW w:w="5921" w:type="dxa"/>
            <w:shd w:val="clear" w:color="auto" w:fill="auto"/>
          </w:tcPr>
          <w:p w14:paraId="16671CFE" w14:textId="28452F3F" w:rsidR="00340363" w:rsidRPr="00CB2F7B" w:rsidRDefault="00340363" w:rsidP="002319BA">
            <w:pPr>
              <w:pStyle w:val="afc"/>
            </w:pPr>
            <w:r>
              <w:t xml:space="preserve">Проверить </w:t>
            </w:r>
            <w:r w:rsidR="004D4FA5">
              <w:t>корректность</w:t>
            </w:r>
            <w:r>
              <w:t xml:space="preserve"> ответов , направленных от ИС Участника. </w:t>
            </w:r>
          </w:p>
          <w:p w14:paraId="0CCFEA48" w14:textId="77777777" w:rsidR="00340363" w:rsidRPr="00C3412A" w:rsidRDefault="00340363" w:rsidP="002319BA">
            <w:pPr>
              <w:pStyle w:val="afc"/>
            </w:pPr>
            <w:r>
              <w:t>Если Потребителем ВС является ИС ЕПГУ – предоставить доступ.</w:t>
            </w:r>
          </w:p>
          <w:p w14:paraId="1F5B93DD" w14:textId="77777777" w:rsidR="00340363" w:rsidRDefault="00340363" w:rsidP="002319BA">
            <w:pPr>
              <w:pStyle w:val="afc"/>
            </w:pPr>
            <w:r w:rsidRPr="00F54791">
              <w:t>Разместить на Технологическом портале СМЭВ информацию о ВС, зарегистрированном в продуктивной среде СМЭВ.</w:t>
            </w:r>
          </w:p>
          <w:p w14:paraId="1744589C" w14:textId="77777777" w:rsidR="00340363" w:rsidRPr="00F54791" w:rsidRDefault="00340363" w:rsidP="002319BA">
            <w:pPr>
              <w:pStyle w:val="afc"/>
            </w:pPr>
            <w:r w:rsidRPr="00DE5B35">
              <w:t xml:space="preserve">Разместить на Технологическом портале новость о </w:t>
            </w:r>
            <w:r>
              <w:t xml:space="preserve">регистрации </w:t>
            </w:r>
            <w:r w:rsidRPr="00DE5B35">
              <w:t xml:space="preserve">ВС в </w:t>
            </w:r>
            <w:r>
              <w:t>продуктивн</w:t>
            </w:r>
            <w:r w:rsidRPr="00DE5B35">
              <w:t>ой среде СМЭВ.</w:t>
            </w:r>
          </w:p>
        </w:tc>
        <w:tc>
          <w:tcPr>
            <w:tcW w:w="2268" w:type="dxa"/>
            <w:shd w:val="clear" w:color="auto" w:fill="auto"/>
          </w:tcPr>
          <w:p w14:paraId="34080B8D" w14:textId="77777777" w:rsidR="00340363" w:rsidRDefault="00340363" w:rsidP="002319BA">
            <w:pPr>
              <w:pStyle w:val="afc"/>
            </w:pPr>
            <w:r>
              <w:t>Идентификаторы  отправленных ответов.</w:t>
            </w:r>
          </w:p>
          <w:p w14:paraId="33AFE083" w14:textId="77777777" w:rsidR="00340363" w:rsidRPr="00F54791" w:rsidRDefault="00340363" w:rsidP="002319BA">
            <w:pPr>
              <w:pStyle w:val="afc"/>
            </w:pPr>
            <w:r w:rsidRPr="00F54791">
              <w:t>ВС зарегистрирован в продуктивной среде СМЭВ</w:t>
            </w:r>
          </w:p>
        </w:tc>
        <w:tc>
          <w:tcPr>
            <w:tcW w:w="2693" w:type="dxa"/>
            <w:shd w:val="clear" w:color="auto" w:fill="auto"/>
          </w:tcPr>
          <w:p w14:paraId="7D44D595" w14:textId="77777777" w:rsidR="00340363" w:rsidRDefault="00340363" w:rsidP="002319BA">
            <w:pPr>
              <w:pStyle w:val="afc"/>
            </w:pPr>
            <w:r w:rsidRPr="00F54791">
              <w:t>Публикация на Технологическом портале информации о ВС, зарегистрированном в продуктивной среде СМЭВ</w:t>
            </w:r>
            <w:r>
              <w:t>.</w:t>
            </w:r>
          </w:p>
          <w:p w14:paraId="54C2A6B8" w14:textId="77777777" w:rsidR="00340363" w:rsidRDefault="00340363" w:rsidP="002319BA">
            <w:pPr>
              <w:pStyle w:val="afc"/>
            </w:pPr>
            <w:r w:rsidRPr="00F54791">
              <w:t xml:space="preserve">Публикация на Технологическом портале </w:t>
            </w:r>
            <w:r>
              <w:t xml:space="preserve">новости </w:t>
            </w:r>
            <w:r w:rsidRPr="00F54791">
              <w:t xml:space="preserve">о </w:t>
            </w:r>
            <w:r>
              <w:t xml:space="preserve">регистрации </w:t>
            </w:r>
            <w:r w:rsidRPr="00F54791">
              <w:t>ВС</w:t>
            </w:r>
            <w:r>
              <w:t xml:space="preserve"> </w:t>
            </w:r>
            <w:r w:rsidRPr="00F54791">
              <w:t>в продуктивной среде СМЭВ</w:t>
            </w:r>
            <w:r>
              <w:t>.</w:t>
            </w:r>
          </w:p>
          <w:p w14:paraId="4A82C8C5" w14:textId="77777777" w:rsidR="00340363" w:rsidRPr="00F54791" w:rsidRDefault="00340363" w:rsidP="002319BA">
            <w:pPr>
              <w:pStyle w:val="afc"/>
            </w:pPr>
            <w:r w:rsidRPr="00A45D4E">
              <w:t xml:space="preserve">Сообщение в адрес Участника о регистрации </w:t>
            </w:r>
            <w:r w:rsidRPr="00F54791">
              <w:lastRenderedPageBreak/>
              <w:t xml:space="preserve">ВС в </w:t>
            </w:r>
            <w:r>
              <w:t>продуктивн</w:t>
            </w:r>
            <w:r w:rsidRPr="00F54791">
              <w:t>ой среде СМЭВ</w:t>
            </w:r>
            <w:r>
              <w:t>.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165D04F0" w14:textId="77777777" w:rsidR="00340363" w:rsidRPr="00F54791" w:rsidRDefault="00340363" w:rsidP="002319BA">
            <w:pPr>
              <w:pStyle w:val="afc"/>
            </w:pPr>
            <w:r w:rsidRPr="00F54791">
              <w:lastRenderedPageBreak/>
              <w:t>4 рабочих дня с момента получения полной информации по запросу</w:t>
            </w:r>
          </w:p>
        </w:tc>
        <w:tc>
          <w:tcPr>
            <w:tcW w:w="1692" w:type="dxa"/>
            <w:shd w:val="clear" w:color="auto" w:fill="auto"/>
          </w:tcPr>
          <w:p w14:paraId="099316B9" w14:textId="77777777" w:rsidR="00340363" w:rsidRPr="00F54791" w:rsidRDefault="00340363" w:rsidP="002319BA">
            <w:pPr>
              <w:pStyle w:val="afc"/>
            </w:pPr>
            <w:r w:rsidRPr="00F54791">
              <w:t>ОЭ ИЭП</w:t>
            </w:r>
          </w:p>
        </w:tc>
      </w:tr>
      <w:tr w:rsidR="00340363" w:rsidRPr="00F54791" w14:paraId="5C66C16C" w14:textId="77777777" w:rsidTr="002319BA">
        <w:tc>
          <w:tcPr>
            <w:tcW w:w="566" w:type="dxa"/>
            <w:shd w:val="clear" w:color="auto" w:fill="auto"/>
          </w:tcPr>
          <w:p w14:paraId="01A949F2" w14:textId="77777777" w:rsidR="00340363" w:rsidRPr="00F54791" w:rsidRDefault="00340363" w:rsidP="002319BA">
            <w:pPr>
              <w:pStyle w:val="ac"/>
            </w:pPr>
            <w:r>
              <w:t>7</w:t>
            </w:r>
          </w:p>
        </w:tc>
        <w:tc>
          <w:tcPr>
            <w:tcW w:w="5921" w:type="dxa"/>
            <w:shd w:val="clear" w:color="auto" w:fill="auto"/>
          </w:tcPr>
          <w:p w14:paraId="56866F80" w14:textId="77777777" w:rsidR="00340363" w:rsidRPr="00F54791" w:rsidRDefault="00340363" w:rsidP="002319BA">
            <w:pPr>
              <w:pStyle w:val="afc"/>
            </w:pPr>
            <w:r w:rsidRPr="00F54791">
              <w:t>Выполнить завершающие действия по запросу:</w:t>
            </w:r>
          </w:p>
          <w:p w14:paraId="7E70703E" w14:textId="0132406F" w:rsidR="00340363" w:rsidRPr="00A45D4E" w:rsidRDefault="001771E1" w:rsidP="002319BA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340363" w:rsidRPr="00A45D4E">
              <w:rPr>
                <w:rFonts w:ascii="Times New Roman" w:hAnsi="Times New Roman"/>
              </w:rPr>
              <w:t>.</w:t>
            </w:r>
          </w:p>
          <w:p w14:paraId="3A8EF1A9" w14:textId="7FDE8CCE" w:rsidR="00340363" w:rsidRPr="00A45D4E" w:rsidRDefault="00CC011F" w:rsidP="002319BA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340363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18D9B30B" w14:textId="77777777" w:rsidR="00340363" w:rsidRPr="00F54791" w:rsidRDefault="00340363" w:rsidP="002319BA">
            <w:pPr>
              <w:pStyle w:val="afc"/>
            </w:pPr>
            <w:r w:rsidRPr="00A45D4E">
              <w:t xml:space="preserve">Сообщение в адрес Участника о регистрации </w:t>
            </w:r>
            <w:r w:rsidRPr="00F54791">
              <w:t xml:space="preserve">ВС в </w:t>
            </w:r>
            <w:r>
              <w:t>продуктивн</w:t>
            </w:r>
            <w:r w:rsidRPr="00F54791">
              <w:t>ой среде СМЭВ</w:t>
            </w:r>
          </w:p>
        </w:tc>
        <w:tc>
          <w:tcPr>
            <w:tcW w:w="2693" w:type="dxa"/>
            <w:shd w:val="clear" w:color="auto" w:fill="auto"/>
          </w:tcPr>
          <w:p w14:paraId="72B66DE2" w14:textId="17CCBAAB" w:rsidR="00340363" w:rsidRPr="00F54791" w:rsidRDefault="00CC011F" w:rsidP="002319BA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646" w:type="dxa"/>
            <w:gridSpan w:val="2"/>
            <w:shd w:val="clear" w:color="auto" w:fill="auto"/>
          </w:tcPr>
          <w:p w14:paraId="5BA25C7A" w14:textId="2421EC7E" w:rsidR="00340363" w:rsidRPr="00F54791" w:rsidRDefault="0086470A" w:rsidP="002319BA">
            <w:pPr>
              <w:pStyle w:val="afc"/>
            </w:pPr>
            <w:r>
              <w:t>2</w:t>
            </w:r>
            <w:r w:rsidRPr="00F54791">
              <w:t xml:space="preserve"> </w:t>
            </w:r>
            <w:r w:rsidR="00340363" w:rsidRPr="00F54791">
              <w:t>дня с момента получения полной информации по запросу</w:t>
            </w:r>
          </w:p>
        </w:tc>
        <w:tc>
          <w:tcPr>
            <w:tcW w:w="1692" w:type="dxa"/>
            <w:shd w:val="clear" w:color="auto" w:fill="auto"/>
          </w:tcPr>
          <w:p w14:paraId="7EC2AB61" w14:textId="77777777" w:rsidR="00340363" w:rsidRPr="00F54791" w:rsidRDefault="00340363" w:rsidP="002319BA">
            <w:pPr>
              <w:pStyle w:val="afc"/>
            </w:pPr>
            <w:r w:rsidRPr="00F54791">
              <w:t>ОЭ ИЭП</w:t>
            </w:r>
          </w:p>
          <w:p w14:paraId="0D359A22" w14:textId="77777777" w:rsidR="00340363" w:rsidRPr="00F54791" w:rsidRDefault="00340363" w:rsidP="002319BA">
            <w:pPr>
              <w:pStyle w:val="afc"/>
            </w:pPr>
            <w:r w:rsidRPr="00F54791">
              <w:t>СЦ</w:t>
            </w:r>
          </w:p>
        </w:tc>
      </w:tr>
      <w:tr w:rsidR="00340363" w:rsidRPr="00F54791" w14:paraId="2F04F715" w14:textId="77777777" w:rsidTr="002319BA">
        <w:tc>
          <w:tcPr>
            <w:tcW w:w="14786" w:type="dxa"/>
            <w:gridSpan w:val="7"/>
            <w:shd w:val="clear" w:color="auto" w:fill="auto"/>
          </w:tcPr>
          <w:p w14:paraId="6D17397A" w14:textId="447A645B" w:rsidR="00340363" w:rsidRPr="00F54791" w:rsidRDefault="00340363">
            <w:pPr>
              <w:pStyle w:val="afc"/>
            </w:pPr>
            <w:r w:rsidRPr="00F54791">
              <w:t xml:space="preserve">Максимальное время исполнения регламентной процедуры: </w:t>
            </w:r>
            <w:r w:rsidR="0086470A" w:rsidRPr="00F54791">
              <w:t>1</w:t>
            </w:r>
            <w:r w:rsidR="0086470A">
              <w:t>4</w:t>
            </w:r>
            <w:r w:rsidR="0086470A" w:rsidRPr="00F54791">
              <w:t xml:space="preserve"> </w:t>
            </w:r>
            <w:r w:rsidRPr="00F54791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  <w:tr w:rsidR="00340363" w:rsidRPr="001C7A8A" w14:paraId="2940D65C" w14:textId="77777777" w:rsidTr="002319BA">
        <w:tc>
          <w:tcPr>
            <w:tcW w:w="14786" w:type="dxa"/>
            <w:gridSpan w:val="7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6C879A8C" w14:textId="2668D4F2" w:rsidR="00340363" w:rsidRPr="001C7A8A" w:rsidRDefault="00340363" w:rsidP="005E3820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="005E3820" w:rsidRPr="004073E2">
              <w:rPr>
                <w:bCs/>
              </w:rPr>
              <w:t xml:space="preserve"> </w:t>
            </w:r>
            <w:r w:rsidRPr="004073E2">
              <w:rPr>
                <w:bCs/>
              </w:rPr>
              <w:t>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2E1DB389" w14:textId="77777777" w:rsidR="00340363" w:rsidRPr="00340363" w:rsidRDefault="00340363" w:rsidP="006A056C"/>
    <w:p w14:paraId="7C398387" w14:textId="72B37A32" w:rsidR="00563735" w:rsidRDefault="00563735" w:rsidP="0056373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 xml:space="preserve"> </w:t>
      </w:r>
    </w:p>
    <w:p w14:paraId="383BF93C" w14:textId="77777777" w:rsidR="00563735" w:rsidRPr="00A16186" w:rsidRDefault="00563735" w:rsidP="006A056C"/>
    <w:p w14:paraId="0E6FDD2B" w14:textId="77777777" w:rsidR="00001622" w:rsidRDefault="00001622" w:rsidP="006A056C"/>
    <w:p w14:paraId="748481F3" w14:textId="77777777" w:rsidR="00001622" w:rsidRDefault="00001622" w:rsidP="006A056C"/>
    <w:p w14:paraId="1A7A447C" w14:textId="77777777" w:rsidR="00001622" w:rsidRDefault="00001622" w:rsidP="006A056C"/>
    <w:p w14:paraId="5FA2109A" w14:textId="77777777" w:rsidR="00001622" w:rsidRDefault="00001622" w:rsidP="006A056C"/>
    <w:p w14:paraId="6763CFB1" w14:textId="77777777" w:rsidR="00001622" w:rsidRDefault="00001622" w:rsidP="006A056C"/>
    <w:p w14:paraId="7B239AC7" w14:textId="77777777" w:rsidR="00001622" w:rsidRDefault="00001622" w:rsidP="006A056C"/>
    <w:p w14:paraId="1FF5D090" w14:textId="77777777" w:rsidR="00001622" w:rsidRDefault="00001622" w:rsidP="006A056C"/>
    <w:p w14:paraId="344ED8FD" w14:textId="77777777" w:rsidR="00001622" w:rsidRDefault="00001622" w:rsidP="006A056C"/>
    <w:p w14:paraId="4FE72FFC" w14:textId="77777777" w:rsidR="00001622" w:rsidRDefault="00001622" w:rsidP="006A056C"/>
    <w:p w14:paraId="7328BAB9" w14:textId="77777777" w:rsidR="00001622" w:rsidRDefault="00001622" w:rsidP="006A056C"/>
    <w:p w14:paraId="7C9045C9" w14:textId="77777777" w:rsidR="00001622" w:rsidRDefault="00001622" w:rsidP="006A056C"/>
    <w:p w14:paraId="60577DE4" w14:textId="19A69884" w:rsidR="00C04005" w:rsidRDefault="00C04005" w:rsidP="00B03246">
      <w:pPr>
        <w:pStyle w:val="21"/>
      </w:pPr>
      <w:bookmarkStart w:id="430" w:name="_Toc505255763"/>
      <w:bookmarkStart w:id="431" w:name="_Toc507671696"/>
      <w:bookmarkStart w:id="432" w:name="_Toc507671871"/>
      <w:bookmarkStart w:id="433" w:name="_Toc505255764"/>
      <w:bookmarkStart w:id="434" w:name="_Toc507671697"/>
      <w:bookmarkStart w:id="435" w:name="_Toc507671872"/>
      <w:bookmarkStart w:id="436" w:name="_Toc507671873"/>
      <w:bookmarkEnd w:id="430"/>
      <w:bookmarkEnd w:id="431"/>
      <w:bookmarkEnd w:id="432"/>
      <w:bookmarkEnd w:id="433"/>
      <w:bookmarkEnd w:id="434"/>
      <w:bookmarkEnd w:id="435"/>
      <w:r w:rsidRPr="001C7A8A">
        <w:t>Получение доступа к Виду сведений в СМЭВ</w:t>
      </w:r>
      <w:bookmarkEnd w:id="420"/>
      <w:bookmarkEnd w:id="421"/>
      <w:bookmarkEnd w:id="422"/>
      <w:bookmarkEnd w:id="423"/>
      <w:bookmarkEnd w:id="436"/>
    </w:p>
    <w:p w14:paraId="627E2E64" w14:textId="23816028" w:rsidR="00ED5E8C" w:rsidRDefault="001E05D0" w:rsidP="00BA7C2B">
      <w:pPr>
        <w:pStyle w:val="30"/>
      </w:pPr>
      <w:bookmarkStart w:id="437" w:name="_Toc507671874"/>
      <w:r w:rsidRPr="00A45D4E">
        <w:t>Получение доступа к Виду сведений в среде разработки СМЭВ</w:t>
      </w:r>
      <w:bookmarkEnd w:id="437"/>
    </w:p>
    <w:p w14:paraId="3552A830" w14:textId="50ACEE4F" w:rsidR="00EC536C" w:rsidRPr="006A056C" w:rsidRDefault="00EC536C" w:rsidP="006A056C">
      <w:pPr>
        <w:ind w:firstLine="708"/>
        <w:rPr>
          <w:rFonts w:ascii="Times New Roman" w:hAnsi="Times New Roman" w:cs="Times New Roman"/>
          <w:lang w:eastAsia="ru-RU"/>
        </w:rPr>
      </w:pPr>
      <w:r w:rsidRPr="006A056C">
        <w:rPr>
          <w:rFonts w:ascii="Times New Roman" w:hAnsi="Times New Roman" w:cs="Times New Roman"/>
          <w:lang w:eastAsia="ru-RU"/>
        </w:rPr>
        <w:t xml:space="preserve">В среде разработки СМЭВ отсутствует </w:t>
      </w:r>
      <w:r w:rsidR="007314A4">
        <w:rPr>
          <w:rFonts w:ascii="Times New Roman" w:hAnsi="Times New Roman" w:cs="Times New Roman"/>
          <w:lang w:eastAsia="ru-RU"/>
        </w:rPr>
        <w:t>о</w:t>
      </w:r>
      <w:r w:rsidRPr="006A056C">
        <w:rPr>
          <w:rFonts w:ascii="Times New Roman" w:hAnsi="Times New Roman" w:cs="Times New Roman"/>
          <w:lang w:eastAsia="ru-RU"/>
        </w:rPr>
        <w:t>граничение прав доступа для Потребителей ВС.</w:t>
      </w:r>
      <w:r w:rsidR="007314A4">
        <w:rPr>
          <w:rFonts w:ascii="Times New Roman" w:hAnsi="Times New Roman" w:cs="Times New Roman"/>
          <w:lang w:eastAsia="ru-RU"/>
        </w:rPr>
        <w:t xml:space="preserve"> Для взаимодействия с ВС</w:t>
      </w:r>
      <w:r w:rsidR="007314A4" w:rsidRPr="006A056C">
        <w:rPr>
          <w:rFonts w:ascii="Times New Roman" w:hAnsi="Times New Roman" w:cs="Times New Roman"/>
          <w:lang w:eastAsia="ru-RU"/>
        </w:rPr>
        <w:t xml:space="preserve">, </w:t>
      </w:r>
      <w:r w:rsidR="007314A4">
        <w:rPr>
          <w:rFonts w:ascii="Times New Roman" w:hAnsi="Times New Roman" w:cs="Times New Roman"/>
          <w:lang w:eastAsia="ru-RU"/>
        </w:rPr>
        <w:t>зарегистрированными в среде разработки</w:t>
      </w:r>
      <w:r w:rsidR="007314A4" w:rsidRPr="006A056C">
        <w:rPr>
          <w:rFonts w:ascii="Times New Roman" w:hAnsi="Times New Roman" w:cs="Times New Roman"/>
          <w:lang w:eastAsia="ru-RU"/>
        </w:rPr>
        <w:t xml:space="preserve">, </w:t>
      </w:r>
      <w:r w:rsidR="007314A4">
        <w:rPr>
          <w:rFonts w:ascii="Times New Roman" w:hAnsi="Times New Roman" w:cs="Times New Roman"/>
          <w:lang w:eastAsia="ru-RU"/>
        </w:rPr>
        <w:t xml:space="preserve">не требуется подавать заявку на получение доступа к ВС. </w:t>
      </w:r>
    </w:p>
    <w:tbl>
      <w:tblPr>
        <w:tblStyle w:val="af7"/>
        <w:tblW w:w="15385" w:type="dxa"/>
        <w:tblLook w:val="04A0" w:firstRow="1" w:lastRow="0" w:firstColumn="1" w:lastColumn="0" w:noHBand="0" w:noVBand="1"/>
      </w:tblPr>
      <w:tblGrid>
        <w:gridCol w:w="15385"/>
      </w:tblGrid>
      <w:tr w:rsidR="00ED5E8C" w:rsidRPr="004F3E34" w14:paraId="51375FD0" w14:textId="77777777" w:rsidTr="00ED5E8C">
        <w:trPr>
          <w:trHeight w:val="595"/>
        </w:trPr>
        <w:tc>
          <w:tcPr>
            <w:tcW w:w="15385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71F4A3A8" w14:textId="41874BF1" w:rsidR="00ED5E8C" w:rsidRPr="004F3E34" w:rsidRDefault="00ED5E8C" w:rsidP="00ED5E8C">
            <w:pPr>
              <w:spacing w:line="360" w:lineRule="auto"/>
            </w:pPr>
            <w:r w:rsidRPr="004F3E34">
              <w:rPr>
                <w:b/>
              </w:rPr>
              <w:t>Внимание!</w:t>
            </w:r>
            <w:r w:rsidRPr="004F3E34">
              <w:t xml:space="preserve"> Не требуется наличие соответствующего Требованиям криптооборудования: доступ к среде разработки СМЭВ осуществляется через сеть Интернет. Запрещено использовать в данных среды разработки СМЭВ любые персональные или служебные данные, все данные должны быть тестовыми.</w:t>
            </w:r>
          </w:p>
        </w:tc>
      </w:tr>
    </w:tbl>
    <w:p w14:paraId="2D206A76" w14:textId="77777777" w:rsidR="0097712D" w:rsidRPr="004F3E34" w:rsidRDefault="0097712D" w:rsidP="00533872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573B2222" w14:textId="77777777" w:rsidR="00ED5E8C" w:rsidRPr="004F3E34" w:rsidRDefault="00ED5E8C" w:rsidP="006A056C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4F3E34">
        <w:rPr>
          <w:rFonts w:ascii="Times New Roman" w:hAnsi="Times New Roman" w:cs="Times New Roman"/>
        </w:rPr>
        <w:t xml:space="preserve">Предоставление Участнику доступа к ВС в среде разработки СМЭВ в качестве Поставщика ВС производится по запросу Участника. </w:t>
      </w:r>
    </w:p>
    <w:p w14:paraId="214B0CEA" w14:textId="1CCDB3D5" w:rsidR="00ED5E8C" w:rsidRPr="004F3E34" w:rsidRDefault="00ED5E8C" w:rsidP="00ED5E8C">
      <w:pPr>
        <w:ind w:firstLine="708"/>
        <w:rPr>
          <w:rFonts w:ascii="Times New Roman" w:hAnsi="Times New Roman" w:cs="Times New Roman"/>
          <w:b/>
          <w:color w:val="2E74B5" w:themeColor="accent1" w:themeShade="BF"/>
        </w:rPr>
      </w:pPr>
      <w:r w:rsidRPr="004F3E34">
        <w:rPr>
          <w:rFonts w:ascii="Times New Roman" w:hAnsi="Times New Roman" w:cs="Times New Roman"/>
        </w:rPr>
        <w:t xml:space="preserve">Предоставление доступа к ВС происходит по запросу: один ВС – один запрос!  </w:t>
      </w:r>
      <w:r w:rsidRPr="004F3E34">
        <w:rPr>
          <w:rFonts w:ascii="Times New Roman" w:hAnsi="Times New Roman" w:cs="Times New Roman"/>
        </w:rPr>
        <w:tab/>
      </w:r>
    </w:p>
    <w:p w14:paraId="3FD151D9" w14:textId="77777777" w:rsidR="00533872" w:rsidRPr="001C7A8A" w:rsidRDefault="00533872" w:rsidP="0053387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5C3DCF91" w14:textId="35CFAA1D" w:rsidR="00533872" w:rsidRPr="001C7A8A" w:rsidRDefault="00A93E46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ставщик </w:t>
      </w:r>
      <w:r w:rsidR="00533872" w:rsidRPr="001C7A8A">
        <w:rPr>
          <w:rFonts w:ascii="Times New Roman" w:hAnsi="Times New Roman" w:cs="Times New Roman"/>
        </w:rPr>
        <w:t>(далее в рамках текущей процедуры Участник).</w:t>
      </w:r>
    </w:p>
    <w:p w14:paraId="4A50D06E" w14:textId="77777777" w:rsidR="00636B3A" w:rsidRPr="001C7A8A" w:rsidRDefault="00636B3A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07439E">
        <w:rPr>
          <w:rFonts w:ascii="Times New Roman" w:hAnsi="Times New Roman" w:cs="Times New Roman"/>
        </w:rPr>
        <w:t>.</w:t>
      </w:r>
    </w:p>
    <w:p w14:paraId="1958F53D" w14:textId="77777777" w:rsidR="00533872" w:rsidRPr="001C7A8A" w:rsidRDefault="00533872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0FE58950" w14:textId="77777777" w:rsidR="00C04005" w:rsidRPr="001C7A8A" w:rsidRDefault="00C04005" w:rsidP="00C0400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73D16A5F" w14:textId="77777777" w:rsidR="00C04005" w:rsidRPr="00253D3F" w:rsidRDefault="00B8051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31533F">
        <w:rPr>
          <w:rFonts w:ascii="Times New Roman" w:hAnsi="Times New Roman" w:cs="Times New Roman"/>
          <w:b/>
        </w:rPr>
        <w:t xml:space="preserve">Сотрудник Участника, подающий </w:t>
      </w:r>
      <w:r w:rsidR="00E36596" w:rsidRPr="0031533F">
        <w:rPr>
          <w:rFonts w:ascii="Times New Roman" w:hAnsi="Times New Roman" w:cs="Times New Roman"/>
          <w:b/>
        </w:rPr>
        <w:t>за</w:t>
      </w:r>
      <w:r w:rsidR="00E36596" w:rsidRPr="00253D3F">
        <w:rPr>
          <w:rFonts w:ascii="Times New Roman" w:hAnsi="Times New Roman" w:cs="Times New Roman"/>
          <w:b/>
        </w:rPr>
        <w:t>прос</w:t>
      </w:r>
      <w:r w:rsidRPr="00253D3F">
        <w:rPr>
          <w:rFonts w:ascii="Times New Roman" w:hAnsi="Times New Roman" w:cs="Times New Roman"/>
          <w:b/>
        </w:rPr>
        <w:t xml:space="preserve">, имеет право подачи </w:t>
      </w:r>
      <w:r w:rsidR="00E36596" w:rsidRPr="00253D3F">
        <w:rPr>
          <w:rFonts w:ascii="Times New Roman" w:hAnsi="Times New Roman" w:cs="Times New Roman"/>
          <w:b/>
        </w:rPr>
        <w:t xml:space="preserve">запросов </w:t>
      </w:r>
      <w:r w:rsidRPr="00253D3F">
        <w:rPr>
          <w:rFonts w:ascii="Times New Roman" w:hAnsi="Times New Roman" w:cs="Times New Roman"/>
          <w:b/>
        </w:rPr>
        <w:t>на выполнение регламентных процедур</w:t>
      </w:r>
      <w:r w:rsidR="00C04005" w:rsidRPr="00253D3F">
        <w:rPr>
          <w:rFonts w:ascii="Times New Roman" w:hAnsi="Times New Roman" w:cs="Times New Roman"/>
          <w:b/>
        </w:rPr>
        <w:t>.</w:t>
      </w:r>
    </w:p>
    <w:p w14:paraId="43EAB413" w14:textId="77777777" w:rsidR="00C04005" w:rsidRPr="00253D3F" w:rsidRDefault="00C04005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ИС Участника должна быть зарегистрирована в среде разработки СМЭВ.</w:t>
      </w:r>
    </w:p>
    <w:p w14:paraId="1E0B1698" w14:textId="77777777" w:rsidR="00C04005" w:rsidRPr="00253D3F" w:rsidRDefault="00C04005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Участник должен определить ВС, доступ к которому необходимо получить.</w:t>
      </w:r>
    </w:p>
    <w:p w14:paraId="2A6E88F5" w14:textId="77777777" w:rsidR="00C04005" w:rsidRPr="00253D3F" w:rsidRDefault="00C04005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>ВС зарегистрирован в среде разработки СМЭВ.</w:t>
      </w:r>
    </w:p>
    <w:p w14:paraId="7A56F39F" w14:textId="77777777" w:rsidR="005F504C" w:rsidRDefault="005F504C" w:rsidP="00C0400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74CD24ED" w14:textId="77777777" w:rsidR="005F504C" w:rsidRDefault="0086470A" w:rsidP="009F548F">
      <w:pPr>
        <w:jc w:val="center"/>
        <w:rPr>
          <w:lang w:val="en-US"/>
        </w:rPr>
      </w:pPr>
      <w:r>
        <w:object w:dxaOrig="11937" w:dyaOrig="10535" w14:anchorId="6909ED2D">
          <v:shape id="_x0000_i1036" type="#_x0000_t75" style="width:525.75pt;height:439.5pt" o:ole="">
            <v:imagedata r:id="rId40" o:title=""/>
          </v:shape>
          <o:OLEObject Type="Embed" ProgID="Visio.Drawing.11" ShapeID="_x0000_i1036" DrawAspect="Content" ObjectID="_1588161723" r:id="rId41"/>
        </w:object>
      </w:r>
    </w:p>
    <w:p w14:paraId="64F070E8" w14:textId="77777777" w:rsidR="00A45D4E" w:rsidRDefault="00A45D4E" w:rsidP="00C04005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7D0E9633" w14:textId="77777777" w:rsidR="00C04005" w:rsidRPr="001C7A8A" w:rsidRDefault="00C04005" w:rsidP="00C0400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33A51757" w14:textId="7CCEB58D" w:rsidR="00C04005" w:rsidRPr="001C7A8A" w:rsidRDefault="00C04005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Шаги процесса приведены в таблице</w:t>
      </w:r>
      <w:r w:rsidR="00B119A5">
        <w:rPr>
          <w:rFonts w:ascii="Times New Roman" w:hAnsi="Times New Roman" w:cs="Times New Roman"/>
        </w:rPr>
        <w:t xml:space="preserve"> </w:t>
      </w:r>
      <w:r w:rsidR="006A2DC3">
        <w:rPr>
          <w:rFonts w:ascii="Times New Roman" w:hAnsi="Times New Roman" w:cs="Times New Roman"/>
        </w:rPr>
        <w:t>10.8.1</w:t>
      </w:r>
      <w:r w:rsidRPr="001C7A8A">
        <w:rPr>
          <w:rFonts w:ascii="Times New Roman" w:hAnsi="Times New Roman" w:cs="Times New Roman"/>
        </w:rPr>
        <w:t>.</w:t>
      </w:r>
    </w:p>
    <w:p w14:paraId="5F7D4556" w14:textId="2DA0D28C" w:rsidR="00C04005" w:rsidRPr="001C7A8A" w:rsidRDefault="00C04005" w:rsidP="00417974">
      <w:pPr>
        <w:pStyle w:val="afa"/>
      </w:pPr>
      <w:bookmarkStart w:id="438" w:name="_Ref392847625"/>
      <w:r w:rsidRPr="001C7A8A">
        <w:t xml:space="preserve">Таблица </w:t>
      </w:r>
      <w:r w:rsidR="006A2DC3">
        <w:t>10.8.1</w:t>
      </w:r>
      <w:bookmarkEnd w:id="438"/>
      <w:r w:rsidR="0066662E">
        <w:t xml:space="preserve"> – </w:t>
      </w:r>
      <w:r w:rsidRPr="001C7A8A">
        <w:t>Получение доступа к ВС в среде разработки СМЭ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03"/>
        <w:gridCol w:w="6250"/>
        <w:gridCol w:w="2084"/>
        <w:gridCol w:w="2084"/>
        <w:gridCol w:w="1801"/>
        <w:gridCol w:w="1638"/>
      </w:tblGrid>
      <w:tr w:rsidR="00D81AB3" w:rsidRPr="0097712D" w14:paraId="4A1D9FAF" w14:textId="77777777" w:rsidTr="00A45D4E">
        <w:trPr>
          <w:cantSplit/>
          <w:tblHeader/>
        </w:trPr>
        <w:tc>
          <w:tcPr>
            <w:tcW w:w="719" w:type="dxa"/>
            <w:shd w:val="clear" w:color="auto" w:fill="D9D9D9" w:themeFill="background1" w:themeFillShade="D9"/>
          </w:tcPr>
          <w:p w14:paraId="63D9E130" w14:textId="77777777" w:rsidR="00C04005" w:rsidRPr="00A45D4E" w:rsidRDefault="00C04005">
            <w:pPr>
              <w:pStyle w:val="afb"/>
            </w:pPr>
            <w:r w:rsidRPr="00A45D4E">
              <w:t>№</w:t>
            </w:r>
          </w:p>
        </w:tc>
        <w:tc>
          <w:tcPr>
            <w:tcW w:w="6378" w:type="dxa"/>
            <w:shd w:val="clear" w:color="auto" w:fill="D9D9D9" w:themeFill="background1" w:themeFillShade="D9"/>
          </w:tcPr>
          <w:p w14:paraId="38A0CC53" w14:textId="77777777" w:rsidR="00C04005" w:rsidRPr="00A45D4E" w:rsidRDefault="00C04005">
            <w:pPr>
              <w:pStyle w:val="afb"/>
            </w:pPr>
            <w:r w:rsidRPr="00A45D4E">
              <w:t>Шаг</w:t>
            </w:r>
          </w:p>
        </w:tc>
        <w:tc>
          <w:tcPr>
            <w:tcW w:w="2107" w:type="dxa"/>
            <w:shd w:val="clear" w:color="auto" w:fill="D9D9D9" w:themeFill="background1" w:themeFillShade="D9"/>
          </w:tcPr>
          <w:p w14:paraId="0BCB567C" w14:textId="77777777" w:rsidR="00C04005" w:rsidRPr="00A45D4E" w:rsidRDefault="00C04005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107" w:type="dxa"/>
            <w:shd w:val="clear" w:color="auto" w:fill="D9D9D9" w:themeFill="background1" w:themeFillShade="D9"/>
          </w:tcPr>
          <w:p w14:paraId="12C18DB8" w14:textId="77777777" w:rsidR="00C04005" w:rsidRPr="00A45D4E" w:rsidRDefault="00C04005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824" w:type="dxa"/>
            <w:shd w:val="clear" w:color="auto" w:fill="D9D9D9" w:themeFill="background1" w:themeFillShade="D9"/>
          </w:tcPr>
          <w:p w14:paraId="266687F0" w14:textId="77777777" w:rsidR="00C04005" w:rsidRPr="00A45D4E" w:rsidRDefault="00C04005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651" w:type="dxa"/>
            <w:shd w:val="clear" w:color="auto" w:fill="D9D9D9" w:themeFill="background1" w:themeFillShade="D9"/>
          </w:tcPr>
          <w:p w14:paraId="4679CF97" w14:textId="77777777" w:rsidR="00C04005" w:rsidRPr="00A45D4E" w:rsidRDefault="00C04005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D81AB3" w:rsidRPr="0097712D" w14:paraId="3A7954EF" w14:textId="77777777" w:rsidTr="00A45D4E">
        <w:trPr>
          <w:cantSplit/>
        </w:trPr>
        <w:tc>
          <w:tcPr>
            <w:tcW w:w="719" w:type="dxa"/>
            <w:shd w:val="clear" w:color="auto" w:fill="auto"/>
          </w:tcPr>
          <w:p w14:paraId="6D83CF84" w14:textId="1572E4E7" w:rsidR="00C04005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6378" w:type="dxa"/>
            <w:shd w:val="clear" w:color="auto" w:fill="auto"/>
          </w:tcPr>
          <w:p w14:paraId="116C1A50" w14:textId="477887E7" w:rsidR="00C04005" w:rsidRPr="00A45D4E" w:rsidRDefault="00D41B02" w:rsidP="00D41B02">
            <w:r w:rsidRPr="001E2343">
              <w:t>Через Личный кабинет СЦ или по электронной почте направить</w:t>
            </w:r>
            <w:r w:rsidRPr="00F54791">
              <w:t xml:space="preserve"> </w:t>
            </w:r>
            <w:r w:rsidR="00E36596" w:rsidRPr="0097712D">
              <w:t xml:space="preserve">запрос </w:t>
            </w:r>
            <w:r w:rsidR="00C04005" w:rsidRPr="0097712D">
              <w:t>на предоставление доступа к ВС в среде разработки СМЭВ</w:t>
            </w:r>
            <w:r>
              <w:t xml:space="preserve"> </w:t>
            </w:r>
            <w:r w:rsidRPr="00D91ECC">
              <w:t xml:space="preserve">с приложением </w:t>
            </w:r>
            <w:r w:rsidR="00D83AB0">
              <w:t>Заявки на предоставление доступа к ВС в СМЭВ,</w:t>
            </w:r>
            <w:r w:rsidR="00D83AB0">
              <w:rPr>
                <w:rStyle w:val="afff3"/>
              </w:rPr>
              <w:footnoteReference w:id="21"/>
            </w:r>
            <w:r>
              <w:t xml:space="preserve"> </w:t>
            </w:r>
            <w:r w:rsidRPr="001E2343">
              <w:t>содержа</w:t>
            </w:r>
            <w:r>
              <w:t>щей следующую</w:t>
            </w:r>
            <w:r w:rsidRPr="001E2343">
              <w:t xml:space="preserve"> информацию:</w:t>
            </w:r>
          </w:p>
          <w:p w14:paraId="7B3A28D4" w14:textId="77777777" w:rsidR="00C04005" w:rsidRPr="00A45D4E" w:rsidRDefault="00C04005" w:rsidP="00735364">
            <w:pPr>
              <w:pStyle w:val="aa"/>
              <w:numPr>
                <w:ilvl w:val="0"/>
                <w:numId w:val="16"/>
              </w:numPr>
            </w:pPr>
            <w:r w:rsidRPr="0097712D">
              <w:t>Наименование среды СМЭВ – Среда разработки.</w:t>
            </w:r>
          </w:p>
          <w:p w14:paraId="013D4EF2" w14:textId="77777777" w:rsidR="00C04005" w:rsidRPr="00A45D4E" w:rsidRDefault="00C04005" w:rsidP="00735364">
            <w:pPr>
              <w:pStyle w:val="aa"/>
              <w:numPr>
                <w:ilvl w:val="0"/>
                <w:numId w:val="16"/>
              </w:numPr>
            </w:pPr>
            <w:r w:rsidRPr="0097712D">
              <w:t>Операция (получение или отзыв прав доступа).</w:t>
            </w:r>
          </w:p>
          <w:p w14:paraId="280A4C31" w14:textId="77777777" w:rsidR="00C04005" w:rsidRPr="00A45D4E" w:rsidRDefault="00C04005" w:rsidP="00735364">
            <w:pPr>
              <w:pStyle w:val="aa"/>
              <w:numPr>
                <w:ilvl w:val="0"/>
                <w:numId w:val="16"/>
              </w:numPr>
            </w:pPr>
            <w:r w:rsidRPr="0097712D">
              <w:t>Информация о ВС:</w:t>
            </w:r>
          </w:p>
          <w:p w14:paraId="2E19C912" w14:textId="77777777" w:rsidR="00C04005" w:rsidRPr="00A45D4E" w:rsidRDefault="00C04005" w:rsidP="00735364">
            <w:pPr>
              <w:pStyle w:val="aa"/>
              <w:numPr>
                <w:ilvl w:val="1"/>
                <w:numId w:val="16"/>
              </w:numPr>
            </w:pPr>
            <w:r w:rsidRPr="0097712D">
              <w:t>Наименование ВС.</w:t>
            </w:r>
          </w:p>
          <w:p w14:paraId="2E4391A4" w14:textId="77777777" w:rsidR="00C04005" w:rsidRPr="00A45D4E" w:rsidRDefault="00C04005" w:rsidP="00735364">
            <w:pPr>
              <w:pStyle w:val="aa"/>
              <w:numPr>
                <w:ilvl w:val="1"/>
                <w:numId w:val="16"/>
              </w:numPr>
            </w:pPr>
            <w:r w:rsidRPr="0097712D">
              <w:t>Версия ВС.</w:t>
            </w:r>
          </w:p>
          <w:p w14:paraId="71371774" w14:textId="77777777" w:rsidR="00C04005" w:rsidRPr="00A45D4E" w:rsidRDefault="0095115B" w:rsidP="00735364">
            <w:pPr>
              <w:pStyle w:val="aa"/>
              <w:numPr>
                <w:ilvl w:val="0"/>
                <w:numId w:val="16"/>
              </w:numPr>
            </w:pPr>
            <w:r w:rsidRPr="0097712D">
              <w:t>Информация об Участнике, в отношении которого предоставляются/изменяются права доступа</w:t>
            </w:r>
            <w:r w:rsidR="00C04005" w:rsidRPr="0097712D">
              <w:t>:</w:t>
            </w:r>
          </w:p>
          <w:p w14:paraId="698BC1A6" w14:textId="77777777" w:rsidR="00FF531B" w:rsidRPr="00A45D4E" w:rsidRDefault="00C04005" w:rsidP="00735364">
            <w:pPr>
              <w:pStyle w:val="aa"/>
              <w:numPr>
                <w:ilvl w:val="1"/>
                <w:numId w:val="16"/>
              </w:numPr>
            </w:pPr>
            <w:r w:rsidRPr="0097712D">
              <w:t>Полное наименование Участника.</w:t>
            </w:r>
          </w:p>
          <w:p w14:paraId="3190F351" w14:textId="77777777" w:rsidR="00C04005" w:rsidRPr="00A45D4E" w:rsidRDefault="00C04005" w:rsidP="00735364">
            <w:pPr>
              <w:pStyle w:val="aa"/>
              <w:numPr>
                <w:ilvl w:val="0"/>
                <w:numId w:val="16"/>
              </w:numPr>
            </w:pPr>
            <w:r w:rsidRPr="0097712D">
              <w:t>Информация об ИС Участника</w:t>
            </w:r>
            <w:r w:rsidR="0095115B" w:rsidRPr="0097712D">
              <w:t>, в отношении которого предоставляются/изменяются права доступа</w:t>
            </w:r>
            <w:r w:rsidRPr="0097712D">
              <w:t>:</w:t>
            </w:r>
          </w:p>
          <w:p w14:paraId="46EF0395" w14:textId="77777777" w:rsidR="00C04005" w:rsidRDefault="00C04005" w:rsidP="00735364">
            <w:pPr>
              <w:pStyle w:val="aa"/>
              <w:numPr>
                <w:ilvl w:val="1"/>
                <w:numId w:val="16"/>
              </w:numPr>
            </w:pPr>
            <w:r w:rsidRPr="0097712D">
              <w:t>Полное наименование ИС.</w:t>
            </w:r>
          </w:p>
          <w:p w14:paraId="20D3477D" w14:textId="7ABDDB0C" w:rsidR="00A93E46" w:rsidRPr="00A45D4E" w:rsidRDefault="00A93E46" w:rsidP="00C34A84">
            <w:pPr>
              <w:pStyle w:val="aa"/>
              <w:numPr>
                <w:ilvl w:val="0"/>
                <w:numId w:val="16"/>
              </w:numPr>
            </w:pPr>
            <w:r>
              <w:t>Значение кода маршрутизации</w:t>
            </w:r>
            <w:r w:rsidR="00C34A84">
              <w:t>.</w:t>
            </w:r>
          </w:p>
        </w:tc>
        <w:tc>
          <w:tcPr>
            <w:tcW w:w="2107" w:type="dxa"/>
            <w:shd w:val="clear" w:color="auto" w:fill="auto"/>
          </w:tcPr>
          <w:p w14:paraId="646A50D0" w14:textId="77777777" w:rsidR="00C04005" w:rsidRPr="0097712D" w:rsidRDefault="00C04005">
            <w:pPr>
              <w:pStyle w:val="afc"/>
            </w:pPr>
          </w:p>
        </w:tc>
        <w:tc>
          <w:tcPr>
            <w:tcW w:w="2107" w:type="dxa"/>
            <w:shd w:val="clear" w:color="auto" w:fill="auto"/>
          </w:tcPr>
          <w:p w14:paraId="5DAB2390" w14:textId="77777777" w:rsidR="00C04005" w:rsidRPr="0097712D" w:rsidRDefault="00E36596">
            <w:pPr>
              <w:pStyle w:val="afc"/>
            </w:pPr>
            <w:r w:rsidRPr="0097712D">
              <w:t xml:space="preserve">Запрос </w:t>
            </w:r>
            <w:r w:rsidR="00C04005" w:rsidRPr="0097712D">
              <w:t>на предоставление доступа к ВС в среде разработки СМЭВ</w:t>
            </w:r>
          </w:p>
        </w:tc>
        <w:tc>
          <w:tcPr>
            <w:tcW w:w="1824" w:type="dxa"/>
            <w:shd w:val="clear" w:color="auto" w:fill="auto"/>
          </w:tcPr>
          <w:p w14:paraId="098029A7" w14:textId="77777777" w:rsidR="00C04005" w:rsidRPr="0097712D" w:rsidRDefault="00C04005">
            <w:pPr>
              <w:pStyle w:val="afc"/>
            </w:pPr>
          </w:p>
        </w:tc>
        <w:tc>
          <w:tcPr>
            <w:tcW w:w="1651" w:type="dxa"/>
            <w:shd w:val="clear" w:color="auto" w:fill="auto"/>
          </w:tcPr>
          <w:p w14:paraId="14CA9315" w14:textId="77777777" w:rsidR="00C04005" w:rsidRPr="0097712D" w:rsidRDefault="00533872">
            <w:pPr>
              <w:pStyle w:val="afc"/>
            </w:pPr>
            <w:r w:rsidRPr="0097712D">
              <w:t>Участник</w:t>
            </w:r>
          </w:p>
        </w:tc>
      </w:tr>
      <w:tr w:rsidR="00D81AB3" w:rsidRPr="0097712D" w14:paraId="4D444B0F" w14:textId="77777777" w:rsidTr="00A45D4E">
        <w:trPr>
          <w:cantSplit/>
        </w:trPr>
        <w:tc>
          <w:tcPr>
            <w:tcW w:w="719" w:type="dxa"/>
            <w:shd w:val="clear" w:color="auto" w:fill="auto"/>
          </w:tcPr>
          <w:p w14:paraId="5BBC3987" w14:textId="73C43A5F" w:rsidR="00887F68" w:rsidRPr="0097712D" w:rsidRDefault="00321CC0" w:rsidP="001C1065">
            <w:pPr>
              <w:pStyle w:val="ac"/>
            </w:pPr>
            <w:r>
              <w:t>2</w:t>
            </w:r>
          </w:p>
        </w:tc>
        <w:tc>
          <w:tcPr>
            <w:tcW w:w="6378" w:type="dxa"/>
            <w:shd w:val="clear" w:color="auto" w:fill="auto"/>
          </w:tcPr>
          <w:p w14:paraId="5EF7CEAD" w14:textId="77777777" w:rsidR="00887F68" w:rsidRPr="0097712D" w:rsidRDefault="00887F68">
            <w:pPr>
              <w:pStyle w:val="afc"/>
            </w:pPr>
            <w:r w:rsidRPr="0097712D">
              <w:t xml:space="preserve">Выполнить первичную обработку </w:t>
            </w:r>
            <w:r w:rsidR="00386810" w:rsidRPr="0097712D">
              <w:t>запроса</w:t>
            </w:r>
            <w:r w:rsidRPr="0097712D">
              <w:t>:</w:t>
            </w:r>
          </w:p>
          <w:p w14:paraId="63C0AC7F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E36596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71A66252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Участника письмо с регистрационным номером </w:t>
            </w:r>
            <w:r w:rsidR="00E36596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1716C9FE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E36596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604FE5D2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E36596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74308D3E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E36596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E36596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05A76934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107" w:type="dxa"/>
            <w:shd w:val="clear" w:color="auto" w:fill="auto"/>
          </w:tcPr>
          <w:p w14:paraId="027BB61A" w14:textId="77777777" w:rsidR="00887F68" w:rsidRPr="0097712D" w:rsidRDefault="00E36596">
            <w:pPr>
              <w:pStyle w:val="afc"/>
            </w:pPr>
            <w:r w:rsidRPr="0097712D">
              <w:t xml:space="preserve">Запрос </w:t>
            </w:r>
            <w:r w:rsidR="00887F68" w:rsidRPr="0097712D">
              <w:t>на предоставление доступа к ВС в среде разработки СМЭВ</w:t>
            </w:r>
          </w:p>
        </w:tc>
        <w:tc>
          <w:tcPr>
            <w:tcW w:w="2107" w:type="dxa"/>
            <w:shd w:val="clear" w:color="auto" w:fill="auto"/>
          </w:tcPr>
          <w:p w14:paraId="5F05BE7D" w14:textId="77777777" w:rsidR="00887F68" w:rsidRPr="0097712D" w:rsidRDefault="00887F68">
            <w:pPr>
              <w:pStyle w:val="afc"/>
            </w:pPr>
            <w:r w:rsidRPr="0097712D">
              <w:t xml:space="preserve">Сообщение по электронной почте в адрес Участника о регистрации </w:t>
            </w:r>
            <w:r w:rsidR="00E36596" w:rsidRPr="0097712D">
              <w:t>запроса</w:t>
            </w:r>
          </w:p>
        </w:tc>
        <w:tc>
          <w:tcPr>
            <w:tcW w:w="1824" w:type="dxa"/>
            <w:shd w:val="clear" w:color="auto" w:fill="auto"/>
          </w:tcPr>
          <w:p w14:paraId="7A69A058" w14:textId="77777777" w:rsidR="00887F68" w:rsidRPr="0097712D" w:rsidRDefault="00E82D24">
            <w:pPr>
              <w:pStyle w:val="afc"/>
            </w:pPr>
            <w:r w:rsidRPr="0097712D">
              <w:t>15 минут</w:t>
            </w:r>
            <w:r w:rsidR="00887F68" w:rsidRPr="0097712D">
              <w:t xml:space="preserve"> с момента получения </w:t>
            </w:r>
            <w:r w:rsidR="00E36596" w:rsidRPr="0097712D">
              <w:t>запроса</w:t>
            </w:r>
          </w:p>
        </w:tc>
        <w:tc>
          <w:tcPr>
            <w:tcW w:w="1651" w:type="dxa"/>
            <w:shd w:val="clear" w:color="auto" w:fill="auto"/>
          </w:tcPr>
          <w:p w14:paraId="41394622" w14:textId="77777777" w:rsidR="00887F68" w:rsidRPr="0097712D" w:rsidRDefault="00386810">
            <w:pPr>
              <w:pStyle w:val="afc"/>
            </w:pPr>
            <w:r w:rsidRPr="0097712D">
              <w:t>СЦ</w:t>
            </w:r>
          </w:p>
        </w:tc>
      </w:tr>
      <w:tr w:rsidR="00D81AB3" w:rsidRPr="0097712D" w14:paraId="315A2689" w14:textId="77777777" w:rsidTr="00A45D4E">
        <w:trPr>
          <w:cantSplit/>
        </w:trPr>
        <w:tc>
          <w:tcPr>
            <w:tcW w:w="719" w:type="dxa"/>
            <w:shd w:val="clear" w:color="auto" w:fill="auto"/>
          </w:tcPr>
          <w:p w14:paraId="50006DF1" w14:textId="4A004127" w:rsidR="00887F68" w:rsidRPr="0097712D" w:rsidRDefault="00321CC0" w:rsidP="001C1065">
            <w:pPr>
              <w:pStyle w:val="ac"/>
            </w:pPr>
            <w:r>
              <w:lastRenderedPageBreak/>
              <w:t>3</w:t>
            </w:r>
          </w:p>
        </w:tc>
        <w:tc>
          <w:tcPr>
            <w:tcW w:w="6378" w:type="dxa"/>
            <w:shd w:val="clear" w:color="auto" w:fill="auto"/>
          </w:tcPr>
          <w:p w14:paraId="3B869B2E" w14:textId="77777777" w:rsidR="00887F68" w:rsidRPr="0097712D" w:rsidRDefault="00887F68">
            <w:pPr>
              <w:pStyle w:val="afc"/>
            </w:pPr>
            <w:r w:rsidRPr="0097712D">
              <w:t>Предоставить доступ к ВС в среде разработки СМЭВ:</w:t>
            </w:r>
          </w:p>
          <w:p w14:paraId="35FC0B61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едоставить доступ ИС Участника к ВС в среде разработки СМЭВ.</w:t>
            </w:r>
          </w:p>
          <w:p w14:paraId="214D4FA6" w14:textId="77777777" w:rsidR="00887F68" w:rsidRPr="00A45D4E" w:rsidRDefault="00887F68" w:rsidP="00F93D1C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в адрес Участника уведомление о предоставлении доступа к ВС в среде разработки СМЭВ</w:t>
            </w:r>
          </w:p>
        </w:tc>
        <w:tc>
          <w:tcPr>
            <w:tcW w:w="2107" w:type="dxa"/>
            <w:shd w:val="clear" w:color="auto" w:fill="auto"/>
          </w:tcPr>
          <w:p w14:paraId="2DF54AC1" w14:textId="77777777" w:rsidR="00887F68" w:rsidRPr="0097712D" w:rsidRDefault="00887F68">
            <w:pPr>
              <w:pStyle w:val="afc"/>
            </w:pPr>
            <w:r w:rsidRPr="0097712D">
              <w:t xml:space="preserve">Сообщение в адрес Участника о регистрации </w:t>
            </w:r>
            <w:r w:rsidR="00E36596" w:rsidRPr="0097712D">
              <w:t>запроса</w:t>
            </w:r>
          </w:p>
        </w:tc>
        <w:tc>
          <w:tcPr>
            <w:tcW w:w="2107" w:type="dxa"/>
            <w:shd w:val="clear" w:color="auto" w:fill="auto"/>
          </w:tcPr>
          <w:p w14:paraId="3641917A" w14:textId="77777777" w:rsidR="00887F68" w:rsidRPr="0097712D" w:rsidRDefault="00887F68">
            <w:pPr>
              <w:pStyle w:val="afc"/>
            </w:pPr>
            <w:r w:rsidRPr="0097712D">
              <w:t>Сообщение в адрес Участника</w:t>
            </w:r>
            <w:r w:rsidR="00B8051C" w:rsidRPr="0097712D">
              <w:t xml:space="preserve"> о предоставлении доступа к ВС в среде разработки СМЭВ</w:t>
            </w:r>
          </w:p>
        </w:tc>
        <w:tc>
          <w:tcPr>
            <w:tcW w:w="1824" w:type="dxa"/>
            <w:shd w:val="clear" w:color="auto" w:fill="auto"/>
          </w:tcPr>
          <w:p w14:paraId="0C76B41D" w14:textId="77777777" w:rsidR="00887F68" w:rsidRPr="0097712D" w:rsidRDefault="00887F68">
            <w:pPr>
              <w:pStyle w:val="afc"/>
            </w:pPr>
            <w:r w:rsidRPr="0097712D">
              <w:t xml:space="preserve">3 рабочих дня с момента получения полной информации по </w:t>
            </w:r>
            <w:r w:rsidR="00E36596" w:rsidRPr="0097712D">
              <w:t>запросу</w:t>
            </w:r>
          </w:p>
        </w:tc>
        <w:tc>
          <w:tcPr>
            <w:tcW w:w="1651" w:type="dxa"/>
            <w:shd w:val="clear" w:color="auto" w:fill="auto"/>
          </w:tcPr>
          <w:p w14:paraId="40E87841" w14:textId="77777777" w:rsidR="00887F68" w:rsidRPr="0097712D" w:rsidRDefault="00887F68">
            <w:pPr>
              <w:pStyle w:val="afc"/>
            </w:pPr>
            <w:r w:rsidRPr="0097712D">
              <w:t>ОЭ ИЭП</w:t>
            </w:r>
          </w:p>
        </w:tc>
      </w:tr>
      <w:tr w:rsidR="00D81AB3" w:rsidRPr="0097712D" w14:paraId="1D2453BF" w14:textId="77777777" w:rsidTr="00A45D4E">
        <w:trPr>
          <w:cantSplit/>
        </w:trPr>
        <w:tc>
          <w:tcPr>
            <w:tcW w:w="719" w:type="dxa"/>
            <w:shd w:val="clear" w:color="auto" w:fill="auto"/>
          </w:tcPr>
          <w:p w14:paraId="6A853633" w14:textId="06D04BB7" w:rsidR="00A24E3B" w:rsidRPr="0097712D" w:rsidRDefault="00321CC0" w:rsidP="001C1065">
            <w:pPr>
              <w:pStyle w:val="ac"/>
            </w:pPr>
            <w:r>
              <w:t>4</w:t>
            </w:r>
          </w:p>
        </w:tc>
        <w:tc>
          <w:tcPr>
            <w:tcW w:w="6378" w:type="dxa"/>
            <w:shd w:val="clear" w:color="auto" w:fill="auto"/>
          </w:tcPr>
          <w:p w14:paraId="137D39F7" w14:textId="77777777" w:rsidR="00A24E3B" w:rsidRPr="0097712D" w:rsidRDefault="00A24E3B">
            <w:pPr>
              <w:pStyle w:val="afc"/>
            </w:pPr>
            <w:r w:rsidRPr="0097712D">
              <w:t xml:space="preserve">Выполнить завершающие работы по </w:t>
            </w:r>
            <w:r w:rsidR="00E36596" w:rsidRPr="0097712D">
              <w:t>запросу</w:t>
            </w:r>
            <w:r w:rsidRPr="0097712D">
              <w:t>:</w:t>
            </w:r>
          </w:p>
          <w:p w14:paraId="462580BD" w14:textId="3835AAD4" w:rsidR="00A24E3B" w:rsidRPr="00A45D4E" w:rsidRDefault="001771E1" w:rsidP="00A24E3B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A24E3B" w:rsidRPr="00A45D4E">
              <w:rPr>
                <w:rFonts w:ascii="Times New Roman" w:hAnsi="Times New Roman"/>
              </w:rPr>
              <w:t>.</w:t>
            </w:r>
          </w:p>
          <w:p w14:paraId="27C89B7E" w14:textId="31085CE5" w:rsidR="00A24E3B" w:rsidRPr="00A45D4E" w:rsidRDefault="00CC011F" w:rsidP="00E36596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A24E3B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107" w:type="dxa"/>
            <w:shd w:val="clear" w:color="auto" w:fill="auto"/>
          </w:tcPr>
          <w:p w14:paraId="5601F987" w14:textId="77777777" w:rsidR="00A24E3B" w:rsidRPr="0097712D" w:rsidRDefault="00B8051C">
            <w:pPr>
              <w:pStyle w:val="afc"/>
            </w:pPr>
            <w:r w:rsidRPr="0097712D">
              <w:t>Сообщение в адрес Участника о предоставлении доступа к ВС в среде разработки СМЭВ</w:t>
            </w:r>
          </w:p>
        </w:tc>
        <w:tc>
          <w:tcPr>
            <w:tcW w:w="2107" w:type="dxa"/>
            <w:shd w:val="clear" w:color="auto" w:fill="auto"/>
          </w:tcPr>
          <w:p w14:paraId="24CE9832" w14:textId="497C71AF" w:rsidR="00A24E3B" w:rsidRPr="0097712D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824" w:type="dxa"/>
            <w:shd w:val="clear" w:color="auto" w:fill="auto"/>
          </w:tcPr>
          <w:p w14:paraId="24B17C13" w14:textId="46222176" w:rsidR="00A24E3B" w:rsidRPr="0097712D" w:rsidRDefault="0086470A">
            <w:pPr>
              <w:pStyle w:val="afc"/>
            </w:pPr>
            <w:r>
              <w:t>2</w:t>
            </w:r>
            <w:r w:rsidRPr="0097712D">
              <w:t xml:space="preserve"> </w:t>
            </w:r>
            <w:r w:rsidR="00A24E3B" w:rsidRPr="0097712D">
              <w:t xml:space="preserve">дня с момента получения полной информации по </w:t>
            </w:r>
            <w:r w:rsidR="00E36596" w:rsidRPr="0097712D">
              <w:t>запросу</w:t>
            </w:r>
          </w:p>
        </w:tc>
        <w:tc>
          <w:tcPr>
            <w:tcW w:w="1651" w:type="dxa"/>
            <w:shd w:val="clear" w:color="auto" w:fill="auto"/>
          </w:tcPr>
          <w:p w14:paraId="47F1AA70" w14:textId="77777777" w:rsidR="00A24E3B" w:rsidRPr="0097712D" w:rsidRDefault="00A24E3B">
            <w:pPr>
              <w:pStyle w:val="afc"/>
            </w:pPr>
            <w:r w:rsidRPr="0097712D">
              <w:t>ОЭ ИЭП</w:t>
            </w:r>
          </w:p>
        </w:tc>
      </w:tr>
      <w:tr w:rsidR="00E36596" w:rsidRPr="0097712D" w14:paraId="3BBB7E5D" w14:textId="77777777" w:rsidTr="00A45D4E">
        <w:trPr>
          <w:cantSplit/>
        </w:trPr>
        <w:tc>
          <w:tcPr>
            <w:tcW w:w="14786" w:type="dxa"/>
            <w:gridSpan w:val="6"/>
            <w:shd w:val="clear" w:color="auto" w:fill="auto"/>
          </w:tcPr>
          <w:p w14:paraId="15AD7DB0" w14:textId="617E0C91" w:rsidR="00E36596" w:rsidRPr="0097712D" w:rsidRDefault="00E36596">
            <w:pPr>
              <w:pStyle w:val="afc"/>
            </w:pPr>
            <w:r w:rsidRPr="0097712D">
              <w:t xml:space="preserve">Максимальное время исполнения регламентной процедуры: </w:t>
            </w:r>
            <w:r w:rsidR="0086470A">
              <w:t>5</w:t>
            </w:r>
            <w:r w:rsidR="0086470A" w:rsidRPr="0097712D">
              <w:t xml:space="preserve"> </w:t>
            </w:r>
            <w:r w:rsidRPr="0097712D">
              <w:t>рабочих дней с момента получения полной информации по за</w:t>
            </w:r>
            <w:r w:rsidR="00E439EC" w:rsidRPr="0097712D">
              <w:t xml:space="preserve">просу </w:t>
            </w:r>
            <w:r w:rsidRPr="0097712D">
              <w:t>при соблюдении всеми участниками временных границ своих операций.</w:t>
            </w:r>
          </w:p>
        </w:tc>
      </w:tr>
      <w:tr w:rsidR="00E36596" w:rsidRPr="001C7A8A" w14:paraId="53279EF1" w14:textId="21247F73" w:rsidTr="00A45D4E">
        <w:tc>
          <w:tcPr>
            <w:tcW w:w="14786" w:type="dxa"/>
            <w:gridSpan w:val="6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3F203F42" w14:textId="3BB51083" w:rsidR="00E36596" w:rsidRPr="004073E2" w:rsidRDefault="00E36596" w:rsidP="005E3820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="005E3820" w:rsidRPr="004073E2">
              <w:rPr>
                <w:bCs/>
              </w:rPr>
              <w:t xml:space="preserve"> </w:t>
            </w:r>
            <w:r w:rsidRPr="004073E2">
              <w:rPr>
                <w:bCs/>
              </w:rPr>
              <w:t>дней ответа от Потребителя на запрос ОЭ ИЭП, последний инициирует процесс Принудительного закрытия за</w:t>
            </w:r>
            <w:r w:rsidR="00E439EC" w:rsidRPr="004073E2">
              <w:rPr>
                <w:bCs/>
              </w:rPr>
              <w:t>проса</w:t>
            </w:r>
            <w:r w:rsidRPr="004073E2">
              <w:rPr>
                <w:bCs/>
              </w:rPr>
              <w:t>.</w:t>
            </w:r>
          </w:p>
        </w:tc>
      </w:tr>
    </w:tbl>
    <w:p w14:paraId="27BD189F" w14:textId="77777777" w:rsidR="0097712D" w:rsidRDefault="0097712D" w:rsidP="005F504C">
      <w:pPr>
        <w:spacing w:after="0" w:line="360" w:lineRule="auto"/>
        <w:ind w:firstLine="709"/>
        <w:jc w:val="both"/>
      </w:pPr>
      <w:bookmarkStart w:id="439" w:name="_Ref392840106"/>
      <w:bookmarkStart w:id="440" w:name="_Ref392840112"/>
      <w:bookmarkStart w:id="441" w:name="_Ref392840284"/>
      <w:bookmarkStart w:id="442" w:name="_Ref392840299"/>
      <w:bookmarkStart w:id="443" w:name="_Toc399767163"/>
      <w:bookmarkStart w:id="444" w:name="_Toc395262842"/>
      <w:bookmarkStart w:id="445" w:name="_Toc400460925"/>
    </w:p>
    <w:p w14:paraId="78AD3248" w14:textId="5064CD82" w:rsidR="005E39CA" w:rsidRPr="00236A4A" w:rsidRDefault="00162E97" w:rsidP="00236A4A">
      <w:pPr>
        <w:pStyle w:val="30"/>
      </w:pPr>
      <w:bookmarkStart w:id="446" w:name="_Toc411600236"/>
      <w:bookmarkStart w:id="447" w:name="_Toc391567758"/>
      <w:bookmarkStart w:id="448" w:name="_Toc399767166"/>
      <w:bookmarkStart w:id="449" w:name="_Toc395262845"/>
      <w:bookmarkStart w:id="450" w:name="_Toc400460928"/>
      <w:bookmarkStart w:id="451" w:name="_Toc499905223"/>
      <w:bookmarkStart w:id="452" w:name="_Toc507671875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r w:rsidRPr="00A45D4E">
        <w:t>Получение доступа к Виду сведений в тестовой среде СМЭВ</w:t>
      </w:r>
      <w:bookmarkEnd w:id="447"/>
      <w:bookmarkEnd w:id="448"/>
      <w:bookmarkEnd w:id="449"/>
      <w:bookmarkEnd w:id="450"/>
      <w:bookmarkEnd w:id="451"/>
      <w:bookmarkEnd w:id="452"/>
    </w:p>
    <w:tbl>
      <w:tblPr>
        <w:tblStyle w:val="af7"/>
        <w:tblW w:w="15916" w:type="dxa"/>
        <w:tblLook w:val="04A0" w:firstRow="1" w:lastRow="0" w:firstColumn="1" w:lastColumn="0" w:noHBand="0" w:noVBand="1"/>
      </w:tblPr>
      <w:tblGrid>
        <w:gridCol w:w="15916"/>
      </w:tblGrid>
      <w:tr w:rsidR="005E39CA" w:rsidRPr="004F3E34" w14:paraId="675C16AF" w14:textId="77777777" w:rsidTr="005E39CA">
        <w:trPr>
          <w:trHeight w:val="406"/>
        </w:trPr>
        <w:tc>
          <w:tcPr>
            <w:tcW w:w="1591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76EF93B" w14:textId="676654D2" w:rsidR="005E39CA" w:rsidRPr="0039189F" w:rsidRDefault="005E39CA" w:rsidP="005E39CA">
            <w:pPr>
              <w:spacing w:line="360" w:lineRule="auto"/>
            </w:pPr>
            <w:r w:rsidRPr="0039189F">
              <w:rPr>
                <w:b/>
              </w:rPr>
              <w:t>Внимание!</w:t>
            </w:r>
            <w:r w:rsidRPr="0039189F">
              <w:t xml:space="preserve"> </w:t>
            </w:r>
            <w:r w:rsidRPr="005E39CA">
              <w:t>В тестовой среде СМЭВ отсутствует ограничение прав доступа для Потребителей ВС. Для взаимодействия с ВС, зарегистрированными в тестовой среде, не требуется подавать заявку на получение доступа к ВС</w:t>
            </w:r>
          </w:p>
        </w:tc>
      </w:tr>
    </w:tbl>
    <w:p w14:paraId="1F82D189" w14:textId="77777777" w:rsidR="005E39CA" w:rsidRPr="008F6690" w:rsidRDefault="005E39CA" w:rsidP="005A0EC1">
      <w:pPr>
        <w:ind w:firstLine="708"/>
        <w:rPr>
          <w:rFonts w:ascii="Times New Roman" w:hAnsi="Times New Roman" w:cs="Times New Roman"/>
          <w:lang w:eastAsia="ru-RU"/>
        </w:rPr>
      </w:pPr>
    </w:p>
    <w:tbl>
      <w:tblPr>
        <w:tblStyle w:val="af7"/>
        <w:tblW w:w="15916" w:type="dxa"/>
        <w:tblLook w:val="04A0" w:firstRow="1" w:lastRow="0" w:firstColumn="1" w:lastColumn="0" w:noHBand="0" w:noVBand="1"/>
      </w:tblPr>
      <w:tblGrid>
        <w:gridCol w:w="15916"/>
      </w:tblGrid>
      <w:tr w:rsidR="00ED5E8C" w:rsidRPr="004F3E34" w14:paraId="715C1332" w14:textId="77777777" w:rsidTr="00ED5E8C">
        <w:trPr>
          <w:trHeight w:val="406"/>
        </w:trPr>
        <w:tc>
          <w:tcPr>
            <w:tcW w:w="1591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44C915F4" w14:textId="3279252C" w:rsidR="00ED5E8C" w:rsidRPr="0039189F" w:rsidRDefault="00ED5E8C" w:rsidP="00ED5E8C">
            <w:pPr>
              <w:spacing w:line="360" w:lineRule="auto"/>
            </w:pPr>
            <w:r w:rsidRPr="0039189F">
              <w:rPr>
                <w:b/>
              </w:rPr>
              <w:t>Внимание!</w:t>
            </w:r>
            <w:r w:rsidRPr="0039189F">
              <w:t xml:space="preserve"> Не требуется наличие соответствующего Требованиям криптооборудования: доступ к тестовой среде СМЭВ осуществляется через сеть Интернет. Запрещено использовать в данных среды разработки СМЭВ любые персональные или служебные данные, все данные должны быть тестовыми.</w:t>
            </w:r>
          </w:p>
        </w:tc>
      </w:tr>
    </w:tbl>
    <w:p w14:paraId="14BA921D" w14:textId="77777777" w:rsidR="00ED5E8C" w:rsidRDefault="00ED5E8C" w:rsidP="00B07501">
      <w:pPr>
        <w:pStyle w:val="affffffc"/>
        <w:pBdr>
          <w:left w:val="single" w:sz="4" w:space="4" w:color="auto"/>
        </w:pBdr>
        <w:spacing w:line="360" w:lineRule="exact"/>
        <w:ind w:left="709" w:firstLine="515"/>
      </w:pPr>
    </w:p>
    <w:p w14:paraId="63A339BB" w14:textId="6BFA154F" w:rsidR="00CA24EC" w:rsidRPr="001C7A8A" w:rsidRDefault="00162E97" w:rsidP="006A056C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едоставление Участнику доступа к ВС в тестовой среде СМЭВ</w:t>
      </w:r>
      <w:r w:rsidR="00B07501">
        <w:rPr>
          <w:rFonts w:ascii="Times New Roman" w:hAnsi="Times New Roman" w:cs="Times New Roman"/>
        </w:rPr>
        <w:t xml:space="preserve"> в качестве Поставщика</w:t>
      </w:r>
      <w:r w:rsidR="0039189F">
        <w:rPr>
          <w:rFonts w:ascii="Times New Roman" w:hAnsi="Times New Roman" w:cs="Times New Roman"/>
        </w:rPr>
        <w:t xml:space="preserve"> или подписка на широковещательную рассылку</w:t>
      </w:r>
      <w:r w:rsidRPr="001C7A8A">
        <w:rPr>
          <w:rFonts w:ascii="Times New Roman" w:hAnsi="Times New Roman" w:cs="Times New Roman"/>
        </w:rPr>
        <w:t xml:space="preserve"> производится по </w:t>
      </w:r>
      <w:r w:rsidR="002F75E1" w:rsidRPr="001C7A8A">
        <w:rPr>
          <w:rFonts w:ascii="Times New Roman" w:hAnsi="Times New Roman" w:cs="Times New Roman"/>
        </w:rPr>
        <w:t xml:space="preserve">запросу </w:t>
      </w:r>
      <w:r w:rsidRPr="001C7A8A">
        <w:rPr>
          <w:rFonts w:ascii="Times New Roman" w:hAnsi="Times New Roman" w:cs="Times New Roman"/>
        </w:rPr>
        <w:t>Участника.</w:t>
      </w:r>
      <w:r w:rsidR="00CA24EC" w:rsidRPr="001C7A8A">
        <w:rPr>
          <w:rFonts w:ascii="Times New Roman" w:hAnsi="Times New Roman" w:cs="Times New Roman"/>
        </w:rPr>
        <w:t xml:space="preserve"> </w:t>
      </w:r>
    </w:p>
    <w:p w14:paraId="07EA990C" w14:textId="02F89222" w:rsidR="00162E97" w:rsidRPr="001C7A8A" w:rsidRDefault="00CA24EC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едоставление доступа к ВС происходит по запросу: </w:t>
      </w:r>
      <w:r w:rsidR="009033DC" w:rsidRPr="001C7A8A">
        <w:rPr>
          <w:rFonts w:ascii="Times New Roman" w:hAnsi="Times New Roman" w:cs="Times New Roman"/>
        </w:rPr>
        <w:t>один ВС</w:t>
      </w:r>
      <w:r w:rsidRPr="001C7A8A">
        <w:rPr>
          <w:rFonts w:ascii="Times New Roman" w:hAnsi="Times New Roman" w:cs="Times New Roman"/>
        </w:rPr>
        <w:t xml:space="preserve"> – </w:t>
      </w:r>
      <w:r w:rsidR="00253D3F">
        <w:rPr>
          <w:rFonts w:ascii="Times New Roman" w:hAnsi="Times New Roman" w:cs="Times New Roman"/>
        </w:rPr>
        <w:t>один</w:t>
      </w:r>
      <w:r w:rsidR="00253D3F" w:rsidRPr="001C7A8A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 xml:space="preserve">запрос!  </w:t>
      </w:r>
    </w:p>
    <w:p w14:paraId="28411E1B" w14:textId="77777777" w:rsidR="00023F21" w:rsidRPr="001C7A8A" w:rsidRDefault="00023F21" w:rsidP="00023F21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652CAF06" w14:textId="5BCF07D8" w:rsidR="00023F21" w:rsidRPr="001C7A8A" w:rsidRDefault="000A2F1A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ставщик </w:t>
      </w:r>
      <w:r w:rsidR="00023F21" w:rsidRPr="001C7A8A">
        <w:rPr>
          <w:rFonts w:ascii="Times New Roman" w:hAnsi="Times New Roman" w:cs="Times New Roman"/>
        </w:rPr>
        <w:t>(далее в рамках текущей процедуры Участник).</w:t>
      </w:r>
    </w:p>
    <w:p w14:paraId="7E436260" w14:textId="77777777" w:rsidR="00386810" w:rsidRPr="001C7A8A" w:rsidRDefault="00386810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DC2A19">
        <w:rPr>
          <w:rFonts w:ascii="Times New Roman" w:hAnsi="Times New Roman" w:cs="Times New Roman"/>
        </w:rPr>
        <w:t>.</w:t>
      </w:r>
    </w:p>
    <w:p w14:paraId="7A21FDF9" w14:textId="77777777" w:rsidR="00023F21" w:rsidRPr="001C7A8A" w:rsidRDefault="00023F2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>ОЭ ИЭП.</w:t>
      </w:r>
    </w:p>
    <w:p w14:paraId="3397DC36" w14:textId="77777777" w:rsidR="00162E97" w:rsidRPr="001C7A8A" w:rsidRDefault="00162E97" w:rsidP="00162E97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63E7D92F" w14:textId="77777777" w:rsidR="00162E97" w:rsidRPr="00E95E34" w:rsidRDefault="00B8051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 xml:space="preserve">Сотрудник Участника, подающий </w:t>
      </w:r>
      <w:r w:rsidR="002F75E1" w:rsidRPr="00253D3F">
        <w:rPr>
          <w:rFonts w:ascii="Times New Roman" w:hAnsi="Times New Roman" w:cs="Times New Roman"/>
          <w:b/>
        </w:rPr>
        <w:t>запрос</w:t>
      </w:r>
      <w:r w:rsidRPr="00253D3F">
        <w:rPr>
          <w:rFonts w:ascii="Times New Roman" w:hAnsi="Times New Roman" w:cs="Times New Roman"/>
          <w:b/>
        </w:rPr>
        <w:t xml:space="preserve">, имеет право подачи </w:t>
      </w:r>
      <w:r w:rsidR="002F75E1" w:rsidRPr="00253D3F">
        <w:rPr>
          <w:rFonts w:ascii="Times New Roman" w:hAnsi="Times New Roman" w:cs="Times New Roman"/>
          <w:b/>
        </w:rPr>
        <w:t xml:space="preserve">запросов </w:t>
      </w:r>
      <w:r w:rsidRPr="00E95E34">
        <w:rPr>
          <w:rFonts w:ascii="Times New Roman" w:hAnsi="Times New Roman" w:cs="Times New Roman"/>
          <w:b/>
        </w:rPr>
        <w:t>на выполнение регламентных процедур</w:t>
      </w:r>
      <w:r w:rsidR="00162E97" w:rsidRPr="00E95E34">
        <w:rPr>
          <w:rFonts w:ascii="Times New Roman" w:hAnsi="Times New Roman" w:cs="Times New Roman"/>
          <w:b/>
        </w:rPr>
        <w:t>.</w:t>
      </w:r>
    </w:p>
    <w:p w14:paraId="5083CA8C" w14:textId="77777777" w:rsidR="00162E97" w:rsidRPr="00E95E34" w:rsidRDefault="00162E97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ИС Участника должна быть зарегистрирована в тестовой среде СМЭВ.</w:t>
      </w:r>
    </w:p>
    <w:p w14:paraId="6AFE3AF8" w14:textId="77777777" w:rsidR="00162E97" w:rsidRPr="00E95E34" w:rsidRDefault="00162E97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Участник должен определить ВС, доступ к которому необходимо получить, в соответствии с нормативными правовыми актами, подтверждающими основание получения доступа к данному ВС.</w:t>
      </w:r>
    </w:p>
    <w:p w14:paraId="36291B54" w14:textId="77777777" w:rsidR="00162E97" w:rsidRPr="00E95E34" w:rsidRDefault="00162E97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ВС зарегистрирован в тестовой среде СМЭВ.</w:t>
      </w:r>
    </w:p>
    <w:p w14:paraId="170FAA9E" w14:textId="77777777" w:rsidR="005F504C" w:rsidRDefault="005F504C" w:rsidP="00162E97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4F111DA1" w14:textId="77777777" w:rsidR="005F504C" w:rsidRDefault="0086470A" w:rsidP="009E3FEB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839" w:dyaOrig="10535" w14:anchorId="30735F1C">
          <v:shape id="_x0000_i1037" type="#_x0000_t75" style="width:525.75pt;height:417.75pt" o:ole="">
            <v:imagedata r:id="rId42" o:title=""/>
          </v:shape>
          <o:OLEObject Type="Embed" ProgID="Visio.Drawing.11" ShapeID="_x0000_i1037" DrawAspect="Content" ObjectID="_1588161724" r:id="rId43"/>
        </w:object>
      </w:r>
    </w:p>
    <w:p w14:paraId="5EAA8619" w14:textId="77777777" w:rsidR="00162E97" w:rsidRPr="001C7A8A" w:rsidRDefault="00162E97" w:rsidP="00162E97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4EE75A67" w14:textId="0F36028A" w:rsidR="00162E97" w:rsidRPr="001C7A8A" w:rsidRDefault="00162E97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 w:rsidR="000C2984">
        <w:rPr>
          <w:rFonts w:ascii="Times New Roman" w:hAnsi="Times New Roman" w:cs="Times New Roman"/>
        </w:rPr>
        <w:t>Т</w:t>
      </w:r>
      <w:r w:rsidR="000C2984" w:rsidRPr="001C7A8A">
        <w:rPr>
          <w:rFonts w:ascii="Times New Roman" w:hAnsi="Times New Roman" w:cs="Times New Roman"/>
        </w:rPr>
        <w:t>аблице</w:t>
      </w:r>
      <w:r w:rsidR="006A2DC3">
        <w:rPr>
          <w:rFonts w:ascii="Times New Roman" w:hAnsi="Times New Roman" w:cs="Times New Roman"/>
        </w:rPr>
        <w:t xml:space="preserve"> 10.8.2</w:t>
      </w:r>
      <w:r w:rsidRPr="001C7A8A">
        <w:rPr>
          <w:rFonts w:ascii="Times New Roman" w:hAnsi="Times New Roman" w:cs="Times New Roman"/>
        </w:rPr>
        <w:t>.</w:t>
      </w:r>
    </w:p>
    <w:p w14:paraId="1C83FBC9" w14:textId="260C22F4" w:rsidR="00162E97" w:rsidRPr="001C7A8A" w:rsidRDefault="00162E97" w:rsidP="00417974">
      <w:pPr>
        <w:pStyle w:val="afa"/>
      </w:pPr>
      <w:bookmarkStart w:id="453" w:name="_Ref391566747"/>
      <w:r w:rsidRPr="001C7A8A">
        <w:lastRenderedPageBreak/>
        <w:t xml:space="preserve">Таблица </w:t>
      </w:r>
      <w:bookmarkEnd w:id="453"/>
      <w:r w:rsidR="006A2DC3">
        <w:t>10.8.2</w:t>
      </w:r>
      <w:r w:rsidR="00001622">
        <w:t xml:space="preserve"> </w:t>
      </w:r>
      <w:r w:rsidR="0066662E">
        <w:t xml:space="preserve">– </w:t>
      </w:r>
      <w:r w:rsidRPr="001C7A8A">
        <w:t>Получение доступа к ВС в тестовой среде СМЭ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28"/>
        <w:gridCol w:w="4598"/>
        <w:gridCol w:w="2579"/>
        <w:gridCol w:w="2778"/>
        <w:gridCol w:w="1998"/>
        <w:gridCol w:w="1879"/>
      </w:tblGrid>
      <w:tr w:rsidR="008A38AB" w:rsidRPr="0097712D" w14:paraId="2F07327C" w14:textId="77777777" w:rsidTr="006919A3">
        <w:trPr>
          <w:tblHeader/>
        </w:trPr>
        <w:tc>
          <w:tcPr>
            <w:tcW w:w="743" w:type="dxa"/>
            <w:shd w:val="clear" w:color="auto" w:fill="D9D9D9" w:themeFill="background1" w:themeFillShade="D9"/>
          </w:tcPr>
          <w:p w14:paraId="0E5F03BF" w14:textId="77777777" w:rsidR="00162E97" w:rsidRPr="00A45D4E" w:rsidRDefault="00162E97">
            <w:pPr>
              <w:pStyle w:val="afb"/>
            </w:pPr>
            <w:r w:rsidRPr="00A45D4E">
              <w:t>№</w:t>
            </w:r>
          </w:p>
        </w:tc>
        <w:tc>
          <w:tcPr>
            <w:tcW w:w="4662" w:type="dxa"/>
            <w:shd w:val="clear" w:color="auto" w:fill="D9D9D9" w:themeFill="background1" w:themeFillShade="D9"/>
          </w:tcPr>
          <w:p w14:paraId="6E1F72ED" w14:textId="77777777" w:rsidR="00162E97" w:rsidRPr="00A45D4E" w:rsidRDefault="00162E97">
            <w:pPr>
              <w:pStyle w:val="afb"/>
            </w:pPr>
            <w:r w:rsidRPr="00A45D4E">
              <w:t>Шаг</w:t>
            </w:r>
          </w:p>
        </w:tc>
        <w:tc>
          <w:tcPr>
            <w:tcW w:w="2622" w:type="dxa"/>
            <w:shd w:val="clear" w:color="auto" w:fill="D9D9D9" w:themeFill="background1" w:themeFillShade="D9"/>
          </w:tcPr>
          <w:p w14:paraId="4788E54F" w14:textId="77777777" w:rsidR="00162E97" w:rsidRPr="00A45D4E" w:rsidRDefault="00162E97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30" w:type="dxa"/>
            <w:shd w:val="clear" w:color="auto" w:fill="D9D9D9" w:themeFill="background1" w:themeFillShade="D9"/>
          </w:tcPr>
          <w:p w14:paraId="69D1E13C" w14:textId="77777777" w:rsidR="00162E97" w:rsidRPr="00A45D4E" w:rsidRDefault="00162E97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028" w:type="dxa"/>
            <w:shd w:val="clear" w:color="auto" w:fill="D9D9D9" w:themeFill="background1" w:themeFillShade="D9"/>
          </w:tcPr>
          <w:p w14:paraId="33BABD53" w14:textId="77777777" w:rsidR="00162E97" w:rsidRPr="00A45D4E" w:rsidRDefault="00162E97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901" w:type="dxa"/>
            <w:shd w:val="clear" w:color="auto" w:fill="D9D9D9" w:themeFill="background1" w:themeFillShade="D9"/>
          </w:tcPr>
          <w:p w14:paraId="1DFDDCAA" w14:textId="77777777" w:rsidR="00162E97" w:rsidRPr="00A45D4E" w:rsidRDefault="00162E97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162E97" w:rsidRPr="0097712D" w14:paraId="0588D4C2" w14:textId="77777777" w:rsidTr="006919A3">
        <w:tc>
          <w:tcPr>
            <w:tcW w:w="743" w:type="dxa"/>
            <w:shd w:val="clear" w:color="auto" w:fill="auto"/>
          </w:tcPr>
          <w:p w14:paraId="422898E3" w14:textId="7FF55716" w:rsidR="00162E97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4662" w:type="dxa"/>
            <w:shd w:val="clear" w:color="auto" w:fill="auto"/>
          </w:tcPr>
          <w:p w14:paraId="40F12E1B" w14:textId="1EABA457" w:rsidR="009B002E" w:rsidRPr="00A45D4E" w:rsidRDefault="00D83AB0">
            <w:pPr>
              <w:pStyle w:val="afc"/>
            </w:pPr>
            <w:r w:rsidRPr="001E2343">
              <w:t>Через Личный кабинет СЦ или по электронной почте направить</w:t>
            </w:r>
            <w:r w:rsidRPr="00F54791">
              <w:t xml:space="preserve"> </w:t>
            </w:r>
            <w:r w:rsidR="002F3394" w:rsidRPr="0097712D">
              <w:t xml:space="preserve">запрос </w:t>
            </w:r>
            <w:r w:rsidR="00162E97" w:rsidRPr="0097712D">
              <w:t>на предоставление дост</w:t>
            </w:r>
            <w:r w:rsidR="009B002E" w:rsidRPr="0097712D">
              <w:t>упа к ВС в тестовой среде СМЭВ</w:t>
            </w:r>
            <w:r>
              <w:t xml:space="preserve"> </w:t>
            </w:r>
            <w:r w:rsidRPr="00D91ECC">
              <w:t xml:space="preserve">с приложением </w:t>
            </w:r>
            <w:r>
              <w:t>Заявки на предоставление доступа к ВС в СМЭВ,</w:t>
            </w:r>
            <w:r>
              <w:rPr>
                <w:rStyle w:val="afff3"/>
              </w:rPr>
              <w:footnoteReference w:id="22"/>
            </w:r>
            <w:r>
              <w:t xml:space="preserve"> </w:t>
            </w:r>
            <w:r w:rsidRPr="001E2343">
              <w:t>содержа</w:t>
            </w:r>
            <w:r>
              <w:t>щей следующую</w:t>
            </w:r>
            <w:r w:rsidRPr="001E2343">
              <w:t xml:space="preserve"> информацию:</w:t>
            </w:r>
          </w:p>
          <w:p w14:paraId="7F829008" w14:textId="77777777" w:rsidR="009B002E" w:rsidRPr="00A45D4E" w:rsidRDefault="009B002E" w:rsidP="0030550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среды СМЭВ – Тестовая среда.</w:t>
            </w:r>
          </w:p>
          <w:p w14:paraId="4EDC7505" w14:textId="77777777" w:rsidR="009B002E" w:rsidRPr="00A45D4E" w:rsidRDefault="009B002E" w:rsidP="0030550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ерация (получение или отзыв прав доступа).</w:t>
            </w:r>
          </w:p>
          <w:p w14:paraId="7A82333B" w14:textId="77777777" w:rsidR="009B002E" w:rsidRPr="00A45D4E" w:rsidRDefault="009B002E" w:rsidP="0030550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 ВС:</w:t>
            </w:r>
          </w:p>
          <w:p w14:paraId="6FF44648" w14:textId="77777777" w:rsidR="009B002E" w:rsidRPr="00A45D4E" w:rsidRDefault="009B002E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 ВС.</w:t>
            </w:r>
          </w:p>
          <w:p w14:paraId="09392F12" w14:textId="77777777" w:rsidR="009B002E" w:rsidRPr="00A45D4E" w:rsidRDefault="009B002E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ВС.</w:t>
            </w:r>
          </w:p>
          <w:p w14:paraId="71CF8334" w14:textId="77777777" w:rsidR="009B002E" w:rsidRPr="00A45D4E" w:rsidRDefault="009B002E" w:rsidP="0030550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Участнике, в отношении которого предоставляются/изменяются права доступа:</w:t>
            </w:r>
          </w:p>
          <w:p w14:paraId="40E94E89" w14:textId="77777777" w:rsidR="009B002E" w:rsidRPr="00A45D4E" w:rsidRDefault="009B002E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Участника.</w:t>
            </w:r>
          </w:p>
          <w:p w14:paraId="5176C64B" w14:textId="77777777" w:rsidR="00E50669" w:rsidRPr="00A45D4E" w:rsidRDefault="009B002E" w:rsidP="0030550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ИС Участника, в отношении которого предоставляются/изменяются права доступа:</w:t>
            </w:r>
          </w:p>
          <w:p w14:paraId="2C764312" w14:textId="77777777" w:rsidR="009B002E" w:rsidRDefault="009B002E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ИС.</w:t>
            </w:r>
          </w:p>
          <w:p w14:paraId="54A213FF" w14:textId="2B6EC80B" w:rsidR="00A93E46" w:rsidRPr="00A45D4E" w:rsidRDefault="00A93E46" w:rsidP="00B07501">
            <w:pPr>
              <w:pStyle w:val="20"/>
            </w:pPr>
            <w:r w:rsidRPr="00410AA2">
              <w:rPr>
                <w:rFonts w:ascii="Times New Roman" w:hAnsi="Times New Roman"/>
              </w:rPr>
              <w:t>Значение кода маршрутизации</w:t>
            </w:r>
            <w:r w:rsidR="00B07501">
              <w:rPr>
                <w:rFonts w:ascii="Times New Roman" w:hAnsi="Times New Roman"/>
              </w:rPr>
              <w:t>.</w:t>
            </w:r>
          </w:p>
        </w:tc>
        <w:tc>
          <w:tcPr>
            <w:tcW w:w="2622" w:type="dxa"/>
            <w:shd w:val="clear" w:color="auto" w:fill="auto"/>
          </w:tcPr>
          <w:p w14:paraId="68E5F4ED" w14:textId="77777777" w:rsidR="00162E97" w:rsidRPr="0097712D" w:rsidRDefault="00162E97">
            <w:pPr>
              <w:pStyle w:val="afc"/>
            </w:pPr>
          </w:p>
        </w:tc>
        <w:tc>
          <w:tcPr>
            <w:tcW w:w="2830" w:type="dxa"/>
            <w:shd w:val="clear" w:color="auto" w:fill="auto"/>
          </w:tcPr>
          <w:p w14:paraId="58F21963" w14:textId="77777777" w:rsidR="00162E97" w:rsidRPr="0097712D" w:rsidRDefault="00162E97">
            <w:pPr>
              <w:pStyle w:val="afc"/>
            </w:pPr>
            <w:r w:rsidRPr="0097712D">
              <w:t>З</w:t>
            </w:r>
            <w:r w:rsidR="002F3394" w:rsidRPr="0097712D">
              <w:t xml:space="preserve">апрос </w:t>
            </w:r>
            <w:r w:rsidRPr="0097712D">
              <w:t>на предоставление доступа к ВС в тестовой среде СМЭВ</w:t>
            </w:r>
          </w:p>
        </w:tc>
        <w:tc>
          <w:tcPr>
            <w:tcW w:w="2028" w:type="dxa"/>
            <w:shd w:val="clear" w:color="auto" w:fill="auto"/>
          </w:tcPr>
          <w:p w14:paraId="5AC4DD61" w14:textId="77777777" w:rsidR="00162E97" w:rsidRPr="0097712D" w:rsidRDefault="00162E97">
            <w:pPr>
              <w:pStyle w:val="afc"/>
            </w:pPr>
          </w:p>
        </w:tc>
        <w:tc>
          <w:tcPr>
            <w:tcW w:w="1901" w:type="dxa"/>
            <w:shd w:val="clear" w:color="auto" w:fill="auto"/>
          </w:tcPr>
          <w:p w14:paraId="4D6DBA17" w14:textId="77777777" w:rsidR="00162E97" w:rsidRPr="0097712D" w:rsidRDefault="00023F21">
            <w:pPr>
              <w:pStyle w:val="afc"/>
            </w:pPr>
            <w:r w:rsidRPr="0097712D">
              <w:t>Участник</w:t>
            </w:r>
          </w:p>
        </w:tc>
      </w:tr>
      <w:tr w:rsidR="00887F68" w:rsidRPr="0097712D" w14:paraId="6C2B8B18" w14:textId="77777777" w:rsidTr="006919A3">
        <w:tc>
          <w:tcPr>
            <w:tcW w:w="743" w:type="dxa"/>
            <w:shd w:val="clear" w:color="auto" w:fill="auto"/>
          </w:tcPr>
          <w:p w14:paraId="6D56C621" w14:textId="021ADC42" w:rsidR="00887F68" w:rsidRPr="0097712D" w:rsidRDefault="00321CC0" w:rsidP="001C1065">
            <w:pPr>
              <w:pStyle w:val="ac"/>
            </w:pPr>
            <w:r>
              <w:t>2</w:t>
            </w:r>
          </w:p>
        </w:tc>
        <w:tc>
          <w:tcPr>
            <w:tcW w:w="4662" w:type="dxa"/>
            <w:shd w:val="clear" w:color="auto" w:fill="auto"/>
          </w:tcPr>
          <w:p w14:paraId="34FBCDE9" w14:textId="77777777" w:rsidR="00887F68" w:rsidRPr="0097712D" w:rsidRDefault="00887F68">
            <w:pPr>
              <w:pStyle w:val="afc"/>
            </w:pPr>
            <w:r w:rsidRPr="0097712D">
              <w:t xml:space="preserve">Выполнить первичную обработку </w:t>
            </w:r>
            <w:r w:rsidR="002F75E1" w:rsidRPr="0097712D">
              <w:t>запроса</w:t>
            </w:r>
            <w:r w:rsidRPr="0097712D">
              <w:t>:</w:t>
            </w:r>
          </w:p>
          <w:p w14:paraId="3B17291B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2F75E1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0290B2E6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Участника письмо с регистрационным номером </w:t>
            </w:r>
            <w:r w:rsidR="002F75E1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042BDCFA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2F75E1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21C917E0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2F75E1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3AA5A78F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2F75E1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2F75E1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0019F694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>При необходимости получить у Участника дополнительную информацию.</w:t>
            </w:r>
          </w:p>
        </w:tc>
        <w:tc>
          <w:tcPr>
            <w:tcW w:w="2622" w:type="dxa"/>
            <w:shd w:val="clear" w:color="auto" w:fill="auto"/>
          </w:tcPr>
          <w:p w14:paraId="7F152A7C" w14:textId="77777777" w:rsidR="00887F68" w:rsidRPr="0097712D" w:rsidRDefault="002F3394">
            <w:pPr>
              <w:pStyle w:val="afc"/>
            </w:pPr>
            <w:r w:rsidRPr="0097712D">
              <w:lastRenderedPageBreak/>
              <w:t>Запрос на предоставление доступа к ВС в тестовой среде СМЭВ</w:t>
            </w:r>
          </w:p>
        </w:tc>
        <w:tc>
          <w:tcPr>
            <w:tcW w:w="2830" w:type="dxa"/>
            <w:shd w:val="clear" w:color="auto" w:fill="auto"/>
          </w:tcPr>
          <w:p w14:paraId="6A0BC305" w14:textId="77777777" w:rsidR="00887F68" w:rsidRPr="0097712D" w:rsidRDefault="00887F68">
            <w:pPr>
              <w:pStyle w:val="afc"/>
            </w:pPr>
            <w:r w:rsidRPr="0097712D">
              <w:t xml:space="preserve">Сообщение по электронной почте в адрес Участника о регистрации </w:t>
            </w:r>
            <w:r w:rsidR="002F75E1" w:rsidRPr="0097712D">
              <w:t>запроса</w:t>
            </w:r>
          </w:p>
        </w:tc>
        <w:tc>
          <w:tcPr>
            <w:tcW w:w="2028" w:type="dxa"/>
            <w:shd w:val="clear" w:color="auto" w:fill="auto"/>
          </w:tcPr>
          <w:p w14:paraId="6045748D" w14:textId="77777777" w:rsidR="00887F68" w:rsidRPr="0097712D" w:rsidRDefault="00E82D24">
            <w:pPr>
              <w:pStyle w:val="afc"/>
            </w:pPr>
            <w:r w:rsidRPr="0097712D">
              <w:t>15 минут</w:t>
            </w:r>
            <w:r w:rsidR="00887F68" w:rsidRPr="0097712D">
              <w:t xml:space="preserve"> с момента получения </w:t>
            </w:r>
            <w:r w:rsidR="002F75E1" w:rsidRPr="0097712D">
              <w:t>запроса</w:t>
            </w:r>
          </w:p>
        </w:tc>
        <w:tc>
          <w:tcPr>
            <w:tcW w:w="1901" w:type="dxa"/>
            <w:shd w:val="clear" w:color="auto" w:fill="auto"/>
          </w:tcPr>
          <w:p w14:paraId="639527FA" w14:textId="77777777" w:rsidR="00887F68" w:rsidRPr="0097712D" w:rsidRDefault="002F75E1">
            <w:pPr>
              <w:pStyle w:val="afc"/>
            </w:pPr>
            <w:r w:rsidRPr="0097712D">
              <w:t>СЦ</w:t>
            </w:r>
          </w:p>
        </w:tc>
      </w:tr>
      <w:tr w:rsidR="00887F68" w:rsidRPr="0097712D" w14:paraId="62486F7F" w14:textId="77777777" w:rsidTr="006919A3">
        <w:tc>
          <w:tcPr>
            <w:tcW w:w="743" w:type="dxa"/>
            <w:shd w:val="clear" w:color="auto" w:fill="auto"/>
          </w:tcPr>
          <w:p w14:paraId="5D83F96C" w14:textId="5B808DCB" w:rsidR="00887F68" w:rsidRPr="0097712D" w:rsidRDefault="00321CC0" w:rsidP="001C1065">
            <w:pPr>
              <w:pStyle w:val="ac"/>
            </w:pPr>
            <w:r>
              <w:t>3</w:t>
            </w:r>
          </w:p>
        </w:tc>
        <w:tc>
          <w:tcPr>
            <w:tcW w:w="4662" w:type="dxa"/>
            <w:shd w:val="clear" w:color="auto" w:fill="auto"/>
          </w:tcPr>
          <w:p w14:paraId="2B049F0B" w14:textId="77777777" w:rsidR="00887F68" w:rsidRPr="0097712D" w:rsidRDefault="00887F68">
            <w:pPr>
              <w:pStyle w:val="afc"/>
            </w:pPr>
            <w:r w:rsidRPr="0097712D">
              <w:t>Предоставить доступ к ВС в тестовой среде СМЭВ:</w:t>
            </w:r>
          </w:p>
          <w:p w14:paraId="6B5637AB" w14:textId="77777777" w:rsidR="00887F68" w:rsidRPr="00A45D4E" w:rsidRDefault="00887F68" w:rsidP="00887F6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едоставить доступ ИС Участника к ВС в тестовой среде СМЭВ.</w:t>
            </w:r>
          </w:p>
          <w:p w14:paraId="65A290AE" w14:textId="77777777" w:rsidR="00887F68" w:rsidRPr="00A45D4E" w:rsidRDefault="00887F68" w:rsidP="00D86BE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в адрес Участника уведомление о предоставлении доступа к ВС в тестовой среде СМЭВ</w:t>
            </w:r>
          </w:p>
        </w:tc>
        <w:tc>
          <w:tcPr>
            <w:tcW w:w="2622" w:type="dxa"/>
            <w:shd w:val="clear" w:color="auto" w:fill="auto"/>
          </w:tcPr>
          <w:p w14:paraId="28956344" w14:textId="77777777" w:rsidR="00887F68" w:rsidRPr="0097712D" w:rsidRDefault="00887F68">
            <w:pPr>
              <w:pStyle w:val="afc"/>
            </w:pPr>
            <w:r w:rsidRPr="0097712D">
              <w:t xml:space="preserve">Сообщение в адрес Участника о регистрации </w:t>
            </w:r>
            <w:r w:rsidR="002F75E1" w:rsidRPr="0097712D">
              <w:t>запроса</w:t>
            </w:r>
          </w:p>
        </w:tc>
        <w:tc>
          <w:tcPr>
            <w:tcW w:w="2830" w:type="dxa"/>
            <w:shd w:val="clear" w:color="auto" w:fill="auto"/>
          </w:tcPr>
          <w:p w14:paraId="060DEB71" w14:textId="77777777" w:rsidR="00887F68" w:rsidRPr="0097712D" w:rsidRDefault="00887F68">
            <w:pPr>
              <w:pStyle w:val="afc"/>
            </w:pPr>
            <w:r w:rsidRPr="0097712D">
              <w:t>Сообщение Участник</w:t>
            </w:r>
            <w:r w:rsidR="00D86BEA" w:rsidRPr="0097712D">
              <w:t>у</w:t>
            </w:r>
            <w:r w:rsidR="00556FBE" w:rsidRPr="0097712D">
              <w:t xml:space="preserve"> о предоставлении доступа к ВС в тестовой среде СМЭВ</w:t>
            </w:r>
          </w:p>
        </w:tc>
        <w:tc>
          <w:tcPr>
            <w:tcW w:w="2028" w:type="dxa"/>
            <w:shd w:val="clear" w:color="auto" w:fill="auto"/>
          </w:tcPr>
          <w:p w14:paraId="5F0E0951" w14:textId="77777777" w:rsidR="00887F68" w:rsidRPr="0097712D" w:rsidRDefault="00887F68">
            <w:pPr>
              <w:pStyle w:val="afc"/>
            </w:pPr>
            <w:r w:rsidRPr="0097712D">
              <w:t xml:space="preserve">3 рабочих дня с момента получения полной информации по </w:t>
            </w:r>
            <w:r w:rsidR="002F75E1" w:rsidRPr="0097712D">
              <w:t>запросу</w:t>
            </w:r>
          </w:p>
        </w:tc>
        <w:tc>
          <w:tcPr>
            <w:tcW w:w="1901" w:type="dxa"/>
            <w:shd w:val="clear" w:color="auto" w:fill="auto"/>
          </w:tcPr>
          <w:p w14:paraId="38885C44" w14:textId="77777777" w:rsidR="00887F68" w:rsidRPr="0097712D" w:rsidRDefault="00887F68">
            <w:pPr>
              <w:pStyle w:val="afc"/>
            </w:pPr>
            <w:r w:rsidRPr="0097712D">
              <w:t>ОЭ ИЭП</w:t>
            </w:r>
            <w:r w:rsidR="002F75E1" w:rsidRPr="0097712D">
              <w:t>, СЦ</w:t>
            </w:r>
          </w:p>
        </w:tc>
      </w:tr>
      <w:tr w:rsidR="00556FBE" w:rsidRPr="0097712D" w14:paraId="7A66A9DB" w14:textId="77777777" w:rsidTr="006919A3">
        <w:tc>
          <w:tcPr>
            <w:tcW w:w="743" w:type="dxa"/>
            <w:shd w:val="clear" w:color="auto" w:fill="auto"/>
          </w:tcPr>
          <w:p w14:paraId="0FEA5054" w14:textId="6DCC78F7" w:rsidR="00556FBE" w:rsidRPr="0097712D" w:rsidRDefault="00321CC0" w:rsidP="001C1065">
            <w:pPr>
              <w:pStyle w:val="ac"/>
            </w:pPr>
            <w:r>
              <w:t>4</w:t>
            </w:r>
          </w:p>
        </w:tc>
        <w:tc>
          <w:tcPr>
            <w:tcW w:w="4662" w:type="dxa"/>
            <w:shd w:val="clear" w:color="auto" w:fill="auto"/>
          </w:tcPr>
          <w:p w14:paraId="2B185D4A" w14:textId="77777777" w:rsidR="00556FBE" w:rsidRPr="0097712D" w:rsidRDefault="00556FBE">
            <w:pPr>
              <w:pStyle w:val="afc"/>
            </w:pPr>
            <w:r w:rsidRPr="0097712D">
              <w:t xml:space="preserve">Выполнить завершающие работы по </w:t>
            </w:r>
            <w:r w:rsidR="002F75E1" w:rsidRPr="0097712D">
              <w:t>запросу</w:t>
            </w:r>
            <w:r w:rsidRPr="0097712D">
              <w:t>:</w:t>
            </w:r>
          </w:p>
          <w:p w14:paraId="60BFB141" w14:textId="0210EFA6" w:rsidR="00556FBE" w:rsidRPr="00A45D4E" w:rsidRDefault="001771E1" w:rsidP="00556FBE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556FBE" w:rsidRPr="00A45D4E">
              <w:rPr>
                <w:rFonts w:ascii="Times New Roman" w:hAnsi="Times New Roman"/>
              </w:rPr>
              <w:t>.</w:t>
            </w:r>
          </w:p>
          <w:p w14:paraId="34FFEE7E" w14:textId="1205C844" w:rsidR="00556FBE" w:rsidRPr="00A45D4E" w:rsidRDefault="00CC011F" w:rsidP="002F75E1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556FBE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622" w:type="dxa"/>
            <w:shd w:val="clear" w:color="auto" w:fill="auto"/>
          </w:tcPr>
          <w:p w14:paraId="596D367B" w14:textId="77777777" w:rsidR="00556FBE" w:rsidRPr="0097712D" w:rsidRDefault="00556FBE">
            <w:pPr>
              <w:pStyle w:val="afc"/>
            </w:pPr>
            <w:r w:rsidRPr="0097712D">
              <w:t>Сообщение в адрес Участника о предоставлении доступа к ВС в тестовой среде СМЭВ</w:t>
            </w:r>
          </w:p>
        </w:tc>
        <w:tc>
          <w:tcPr>
            <w:tcW w:w="2830" w:type="dxa"/>
            <w:shd w:val="clear" w:color="auto" w:fill="auto"/>
          </w:tcPr>
          <w:p w14:paraId="4DCFFD4D" w14:textId="79E7A3F8" w:rsidR="00556FBE" w:rsidRPr="0097712D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2028" w:type="dxa"/>
            <w:shd w:val="clear" w:color="auto" w:fill="auto"/>
          </w:tcPr>
          <w:p w14:paraId="3F354D09" w14:textId="468A51DD" w:rsidR="00556FBE" w:rsidRPr="0097712D" w:rsidRDefault="00786FA0">
            <w:pPr>
              <w:pStyle w:val="afc"/>
            </w:pPr>
            <w:r>
              <w:t>2</w:t>
            </w:r>
            <w:r w:rsidR="0086470A" w:rsidRPr="0097712D">
              <w:t xml:space="preserve"> </w:t>
            </w:r>
            <w:r w:rsidR="00556FBE" w:rsidRPr="0097712D">
              <w:t xml:space="preserve">дня с момента получения полной информации по </w:t>
            </w:r>
            <w:r w:rsidR="002F75E1" w:rsidRPr="0097712D">
              <w:t>запросу</w:t>
            </w:r>
          </w:p>
        </w:tc>
        <w:tc>
          <w:tcPr>
            <w:tcW w:w="1901" w:type="dxa"/>
            <w:shd w:val="clear" w:color="auto" w:fill="auto"/>
          </w:tcPr>
          <w:p w14:paraId="7AD938D8" w14:textId="77777777" w:rsidR="00556FBE" w:rsidRPr="0097712D" w:rsidRDefault="002F75E1">
            <w:pPr>
              <w:pStyle w:val="afc"/>
            </w:pPr>
            <w:r w:rsidRPr="0097712D">
              <w:t>СЦ</w:t>
            </w:r>
          </w:p>
        </w:tc>
      </w:tr>
      <w:tr w:rsidR="002F75E1" w:rsidRPr="0097712D" w14:paraId="42A23AB1" w14:textId="77777777" w:rsidTr="006919A3">
        <w:tc>
          <w:tcPr>
            <w:tcW w:w="14786" w:type="dxa"/>
            <w:gridSpan w:val="6"/>
            <w:shd w:val="clear" w:color="auto" w:fill="auto"/>
          </w:tcPr>
          <w:p w14:paraId="4F8F2C45" w14:textId="3CCD505E" w:rsidR="002F75E1" w:rsidRPr="0097712D" w:rsidDel="002F75E1" w:rsidRDefault="002F75E1">
            <w:pPr>
              <w:pStyle w:val="afc"/>
            </w:pPr>
            <w:r w:rsidRPr="0097712D">
              <w:t xml:space="preserve">Максимальное время исполнения регламентной процедуры: </w:t>
            </w:r>
            <w:r w:rsidR="00786FA0">
              <w:t>5</w:t>
            </w:r>
            <w:r w:rsidR="00786FA0" w:rsidRPr="0097712D">
              <w:t xml:space="preserve"> </w:t>
            </w:r>
            <w:r w:rsidRPr="0097712D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  <w:tr w:rsidR="000D6B6D" w:rsidRPr="001C7A8A" w14:paraId="187F0171" w14:textId="77777777" w:rsidTr="006919A3">
        <w:tc>
          <w:tcPr>
            <w:tcW w:w="14786" w:type="dxa"/>
            <w:gridSpan w:val="6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E0532EA" w14:textId="2B90F4C0" w:rsidR="000D6B6D" w:rsidRPr="001C7A8A" w:rsidRDefault="000D6B6D" w:rsidP="005E3820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="005E3820" w:rsidRPr="004073E2">
              <w:rPr>
                <w:bCs/>
              </w:rPr>
              <w:t xml:space="preserve"> </w:t>
            </w:r>
            <w:r w:rsidRPr="004073E2">
              <w:rPr>
                <w:bCs/>
              </w:rPr>
              <w:t>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1DA9FE93" w14:textId="66327B98" w:rsidR="001E05D0" w:rsidRPr="008D2CEF" w:rsidRDefault="001E05D0" w:rsidP="00BA7C2B">
      <w:pPr>
        <w:pStyle w:val="30"/>
      </w:pPr>
      <w:bookmarkStart w:id="454" w:name="_Toc411600240"/>
      <w:bookmarkStart w:id="455" w:name="_Toc390954139"/>
      <w:bookmarkStart w:id="456" w:name="_Toc390954140"/>
      <w:bookmarkStart w:id="457" w:name="_Toc390954148"/>
      <w:bookmarkStart w:id="458" w:name="_Toc390954160"/>
      <w:bookmarkStart w:id="459" w:name="_Toc390954174"/>
      <w:bookmarkStart w:id="460" w:name="_Toc390954184"/>
      <w:bookmarkStart w:id="461" w:name="_Toc390954192"/>
      <w:bookmarkStart w:id="462" w:name="_Toc390954201"/>
      <w:bookmarkStart w:id="463" w:name="_Toc390954209"/>
      <w:bookmarkStart w:id="464" w:name="_Toc390954210"/>
      <w:bookmarkStart w:id="465" w:name="_Toc390954211"/>
      <w:bookmarkStart w:id="466" w:name="_Toc507671876"/>
      <w:bookmarkStart w:id="467" w:name="_Toc387306834"/>
      <w:bookmarkStart w:id="468" w:name="_Toc387306894"/>
      <w:bookmarkStart w:id="469" w:name="_Toc387306954"/>
      <w:bookmarkStart w:id="470" w:name="_Toc387307014"/>
      <w:bookmarkStart w:id="471" w:name="_Toc387307074"/>
      <w:bookmarkStart w:id="472" w:name="_Toc387307134"/>
      <w:bookmarkStart w:id="473" w:name="_Ref391542317"/>
      <w:bookmarkStart w:id="474" w:name="_Ref391542323"/>
      <w:bookmarkStart w:id="475" w:name="_Ref392773261"/>
      <w:bookmarkStart w:id="476" w:name="_Ref392773268"/>
      <w:bookmarkStart w:id="477" w:name="_Toc391567759"/>
      <w:bookmarkStart w:id="478" w:name="_Toc399767167"/>
      <w:bookmarkStart w:id="479" w:name="_Toc395262846"/>
      <w:bookmarkStart w:id="480" w:name="_Toc400460929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r w:rsidRPr="00A45D4E">
        <w:t>Получение доступа к Виду сведений в продуктивной среде СМЭВ</w:t>
      </w:r>
      <w:r w:rsidR="006A2DC3">
        <w:t xml:space="preserve"> в качестве Потребителя или к Виду сведений с типом «Рассылка»</w:t>
      </w:r>
      <w:bookmarkEnd w:id="466"/>
    </w:p>
    <w:p w14:paraId="3EF74E15" w14:textId="77777777" w:rsidR="00704E29" w:rsidRDefault="00704E29" w:rsidP="001E05D0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1D980753" w14:textId="3C50368E" w:rsidR="001E05D0" w:rsidRPr="001C7A8A" w:rsidRDefault="001E05D0" w:rsidP="001E05D0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едоставление Участнику доступа к ВС в продуктивной среде СМЭВ производится по </w:t>
      </w:r>
      <w:r w:rsidR="009033DC" w:rsidRPr="001C7A8A">
        <w:rPr>
          <w:rFonts w:ascii="Times New Roman" w:hAnsi="Times New Roman" w:cs="Times New Roman"/>
        </w:rPr>
        <w:t>запросу Участника</w:t>
      </w:r>
      <w:r w:rsidRPr="001C7A8A">
        <w:rPr>
          <w:rFonts w:ascii="Times New Roman" w:hAnsi="Times New Roman" w:cs="Times New Roman"/>
        </w:rPr>
        <w:t xml:space="preserve"> в адрес Оператора СМЭВ после успешного выполнения </w:t>
      </w:r>
      <w:r w:rsidR="00A93E46">
        <w:rPr>
          <w:rFonts w:ascii="Times New Roman" w:hAnsi="Times New Roman" w:cs="Times New Roman"/>
        </w:rPr>
        <w:t>тестирования ВС</w:t>
      </w:r>
      <w:r w:rsidRPr="001C7A8A">
        <w:rPr>
          <w:rFonts w:ascii="Times New Roman" w:hAnsi="Times New Roman" w:cs="Times New Roman"/>
        </w:rPr>
        <w:t xml:space="preserve"> в тестовой среде СМЭВ.</w:t>
      </w:r>
    </w:p>
    <w:p w14:paraId="6C5DBE49" w14:textId="61E7339B" w:rsidR="001E05D0" w:rsidRPr="001C7A8A" w:rsidRDefault="001E05D0" w:rsidP="001E05D0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едоставление доступа к ВС происходит по запросу: </w:t>
      </w:r>
      <w:r w:rsidR="009033DC" w:rsidRPr="001C7A8A">
        <w:rPr>
          <w:rFonts w:ascii="Times New Roman" w:hAnsi="Times New Roman" w:cs="Times New Roman"/>
        </w:rPr>
        <w:t>один ВС</w:t>
      </w:r>
      <w:r w:rsidRPr="001C7A8A">
        <w:rPr>
          <w:rFonts w:ascii="Times New Roman" w:hAnsi="Times New Roman" w:cs="Times New Roman"/>
        </w:rPr>
        <w:t xml:space="preserve"> </w:t>
      </w:r>
      <w:r w:rsidR="009033DC" w:rsidRPr="001C7A8A">
        <w:rPr>
          <w:rFonts w:ascii="Times New Roman" w:hAnsi="Times New Roman" w:cs="Times New Roman"/>
        </w:rPr>
        <w:t>– один</w:t>
      </w:r>
      <w:r w:rsidRPr="001C7A8A">
        <w:rPr>
          <w:rFonts w:ascii="Times New Roman" w:hAnsi="Times New Roman" w:cs="Times New Roman"/>
        </w:rPr>
        <w:t xml:space="preserve"> запрос!  </w:t>
      </w:r>
    </w:p>
    <w:p w14:paraId="4C026C57" w14:textId="77777777" w:rsidR="00704E29" w:rsidRDefault="00704E29" w:rsidP="001E05D0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6359ED21" w14:textId="77777777" w:rsidR="001E05D0" w:rsidRPr="001C7A8A" w:rsidRDefault="001E05D0" w:rsidP="001E05D0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0BEAF983" w14:textId="77777777" w:rsidR="001E05D0" w:rsidRPr="001C7A8A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требитель.</w:t>
      </w:r>
    </w:p>
    <w:p w14:paraId="5072C6FE" w14:textId="77777777" w:rsidR="001E05D0" w:rsidRPr="001C7A8A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вщик.</w:t>
      </w:r>
    </w:p>
    <w:p w14:paraId="5E48E526" w14:textId="77777777" w:rsidR="001E05D0" w:rsidRPr="001C7A8A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2D8BCBB5" w14:textId="77777777" w:rsidR="001E05D0" w:rsidRPr="001C7A8A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>Оператор СМЭВ.</w:t>
      </w:r>
    </w:p>
    <w:p w14:paraId="67129D9E" w14:textId="77777777" w:rsidR="001E05D0" w:rsidRPr="001C7A8A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50359F72" w14:textId="77777777" w:rsidR="001E05D0" w:rsidRPr="001C7A8A" w:rsidRDefault="001E05D0" w:rsidP="001E05D0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3432CB94" w14:textId="77777777" w:rsidR="001E05D0" w:rsidRPr="00E95E34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отрудник Участника, подающий запрос, имеет право подачи запросов на выполнение регламентных процедур.</w:t>
      </w:r>
    </w:p>
    <w:p w14:paraId="1BB8CD93" w14:textId="77777777" w:rsidR="001E05D0" w:rsidRPr="00E95E34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В запросе на предоставление доступа указаны доверенный адрес электронной почты и номер телефона, выделенные согласно требованиям раздела </w:t>
      </w:r>
      <w:r w:rsidRPr="00E95E34">
        <w:rPr>
          <w:rFonts w:ascii="Times New Roman" w:hAnsi="Times New Roman" w:cs="Times New Roman"/>
          <w:b/>
        </w:rPr>
        <w:fldChar w:fldCharType="begin"/>
      </w:r>
      <w:r w:rsidRPr="00E95E34">
        <w:rPr>
          <w:rFonts w:ascii="Times New Roman" w:hAnsi="Times New Roman" w:cs="Times New Roman"/>
          <w:b/>
        </w:rPr>
        <w:instrText xml:space="preserve"> REF _Ref391566564 \r \h  \* MERGEFORMAT </w:instrText>
      </w:r>
      <w:r w:rsidRPr="00E95E34">
        <w:rPr>
          <w:rFonts w:ascii="Times New Roman" w:hAnsi="Times New Roman" w:cs="Times New Roman"/>
          <w:b/>
        </w:rPr>
      </w:r>
      <w:r w:rsidRPr="00E95E34">
        <w:rPr>
          <w:rFonts w:ascii="Times New Roman" w:hAnsi="Times New Roman" w:cs="Times New Roman"/>
          <w:b/>
        </w:rPr>
        <w:fldChar w:fldCharType="separate"/>
      </w:r>
      <w:r>
        <w:rPr>
          <w:rFonts w:ascii="Times New Roman" w:hAnsi="Times New Roman" w:cs="Times New Roman"/>
          <w:b/>
        </w:rPr>
        <w:t>9</w:t>
      </w:r>
      <w:r w:rsidRPr="00E95E34">
        <w:rPr>
          <w:rFonts w:ascii="Times New Roman" w:hAnsi="Times New Roman" w:cs="Times New Roman"/>
          <w:b/>
        </w:rPr>
        <w:fldChar w:fldCharType="end"/>
      </w:r>
      <w:r w:rsidRPr="00E95E34">
        <w:rPr>
          <w:rFonts w:ascii="Times New Roman" w:hAnsi="Times New Roman" w:cs="Times New Roman"/>
          <w:b/>
        </w:rPr>
        <w:t xml:space="preserve"> </w:t>
      </w:r>
      <w:r w:rsidRPr="00E95E34">
        <w:rPr>
          <w:rFonts w:ascii="Times New Roman" w:hAnsi="Times New Roman" w:cs="Times New Roman"/>
          <w:b/>
        </w:rPr>
        <w:fldChar w:fldCharType="begin"/>
      </w:r>
      <w:r w:rsidRPr="00E95E34">
        <w:rPr>
          <w:rFonts w:ascii="Times New Roman" w:hAnsi="Times New Roman" w:cs="Times New Roman"/>
          <w:b/>
        </w:rPr>
        <w:instrText xml:space="preserve"> REF _Ref391566571 \h  \* MERGEFORMAT </w:instrText>
      </w:r>
      <w:r w:rsidRPr="00E95E34">
        <w:rPr>
          <w:rFonts w:ascii="Times New Roman" w:hAnsi="Times New Roman" w:cs="Times New Roman"/>
          <w:b/>
        </w:rPr>
      </w:r>
      <w:r w:rsidRPr="00E95E34">
        <w:rPr>
          <w:rFonts w:ascii="Times New Roman" w:hAnsi="Times New Roman" w:cs="Times New Roman"/>
          <w:b/>
        </w:rPr>
        <w:fldChar w:fldCharType="separate"/>
      </w:r>
      <w:r w:rsidRPr="00096E91">
        <w:rPr>
          <w:rFonts w:ascii="Times New Roman" w:hAnsi="Times New Roman" w:cs="Times New Roman"/>
          <w:b/>
        </w:rPr>
        <w:t>Способы коммуникации Участников информационного взаимодействия</w:t>
      </w:r>
      <w:r w:rsidRPr="00E95E34">
        <w:rPr>
          <w:rFonts w:ascii="Times New Roman" w:hAnsi="Times New Roman" w:cs="Times New Roman"/>
          <w:b/>
        </w:rPr>
        <w:fldChar w:fldCharType="end"/>
      </w:r>
      <w:r w:rsidRPr="00E95E34">
        <w:rPr>
          <w:rFonts w:ascii="Times New Roman" w:hAnsi="Times New Roman" w:cs="Times New Roman"/>
          <w:b/>
        </w:rPr>
        <w:t>.</w:t>
      </w:r>
    </w:p>
    <w:p w14:paraId="1BB34DF5" w14:textId="77777777" w:rsidR="001E05D0" w:rsidRPr="00E95E34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ИС Участника должна быть зарегистрирована в продуктивной среде СМЭВ согласно Правилам по регистрации в СМЭВ информационной системы.</w:t>
      </w:r>
    </w:p>
    <w:p w14:paraId="48C26368" w14:textId="77777777" w:rsidR="001E05D0" w:rsidRPr="00E95E34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Участник должен определить ВС, доступ к которому необходимо получить, в соответствии с нормативными правовыми актами, подтверждающими основание получения доступа к данному ВС.</w:t>
      </w:r>
    </w:p>
    <w:p w14:paraId="646C577C" w14:textId="6161AB60" w:rsidR="001E05D0" w:rsidRPr="00E95E34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Участник успешно выполнил </w:t>
      </w:r>
      <w:r w:rsidR="00A93E46">
        <w:rPr>
          <w:rFonts w:ascii="Times New Roman" w:hAnsi="Times New Roman" w:cs="Times New Roman"/>
          <w:b/>
        </w:rPr>
        <w:t>тестирование ВС</w:t>
      </w:r>
      <w:r w:rsidRPr="00E95E34">
        <w:rPr>
          <w:rFonts w:ascii="Times New Roman" w:hAnsi="Times New Roman" w:cs="Times New Roman"/>
          <w:b/>
        </w:rPr>
        <w:t xml:space="preserve"> в тестовой среде СМЭВ.</w:t>
      </w:r>
    </w:p>
    <w:p w14:paraId="2B650D8F" w14:textId="77777777" w:rsidR="001E05D0" w:rsidRPr="00E95E34" w:rsidRDefault="001E05D0" w:rsidP="001E05D0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ВС зарегистрирован в продуктивной среде СМЭВ.</w:t>
      </w:r>
    </w:p>
    <w:p w14:paraId="0A941EF9" w14:textId="77777777" w:rsidR="001E05D0" w:rsidRDefault="001E05D0" w:rsidP="001E05D0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AE4F00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6F74EF2D" w14:textId="4DBC121E" w:rsidR="001E05D0" w:rsidRDefault="00786FA0" w:rsidP="001E05D0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4381" w:dyaOrig="11741" w14:anchorId="7B2A2D31">
          <v:shape id="_x0000_i1038" type="#_x0000_t75" style="width:568.5pt;height:468pt" o:ole="">
            <v:imagedata r:id="rId44" o:title=""/>
          </v:shape>
          <o:OLEObject Type="Embed" ProgID="Visio.Drawing.11" ShapeID="_x0000_i1038" DrawAspect="Content" ObjectID="_1588161725" r:id="rId45"/>
        </w:object>
      </w:r>
    </w:p>
    <w:p w14:paraId="61AAA7AD" w14:textId="77777777" w:rsidR="009033DC" w:rsidRDefault="009033DC" w:rsidP="001E05D0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74087E71" w14:textId="77777777" w:rsidR="001E05D0" w:rsidRPr="001C7A8A" w:rsidRDefault="001E05D0" w:rsidP="001E05D0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04E7A0E0" w14:textId="692C47EB" w:rsidR="001E05D0" w:rsidRPr="001C7A8A" w:rsidRDefault="001E05D0" w:rsidP="001E05D0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10.8.3</w:t>
      </w:r>
      <w:r w:rsidRPr="001C7A8A">
        <w:rPr>
          <w:rFonts w:ascii="Times New Roman" w:hAnsi="Times New Roman" w:cs="Times New Roman"/>
        </w:rPr>
        <w:t>.</w:t>
      </w:r>
    </w:p>
    <w:p w14:paraId="45137389" w14:textId="5C98C5C5" w:rsidR="001E05D0" w:rsidRPr="001C7A8A" w:rsidRDefault="001E05D0" w:rsidP="001E05D0">
      <w:pPr>
        <w:pStyle w:val="afa"/>
      </w:pPr>
      <w:r w:rsidRPr="001C7A8A">
        <w:t xml:space="preserve">Таблица </w:t>
      </w:r>
      <w:r w:rsidR="006A2DC3">
        <w:t>10.8.3</w:t>
      </w:r>
      <w:r>
        <w:t xml:space="preserve"> – </w:t>
      </w:r>
      <w:r w:rsidRPr="001C7A8A">
        <w:t>Получение доступа к ВС в продуктивной СМЭ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12"/>
        <w:gridCol w:w="4624"/>
        <w:gridCol w:w="2566"/>
        <w:gridCol w:w="2773"/>
        <w:gridCol w:w="2009"/>
        <w:gridCol w:w="1876"/>
      </w:tblGrid>
      <w:tr w:rsidR="001E05D0" w:rsidRPr="00704E29" w14:paraId="4FA71E37" w14:textId="77777777" w:rsidTr="00ED33E5">
        <w:trPr>
          <w:tblHeader/>
        </w:trPr>
        <w:tc>
          <w:tcPr>
            <w:tcW w:w="730" w:type="dxa"/>
            <w:shd w:val="clear" w:color="auto" w:fill="D9D9D9" w:themeFill="background1" w:themeFillShade="D9"/>
          </w:tcPr>
          <w:p w14:paraId="16443786" w14:textId="77777777" w:rsidR="001E05D0" w:rsidRPr="00A45D4E" w:rsidRDefault="001E05D0">
            <w:pPr>
              <w:pStyle w:val="afb"/>
            </w:pPr>
            <w:r w:rsidRPr="00A45D4E">
              <w:t>№</w:t>
            </w:r>
          </w:p>
        </w:tc>
        <w:tc>
          <w:tcPr>
            <w:tcW w:w="4690" w:type="dxa"/>
            <w:shd w:val="clear" w:color="auto" w:fill="D9D9D9" w:themeFill="background1" w:themeFillShade="D9"/>
          </w:tcPr>
          <w:p w14:paraId="5212C09B" w14:textId="77777777" w:rsidR="001E05D0" w:rsidRPr="00A45D4E" w:rsidRDefault="001E05D0">
            <w:pPr>
              <w:pStyle w:val="afb"/>
            </w:pPr>
            <w:r w:rsidRPr="00A45D4E">
              <w:t>Шаг</w:t>
            </w:r>
          </w:p>
        </w:tc>
        <w:tc>
          <w:tcPr>
            <w:tcW w:w="2616" w:type="dxa"/>
            <w:shd w:val="clear" w:color="auto" w:fill="D9D9D9" w:themeFill="background1" w:themeFillShade="D9"/>
          </w:tcPr>
          <w:p w14:paraId="3473EB9A" w14:textId="77777777" w:rsidR="001E05D0" w:rsidRPr="00A45D4E" w:rsidRDefault="001E05D0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21" w:type="dxa"/>
            <w:shd w:val="clear" w:color="auto" w:fill="D9D9D9" w:themeFill="background1" w:themeFillShade="D9"/>
          </w:tcPr>
          <w:p w14:paraId="5E223EFF" w14:textId="77777777" w:rsidR="001E05D0" w:rsidRPr="00A45D4E" w:rsidRDefault="001E05D0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028" w:type="dxa"/>
            <w:shd w:val="clear" w:color="auto" w:fill="D9D9D9" w:themeFill="background1" w:themeFillShade="D9"/>
          </w:tcPr>
          <w:p w14:paraId="62D7A47C" w14:textId="77777777" w:rsidR="001E05D0" w:rsidRPr="00A45D4E" w:rsidRDefault="001E05D0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901" w:type="dxa"/>
            <w:shd w:val="clear" w:color="auto" w:fill="D9D9D9" w:themeFill="background1" w:themeFillShade="D9"/>
          </w:tcPr>
          <w:p w14:paraId="05CE1FD0" w14:textId="77777777" w:rsidR="001E05D0" w:rsidRPr="00A45D4E" w:rsidRDefault="001E05D0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1E05D0" w:rsidRPr="00704E29" w14:paraId="6B392405" w14:textId="77777777" w:rsidTr="00ED33E5">
        <w:tc>
          <w:tcPr>
            <w:tcW w:w="730" w:type="dxa"/>
            <w:shd w:val="clear" w:color="auto" w:fill="auto"/>
          </w:tcPr>
          <w:p w14:paraId="593F11E6" w14:textId="584992DE" w:rsidR="001E05D0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4690" w:type="dxa"/>
            <w:shd w:val="clear" w:color="auto" w:fill="auto"/>
          </w:tcPr>
          <w:p w14:paraId="5512BB74" w14:textId="492AF267" w:rsidR="001E05D0" w:rsidRPr="00A45D4E" w:rsidRDefault="005D16AF">
            <w:pPr>
              <w:pStyle w:val="afc"/>
            </w:pPr>
            <w:r w:rsidRPr="001E2343">
              <w:t>Через Личный кабинет СЦ или по электронной почте направить</w:t>
            </w:r>
            <w:r w:rsidRPr="00F54791">
              <w:t xml:space="preserve"> </w:t>
            </w:r>
            <w:r w:rsidR="001E05D0" w:rsidRPr="00704E29">
              <w:t>запрос на предоставление доступа к ВС в продуктивной среде СМЭВ</w:t>
            </w:r>
            <w:r>
              <w:t xml:space="preserve"> </w:t>
            </w:r>
            <w:r w:rsidRPr="00D91ECC">
              <w:t xml:space="preserve">с приложением </w:t>
            </w:r>
            <w:r>
              <w:t>Заявки на предоставление доступа к ВС в СМЭВ,</w:t>
            </w:r>
            <w:r>
              <w:rPr>
                <w:rStyle w:val="afff3"/>
              </w:rPr>
              <w:footnoteReference w:id="23"/>
            </w:r>
            <w:r>
              <w:t xml:space="preserve"> </w:t>
            </w:r>
            <w:r w:rsidRPr="001E2343">
              <w:t>содержа</w:t>
            </w:r>
            <w:r>
              <w:t>щей следующую</w:t>
            </w:r>
            <w:r w:rsidRPr="001E2343">
              <w:t xml:space="preserve"> информацию:</w:t>
            </w:r>
          </w:p>
          <w:p w14:paraId="4AAE370B" w14:textId="77777777" w:rsidR="001E05D0" w:rsidRPr="00A45D4E" w:rsidRDefault="001E05D0" w:rsidP="00191092">
            <w:pPr>
              <w:pStyle w:val="aa"/>
              <w:numPr>
                <w:ilvl w:val="0"/>
                <w:numId w:val="16"/>
              </w:numPr>
            </w:pPr>
            <w:r w:rsidRPr="00704E29">
              <w:t>Наименование среды СМЭВ – Продуктивная среда.</w:t>
            </w:r>
          </w:p>
          <w:p w14:paraId="18827C09" w14:textId="77777777" w:rsidR="001E05D0" w:rsidRPr="00A45D4E" w:rsidRDefault="001E05D0" w:rsidP="00191092">
            <w:pPr>
              <w:pStyle w:val="aa"/>
              <w:numPr>
                <w:ilvl w:val="0"/>
                <w:numId w:val="16"/>
              </w:numPr>
            </w:pPr>
            <w:r w:rsidRPr="00704E29">
              <w:t>Операция (получение или отзыв прав доступа).</w:t>
            </w:r>
          </w:p>
          <w:p w14:paraId="60DD3358" w14:textId="77777777" w:rsidR="001E05D0" w:rsidRPr="00A45D4E" w:rsidRDefault="001E05D0" w:rsidP="00191092">
            <w:pPr>
              <w:pStyle w:val="aa"/>
              <w:numPr>
                <w:ilvl w:val="0"/>
                <w:numId w:val="16"/>
              </w:numPr>
            </w:pPr>
            <w:r w:rsidRPr="00704E29">
              <w:t>Информация о ВС:</w:t>
            </w:r>
          </w:p>
          <w:p w14:paraId="21079B26" w14:textId="77777777" w:rsidR="001E05D0" w:rsidRPr="00A45D4E" w:rsidRDefault="001E05D0" w:rsidP="00191092">
            <w:pPr>
              <w:pStyle w:val="aa"/>
              <w:numPr>
                <w:ilvl w:val="1"/>
                <w:numId w:val="16"/>
              </w:numPr>
            </w:pPr>
            <w:r w:rsidRPr="00704E29">
              <w:t>Наименование ВС.</w:t>
            </w:r>
          </w:p>
          <w:p w14:paraId="3BD7D506" w14:textId="77777777" w:rsidR="001E05D0" w:rsidRPr="00A45D4E" w:rsidRDefault="001E05D0" w:rsidP="00191092">
            <w:pPr>
              <w:pStyle w:val="aa"/>
              <w:numPr>
                <w:ilvl w:val="1"/>
                <w:numId w:val="16"/>
              </w:numPr>
            </w:pPr>
            <w:r w:rsidRPr="00704E29">
              <w:t>Версия ВС.</w:t>
            </w:r>
          </w:p>
          <w:p w14:paraId="62142750" w14:textId="77777777" w:rsidR="001E05D0" w:rsidRPr="00A45D4E" w:rsidRDefault="001E05D0" w:rsidP="00191092">
            <w:pPr>
              <w:pStyle w:val="aa"/>
              <w:numPr>
                <w:ilvl w:val="0"/>
                <w:numId w:val="16"/>
              </w:numPr>
            </w:pPr>
            <w:r w:rsidRPr="00704E29">
              <w:t>Информация об Участнике, в отношении которого предоставляются/изменяются права доступа:</w:t>
            </w:r>
          </w:p>
          <w:p w14:paraId="3A3503A0" w14:textId="77777777" w:rsidR="001E05D0" w:rsidRPr="00A45D4E" w:rsidRDefault="001E05D0" w:rsidP="00191092">
            <w:pPr>
              <w:pStyle w:val="aa"/>
              <w:numPr>
                <w:ilvl w:val="1"/>
                <w:numId w:val="16"/>
              </w:numPr>
            </w:pPr>
            <w:r w:rsidRPr="00704E29">
              <w:t>Полное наименование Участника.</w:t>
            </w:r>
          </w:p>
          <w:p w14:paraId="1ED8E99E" w14:textId="77777777" w:rsidR="001E05D0" w:rsidRPr="00A45D4E" w:rsidRDefault="001E05D0" w:rsidP="00191092">
            <w:pPr>
              <w:pStyle w:val="aa"/>
              <w:numPr>
                <w:ilvl w:val="0"/>
                <w:numId w:val="16"/>
              </w:numPr>
            </w:pPr>
            <w:r w:rsidRPr="00704E29">
              <w:t>Информация об ИС Участника, в отношении которого предоставляются/изменяются права доступа:</w:t>
            </w:r>
          </w:p>
          <w:p w14:paraId="032D54BD" w14:textId="77777777" w:rsidR="001E05D0" w:rsidRDefault="001E05D0" w:rsidP="00191092">
            <w:pPr>
              <w:pStyle w:val="aa"/>
              <w:numPr>
                <w:ilvl w:val="1"/>
                <w:numId w:val="16"/>
              </w:numPr>
            </w:pPr>
            <w:r w:rsidRPr="00704E29">
              <w:t>Полное наименование ИС.</w:t>
            </w:r>
          </w:p>
          <w:p w14:paraId="79A631B1" w14:textId="773BF2F7" w:rsidR="0031115B" w:rsidRPr="0031115B" w:rsidRDefault="0031115B" w:rsidP="0031115B">
            <w:pPr>
              <w:pStyle w:val="aa"/>
              <w:numPr>
                <w:ilvl w:val="0"/>
                <w:numId w:val="16"/>
              </w:numPr>
            </w:pPr>
            <w:r w:rsidRPr="00F67017">
              <w:t>Максимальное количество сообщений</w:t>
            </w:r>
            <w:r>
              <w:t xml:space="preserve"> (</w:t>
            </w:r>
            <w:r>
              <w:rPr>
                <w:lang w:val="en-US"/>
              </w:rPr>
              <w:t>Send</w:t>
            </w:r>
            <w:r w:rsidRPr="001B3BEF">
              <w:t>)</w:t>
            </w:r>
            <w:r w:rsidRPr="00F67017">
              <w:t xml:space="preserve">, которое </w:t>
            </w:r>
            <w:r>
              <w:t>Участник</w:t>
            </w:r>
            <w:r w:rsidRPr="00F67017">
              <w:t xml:space="preserve"> </w:t>
            </w:r>
            <w:r>
              <w:t xml:space="preserve">планирует направлять в адрес ВС </w:t>
            </w:r>
            <w:r w:rsidRPr="00F67017">
              <w:t>(</w:t>
            </w:r>
            <w:r>
              <w:t xml:space="preserve">в случае </w:t>
            </w:r>
            <w:r>
              <w:lastRenderedPageBreak/>
              <w:t>получения доступа в роли Потребителя ВС</w:t>
            </w:r>
            <w:r w:rsidRPr="00F67017">
              <w:t>)</w:t>
            </w:r>
            <w:r>
              <w:rPr>
                <w:rStyle w:val="afff3"/>
              </w:rPr>
              <w:footnoteReference w:id="24"/>
            </w:r>
          </w:p>
          <w:p w14:paraId="028719BC" w14:textId="7EDF573F" w:rsidR="00316297" w:rsidRPr="00A45D4E" w:rsidRDefault="00316297" w:rsidP="004D4FA5">
            <w:pPr>
              <w:pStyle w:val="aa"/>
              <w:numPr>
                <w:ilvl w:val="0"/>
                <w:numId w:val="16"/>
              </w:numPr>
            </w:pPr>
            <w:r>
              <w:t>Дата/время успешного прохождения тестирования, идентификаторы собщений</w:t>
            </w:r>
            <w:r w:rsidR="00941945">
              <w:t xml:space="preserve">, </w:t>
            </w:r>
            <w:r w:rsidR="00941945">
              <w:rPr>
                <w:lang w:val="en-US"/>
              </w:rPr>
              <w:t>xml</w:t>
            </w:r>
            <w:r w:rsidR="00941945" w:rsidRPr="003F7174">
              <w:t xml:space="preserve"> </w:t>
            </w:r>
            <w:r w:rsidR="00941945">
              <w:t>запросов и ответов</w:t>
            </w:r>
            <w:r>
              <w:t xml:space="preserve"> </w:t>
            </w:r>
          </w:p>
        </w:tc>
        <w:tc>
          <w:tcPr>
            <w:tcW w:w="2616" w:type="dxa"/>
            <w:shd w:val="clear" w:color="auto" w:fill="auto"/>
          </w:tcPr>
          <w:p w14:paraId="13F2F1C7" w14:textId="77777777" w:rsidR="001E05D0" w:rsidRPr="00704E29" w:rsidRDefault="001E05D0">
            <w:pPr>
              <w:pStyle w:val="afc"/>
            </w:pPr>
          </w:p>
        </w:tc>
        <w:tc>
          <w:tcPr>
            <w:tcW w:w="2821" w:type="dxa"/>
            <w:shd w:val="clear" w:color="auto" w:fill="auto"/>
          </w:tcPr>
          <w:p w14:paraId="6A3226C6" w14:textId="77777777" w:rsidR="001E05D0" w:rsidRPr="00704E29" w:rsidRDefault="001E05D0">
            <w:pPr>
              <w:pStyle w:val="afc"/>
            </w:pPr>
            <w:r w:rsidRPr="00704E29">
              <w:t>Запрос на предоставление доступа к ВС в продуктивной среде СМЭВ</w:t>
            </w:r>
          </w:p>
        </w:tc>
        <w:tc>
          <w:tcPr>
            <w:tcW w:w="2028" w:type="dxa"/>
            <w:shd w:val="clear" w:color="auto" w:fill="auto"/>
          </w:tcPr>
          <w:p w14:paraId="210675B7" w14:textId="77777777" w:rsidR="001E05D0" w:rsidRPr="00704E29" w:rsidRDefault="001E05D0">
            <w:pPr>
              <w:pStyle w:val="afc"/>
            </w:pPr>
          </w:p>
        </w:tc>
        <w:tc>
          <w:tcPr>
            <w:tcW w:w="1901" w:type="dxa"/>
            <w:shd w:val="clear" w:color="auto" w:fill="auto"/>
          </w:tcPr>
          <w:p w14:paraId="0FDEA3A8" w14:textId="77777777" w:rsidR="001E05D0" w:rsidRPr="00704E29" w:rsidRDefault="001E05D0">
            <w:pPr>
              <w:pStyle w:val="afc"/>
            </w:pPr>
            <w:r w:rsidRPr="00704E29">
              <w:t>Участник</w:t>
            </w:r>
          </w:p>
        </w:tc>
      </w:tr>
      <w:tr w:rsidR="00274872" w:rsidRPr="00704E29" w14:paraId="1B02C7A6" w14:textId="77777777" w:rsidTr="00ED33E5">
        <w:tc>
          <w:tcPr>
            <w:tcW w:w="730" w:type="dxa"/>
            <w:shd w:val="clear" w:color="auto" w:fill="auto"/>
          </w:tcPr>
          <w:p w14:paraId="0C0C2024" w14:textId="74A11A66" w:rsidR="00274872" w:rsidRDefault="00840A2A" w:rsidP="001C1065">
            <w:pPr>
              <w:pStyle w:val="ac"/>
            </w:pPr>
            <w:r>
              <w:t>2</w:t>
            </w:r>
          </w:p>
        </w:tc>
        <w:tc>
          <w:tcPr>
            <w:tcW w:w="4690" w:type="dxa"/>
            <w:shd w:val="clear" w:color="auto" w:fill="auto"/>
          </w:tcPr>
          <w:p w14:paraId="6E49167A" w14:textId="5F884F46" w:rsidR="00274872" w:rsidRPr="00704E29" w:rsidRDefault="00274872" w:rsidP="00F36B21">
            <w:pPr>
              <w:pStyle w:val="afc"/>
            </w:pPr>
            <w:r w:rsidRPr="00704E29">
              <w:t xml:space="preserve">Выполнить первичную обработку </w:t>
            </w:r>
            <w:r w:rsidR="008F6AF5">
              <w:t>запроса</w:t>
            </w:r>
            <w:r w:rsidRPr="00704E29">
              <w:t>:</w:t>
            </w:r>
          </w:p>
          <w:p w14:paraId="04F04627" w14:textId="77777777" w:rsidR="00274872" w:rsidRPr="00A45D4E" w:rsidRDefault="00274872" w:rsidP="00F36B2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10BFF527" w14:textId="77777777" w:rsidR="00274872" w:rsidRPr="00A45D4E" w:rsidRDefault="00274872" w:rsidP="00F36B2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Потребителя письмо с регистрационным номером запроса.</w:t>
            </w:r>
          </w:p>
          <w:p w14:paraId="2F2C8860" w14:textId="77777777" w:rsidR="00274872" w:rsidRPr="00A45D4E" w:rsidRDefault="00274872" w:rsidP="00F36B2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5A788EFC" w14:textId="77777777" w:rsidR="00274872" w:rsidRPr="00A45D4E" w:rsidRDefault="00274872" w:rsidP="00F36B2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5E1237A8" w14:textId="77777777" w:rsidR="00274872" w:rsidRPr="00A45D4E" w:rsidRDefault="00274872" w:rsidP="00F36B2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Потребителя по электронной почте.</w:t>
            </w:r>
          </w:p>
          <w:p w14:paraId="4839C78A" w14:textId="7BEE0743" w:rsidR="00274872" w:rsidRPr="00704E29" w:rsidRDefault="00274872">
            <w:pPr>
              <w:pStyle w:val="afc"/>
            </w:pPr>
            <w:r w:rsidRPr="00A45D4E">
              <w:t xml:space="preserve">При необходимости получить у </w:t>
            </w:r>
            <w:r>
              <w:t>Участника</w:t>
            </w:r>
            <w:r w:rsidRPr="00A45D4E">
              <w:t xml:space="preserve"> дополнительную информацию.</w:t>
            </w:r>
          </w:p>
        </w:tc>
        <w:tc>
          <w:tcPr>
            <w:tcW w:w="2616" w:type="dxa"/>
            <w:shd w:val="clear" w:color="auto" w:fill="auto"/>
          </w:tcPr>
          <w:p w14:paraId="6BA8D764" w14:textId="3FB25183" w:rsidR="00274872" w:rsidRPr="00704E29" w:rsidRDefault="008F6AF5">
            <w:pPr>
              <w:pStyle w:val="afc"/>
            </w:pPr>
            <w:r w:rsidRPr="00704E29">
              <w:t>Запрос на предоставление доступа к ВС в продуктивной среде СМЭВ</w:t>
            </w:r>
          </w:p>
        </w:tc>
        <w:tc>
          <w:tcPr>
            <w:tcW w:w="2821" w:type="dxa"/>
            <w:shd w:val="clear" w:color="auto" w:fill="auto"/>
          </w:tcPr>
          <w:p w14:paraId="475C0480" w14:textId="1F44703E" w:rsidR="00274872" w:rsidRPr="00704E29" w:rsidRDefault="00274872">
            <w:pPr>
              <w:pStyle w:val="afc"/>
            </w:pPr>
            <w:r w:rsidRPr="00704E29">
              <w:t>Сообщение по электронной почте в адрес Участника о регистрации запроса</w:t>
            </w:r>
          </w:p>
        </w:tc>
        <w:tc>
          <w:tcPr>
            <w:tcW w:w="2028" w:type="dxa"/>
            <w:shd w:val="clear" w:color="auto" w:fill="auto"/>
          </w:tcPr>
          <w:p w14:paraId="30256F01" w14:textId="1F92CB60" w:rsidR="00274872" w:rsidRPr="00704E29" w:rsidRDefault="00274872">
            <w:pPr>
              <w:pStyle w:val="afc"/>
            </w:pPr>
            <w:r w:rsidRPr="00704E29">
              <w:t>15 минут с момента получения запроса</w:t>
            </w:r>
          </w:p>
        </w:tc>
        <w:tc>
          <w:tcPr>
            <w:tcW w:w="1901" w:type="dxa"/>
            <w:shd w:val="clear" w:color="auto" w:fill="auto"/>
          </w:tcPr>
          <w:p w14:paraId="27203E4D" w14:textId="5D90D4FA" w:rsidR="00274872" w:rsidRPr="00704E29" w:rsidRDefault="00274872">
            <w:pPr>
              <w:pStyle w:val="afc"/>
            </w:pPr>
            <w:r w:rsidRPr="00704E29">
              <w:t>СЦ</w:t>
            </w:r>
          </w:p>
        </w:tc>
      </w:tr>
      <w:tr w:rsidR="00274872" w:rsidRPr="00704E29" w14:paraId="1907E469" w14:textId="77777777" w:rsidTr="00ED33E5">
        <w:tc>
          <w:tcPr>
            <w:tcW w:w="730" w:type="dxa"/>
            <w:shd w:val="clear" w:color="auto" w:fill="auto"/>
          </w:tcPr>
          <w:p w14:paraId="7CE92D12" w14:textId="63C76093" w:rsidR="00274872" w:rsidRDefault="00840A2A" w:rsidP="001C1065">
            <w:pPr>
              <w:pStyle w:val="ac"/>
            </w:pPr>
            <w:r>
              <w:t>3</w:t>
            </w:r>
          </w:p>
        </w:tc>
        <w:tc>
          <w:tcPr>
            <w:tcW w:w="4690" w:type="dxa"/>
            <w:shd w:val="clear" w:color="auto" w:fill="auto"/>
          </w:tcPr>
          <w:p w14:paraId="1F881B04" w14:textId="77777777" w:rsidR="00274872" w:rsidRDefault="00274872" w:rsidP="00274872">
            <w:pPr>
              <w:pStyle w:val="afc"/>
            </w:pPr>
            <w:r>
              <w:t>Методическая поддержка Оператора СМЭВ рассматривает поступившую заявку, в том числе:</w:t>
            </w:r>
          </w:p>
          <w:p w14:paraId="18731124" w14:textId="5A24DBEB" w:rsidR="00274872" w:rsidRPr="00274872" w:rsidRDefault="006A2DC3" w:rsidP="006A2DC3">
            <w:pPr>
              <w:pStyle w:val="20"/>
            </w:pPr>
            <w:r>
              <w:rPr>
                <w:rFonts w:ascii="Times New Roman" w:hAnsi="Times New Roman"/>
              </w:rPr>
              <w:t>П</w:t>
            </w:r>
            <w:r w:rsidR="00274872" w:rsidRPr="00274872">
              <w:rPr>
                <w:rFonts w:ascii="Times New Roman" w:hAnsi="Times New Roman"/>
              </w:rPr>
              <w:t>отребитель должен быть указан в списке разрешенных</w:t>
            </w:r>
            <w:r w:rsidR="009B70A7">
              <w:rPr>
                <w:rFonts w:ascii="Times New Roman" w:hAnsi="Times New Roman"/>
              </w:rPr>
              <w:t>, либо входить в одну из разрешенных категорий Участников, указанных</w:t>
            </w:r>
            <w:r w:rsidR="00274872" w:rsidRPr="00274872">
              <w:rPr>
                <w:rFonts w:ascii="Times New Roman" w:hAnsi="Times New Roman"/>
              </w:rPr>
              <w:t xml:space="preserve"> в руководстве пользователя Вида сведений</w:t>
            </w:r>
            <w:r w:rsidR="009B70A7">
              <w:rPr>
                <w:rFonts w:ascii="Times New Roman" w:hAnsi="Times New Roman"/>
              </w:rPr>
              <w:t xml:space="preserve">, либо </w:t>
            </w:r>
            <w:r>
              <w:rPr>
                <w:rFonts w:ascii="Times New Roman" w:hAnsi="Times New Roman"/>
              </w:rPr>
              <w:t>П</w:t>
            </w:r>
            <w:r w:rsidR="009B70A7">
              <w:rPr>
                <w:rFonts w:ascii="Times New Roman" w:hAnsi="Times New Roman"/>
              </w:rPr>
              <w:t>отребитель предоставил нормативное основание на предоставление доступа к Виду сведений</w:t>
            </w:r>
          </w:p>
        </w:tc>
        <w:tc>
          <w:tcPr>
            <w:tcW w:w="2616" w:type="dxa"/>
            <w:shd w:val="clear" w:color="auto" w:fill="auto"/>
          </w:tcPr>
          <w:p w14:paraId="11654076" w14:textId="3046936F" w:rsidR="00274872" w:rsidRPr="00704E29" w:rsidRDefault="008F6AF5">
            <w:pPr>
              <w:pStyle w:val="afc"/>
            </w:pPr>
            <w:r w:rsidRPr="00704E29">
              <w:t>Запрос на предоставление доступа к ВС в продуктивной среде СМЭВ</w:t>
            </w:r>
          </w:p>
        </w:tc>
        <w:tc>
          <w:tcPr>
            <w:tcW w:w="2821" w:type="dxa"/>
            <w:shd w:val="clear" w:color="auto" w:fill="auto"/>
          </w:tcPr>
          <w:p w14:paraId="7466B30D" w14:textId="72D0C2BD" w:rsidR="00274872" w:rsidRPr="00704E29" w:rsidRDefault="00274872">
            <w:pPr>
              <w:pStyle w:val="afc"/>
            </w:pPr>
          </w:p>
        </w:tc>
        <w:tc>
          <w:tcPr>
            <w:tcW w:w="2028" w:type="dxa"/>
            <w:shd w:val="clear" w:color="auto" w:fill="auto"/>
          </w:tcPr>
          <w:p w14:paraId="22EFDECE" w14:textId="7631DC93" w:rsidR="00274872" w:rsidRPr="00704E29" w:rsidRDefault="00E36E8C">
            <w:pPr>
              <w:pStyle w:val="afc"/>
            </w:pPr>
            <w:r>
              <w:t>2 рабочих дня</w:t>
            </w:r>
          </w:p>
        </w:tc>
        <w:tc>
          <w:tcPr>
            <w:tcW w:w="1901" w:type="dxa"/>
            <w:shd w:val="clear" w:color="auto" w:fill="auto"/>
          </w:tcPr>
          <w:p w14:paraId="674339A9" w14:textId="761E7EE9" w:rsidR="00274872" w:rsidRPr="00704E29" w:rsidRDefault="008F6AF5">
            <w:pPr>
              <w:pStyle w:val="afc"/>
            </w:pPr>
            <w:r>
              <w:t>Методическая поддержка Оператора СМЭВ</w:t>
            </w:r>
          </w:p>
        </w:tc>
      </w:tr>
      <w:tr w:rsidR="008F6AF5" w:rsidRPr="00704E29" w14:paraId="36F3A576" w14:textId="77777777" w:rsidTr="008F6AF5">
        <w:tc>
          <w:tcPr>
            <w:tcW w:w="730" w:type="dxa"/>
            <w:shd w:val="clear" w:color="auto" w:fill="auto"/>
          </w:tcPr>
          <w:p w14:paraId="0FAA1136" w14:textId="4DCBB69C" w:rsidR="008F6AF5" w:rsidRDefault="00840A2A" w:rsidP="001C1065">
            <w:pPr>
              <w:pStyle w:val="ac"/>
            </w:pPr>
            <w:r>
              <w:t>4</w:t>
            </w:r>
          </w:p>
        </w:tc>
        <w:tc>
          <w:tcPr>
            <w:tcW w:w="4690" w:type="dxa"/>
            <w:shd w:val="clear" w:color="auto" w:fill="auto"/>
          </w:tcPr>
          <w:p w14:paraId="0A630B21" w14:textId="21FEAF84" w:rsidR="008F6AF5" w:rsidRDefault="00122597" w:rsidP="006A2DC3">
            <w:pPr>
              <w:pStyle w:val="afc"/>
            </w:pPr>
            <w:r>
              <w:t>В случае е</w:t>
            </w:r>
            <w:r w:rsidR="008F6AF5" w:rsidRPr="008F6AF5">
              <w:t xml:space="preserve">сли в </w:t>
            </w:r>
            <w:r w:rsidR="008F6AF5">
              <w:t xml:space="preserve">руководстве пользователя Вида сведений </w:t>
            </w:r>
            <w:r>
              <w:t xml:space="preserve">для </w:t>
            </w:r>
            <w:r w:rsidR="008F6AF5" w:rsidRPr="008F6AF5">
              <w:t>Потребител</w:t>
            </w:r>
            <w:r>
              <w:t>я либо категории Участника, в которую входит</w:t>
            </w:r>
            <w:r w:rsidR="00E6712D">
              <w:t xml:space="preserve"> </w:t>
            </w:r>
            <w:r>
              <w:t xml:space="preserve">Потребитель, указано, что </w:t>
            </w:r>
            <w:r w:rsidR="008F6AF5" w:rsidRPr="008F6AF5">
              <w:t xml:space="preserve">требуется дополнительное </w:t>
            </w:r>
            <w:r w:rsidR="008F6AF5" w:rsidRPr="008F6AF5">
              <w:lastRenderedPageBreak/>
              <w:t xml:space="preserve">согласование </w:t>
            </w:r>
            <w:r w:rsidR="002574E9">
              <w:t>Владельц</w:t>
            </w:r>
            <w:r>
              <w:t>ем</w:t>
            </w:r>
            <w:r w:rsidR="002574E9">
              <w:t xml:space="preserve"> вида сведений</w:t>
            </w:r>
            <w:r w:rsidR="008F6AF5" w:rsidRPr="008F6AF5">
              <w:t>,</w:t>
            </w:r>
            <w:r>
              <w:t xml:space="preserve"> либо Потребитель</w:t>
            </w:r>
            <w:r w:rsidR="006A2DC3">
              <w:t xml:space="preserve"> </w:t>
            </w:r>
            <w:r>
              <w:t xml:space="preserve"> указал нормативное основание получения доступа к Виду сведений, то</w:t>
            </w:r>
            <w:r w:rsidR="008F6AF5" w:rsidRPr="008F6AF5">
              <w:t xml:space="preserve"> команда Методической поддержки </w:t>
            </w:r>
            <w:r>
              <w:t xml:space="preserve">Оператора СМЭВ создает связанную заявку на предоставление прав доступа и </w:t>
            </w:r>
            <w:r w:rsidR="008F6AF5" w:rsidRPr="008F6AF5">
              <w:t xml:space="preserve">направляет </w:t>
            </w:r>
            <w:r w:rsidR="002574E9">
              <w:t>Владельцу вида сведений</w:t>
            </w:r>
          </w:p>
        </w:tc>
        <w:tc>
          <w:tcPr>
            <w:tcW w:w="2616" w:type="dxa"/>
            <w:shd w:val="clear" w:color="auto" w:fill="auto"/>
          </w:tcPr>
          <w:p w14:paraId="14AEA18B" w14:textId="77777777" w:rsidR="008F6AF5" w:rsidRPr="00704E29" w:rsidRDefault="008F6AF5">
            <w:pPr>
              <w:pStyle w:val="afc"/>
            </w:pPr>
          </w:p>
        </w:tc>
        <w:tc>
          <w:tcPr>
            <w:tcW w:w="2821" w:type="dxa"/>
            <w:shd w:val="clear" w:color="auto" w:fill="auto"/>
          </w:tcPr>
          <w:p w14:paraId="0A781FF3" w14:textId="3FF4AEBA" w:rsidR="008F6AF5" w:rsidRDefault="00026796" w:rsidP="00026796">
            <w:pPr>
              <w:pStyle w:val="afc"/>
            </w:pPr>
            <w:r>
              <w:t>Связанный з</w:t>
            </w:r>
            <w:r w:rsidR="002574E9" w:rsidRPr="00704E29">
              <w:t xml:space="preserve">апрос </w:t>
            </w:r>
            <w:r>
              <w:t xml:space="preserve">Владельцу ВС </w:t>
            </w:r>
            <w:r w:rsidR="002574E9" w:rsidRPr="00704E29">
              <w:t xml:space="preserve">на </w:t>
            </w:r>
            <w:r>
              <w:t>согласование</w:t>
            </w:r>
            <w:r w:rsidR="002574E9" w:rsidRPr="00704E29">
              <w:t xml:space="preserve"> доступа к ВС в продуктивной среде СМЭВ</w:t>
            </w:r>
          </w:p>
        </w:tc>
        <w:tc>
          <w:tcPr>
            <w:tcW w:w="2028" w:type="dxa"/>
            <w:shd w:val="clear" w:color="auto" w:fill="auto"/>
          </w:tcPr>
          <w:p w14:paraId="3D6E6792" w14:textId="6B200B8D" w:rsidR="008F6AF5" w:rsidRDefault="00E36E8C">
            <w:pPr>
              <w:pStyle w:val="afc"/>
            </w:pPr>
            <w:r>
              <w:t>1 рабочий день</w:t>
            </w:r>
          </w:p>
        </w:tc>
        <w:tc>
          <w:tcPr>
            <w:tcW w:w="1901" w:type="dxa"/>
            <w:shd w:val="clear" w:color="auto" w:fill="auto"/>
          </w:tcPr>
          <w:p w14:paraId="4F883204" w14:textId="10BC36A0" w:rsidR="008F6AF5" w:rsidRDefault="002574E9">
            <w:pPr>
              <w:pStyle w:val="afc"/>
            </w:pPr>
            <w:r>
              <w:t>Методическая поддержка Оператора СМЭВ</w:t>
            </w:r>
          </w:p>
        </w:tc>
      </w:tr>
      <w:tr w:rsidR="002574E9" w:rsidRPr="00704E29" w14:paraId="737EEB2B" w14:textId="77777777" w:rsidTr="008F6AF5">
        <w:tc>
          <w:tcPr>
            <w:tcW w:w="730" w:type="dxa"/>
            <w:shd w:val="clear" w:color="auto" w:fill="auto"/>
          </w:tcPr>
          <w:p w14:paraId="6DEB4EC3" w14:textId="28DFFCE6" w:rsidR="002574E9" w:rsidRDefault="00840A2A" w:rsidP="001C1065">
            <w:pPr>
              <w:pStyle w:val="ac"/>
            </w:pPr>
            <w:r>
              <w:t>5</w:t>
            </w:r>
          </w:p>
        </w:tc>
        <w:tc>
          <w:tcPr>
            <w:tcW w:w="4690" w:type="dxa"/>
            <w:shd w:val="clear" w:color="auto" w:fill="auto"/>
          </w:tcPr>
          <w:p w14:paraId="77397DCE" w14:textId="6AE76EA7" w:rsidR="002574E9" w:rsidRPr="008F6AF5" w:rsidRDefault="00122597" w:rsidP="002574E9">
            <w:pPr>
              <w:pStyle w:val="afc"/>
            </w:pPr>
            <w:r>
              <w:t xml:space="preserve">В случае получения заявки на согласование доступа в виду сведений </w:t>
            </w:r>
            <w:r w:rsidR="002574E9">
              <w:t xml:space="preserve">Владелец вида сведений направляет </w:t>
            </w:r>
            <w:r>
              <w:t xml:space="preserve">в адрес Оператора СМЭВ </w:t>
            </w:r>
            <w:r w:rsidR="002574E9">
              <w:t>результат рассмотрения заявки</w:t>
            </w:r>
            <w:r w:rsidR="00DD532B">
              <w:rPr>
                <w:rStyle w:val="afff3"/>
              </w:rPr>
              <w:footnoteReference w:id="25"/>
            </w:r>
            <w:r w:rsidR="005256AA">
              <w:t xml:space="preserve"> </w:t>
            </w:r>
          </w:p>
        </w:tc>
        <w:tc>
          <w:tcPr>
            <w:tcW w:w="2616" w:type="dxa"/>
            <w:shd w:val="clear" w:color="auto" w:fill="auto"/>
          </w:tcPr>
          <w:p w14:paraId="739C487C" w14:textId="1BB5CE41" w:rsidR="002574E9" w:rsidRPr="00704E29" w:rsidRDefault="00026796" w:rsidP="00026796">
            <w:pPr>
              <w:pStyle w:val="afc"/>
            </w:pPr>
            <w:r>
              <w:t>Связанный з</w:t>
            </w:r>
            <w:r w:rsidR="005256AA" w:rsidRPr="00704E29">
              <w:t>апрос на</w:t>
            </w:r>
            <w:r>
              <w:t xml:space="preserve"> согласование</w:t>
            </w:r>
            <w:r w:rsidR="005256AA" w:rsidRPr="00704E29">
              <w:t xml:space="preserve"> доступа к ВС в продуктивной среде СМЭВ</w:t>
            </w:r>
          </w:p>
        </w:tc>
        <w:tc>
          <w:tcPr>
            <w:tcW w:w="2821" w:type="dxa"/>
            <w:shd w:val="clear" w:color="auto" w:fill="auto"/>
          </w:tcPr>
          <w:p w14:paraId="4D95B89A" w14:textId="618C4C77" w:rsidR="002574E9" w:rsidRPr="00704E29" w:rsidRDefault="00026796">
            <w:pPr>
              <w:pStyle w:val="afc"/>
            </w:pPr>
            <w:r>
              <w:t>Положительный / отрицательный результат рассмотрения запроса</w:t>
            </w:r>
          </w:p>
        </w:tc>
        <w:tc>
          <w:tcPr>
            <w:tcW w:w="2028" w:type="dxa"/>
            <w:shd w:val="clear" w:color="auto" w:fill="auto"/>
          </w:tcPr>
          <w:p w14:paraId="03D7DA05" w14:textId="2C9BF29C" w:rsidR="00E36E8C" w:rsidRDefault="00E36E8C">
            <w:pPr>
              <w:pStyle w:val="afc"/>
            </w:pPr>
            <w:r>
              <w:t>3 рабочих дня</w:t>
            </w:r>
          </w:p>
          <w:p w14:paraId="005A8B3A" w14:textId="77777777" w:rsidR="002574E9" w:rsidRPr="00E36E8C" w:rsidRDefault="002574E9" w:rsidP="00ED33E5">
            <w:pPr>
              <w:ind w:firstLine="708"/>
            </w:pPr>
          </w:p>
        </w:tc>
        <w:tc>
          <w:tcPr>
            <w:tcW w:w="1901" w:type="dxa"/>
            <w:shd w:val="clear" w:color="auto" w:fill="auto"/>
          </w:tcPr>
          <w:p w14:paraId="0AD39EC7" w14:textId="5E5E5B54" w:rsidR="002574E9" w:rsidRDefault="00026796">
            <w:pPr>
              <w:pStyle w:val="afc"/>
            </w:pPr>
            <w:r>
              <w:t>Владелец вида сведений</w:t>
            </w:r>
          </w:p>
        </w:tc>
      </w:tr>
      <w:tr w:rsidR="00274872" w:rsidRPr="00704E29" w14:paraId="739756E5" w14:textId="77777777" w:rsidTr="00ED33E5">
        <w:tc>
          <w:tcPr>
            <w:tcW w:w="730" w:type="dxa"/>
            <w:shd w:val="clear" w:color="auto" w:fill="auto"/>
          </w:tcPr>
          <w:p w14:paraId="52A8E593" w14:textId="77B1C268" w:rsidR="00274872" w:rsidRPr="00704E29" w:rsidRDefault="00840A2A" w:rsidP="001C1065">
            <w:pPr>
              <w:pStyle w:val="ac"/>
            </w:pPr>
            <w:r>
              <w:t>6</w:t>
            </w:r>
          </w:p>
        </w:tc>
        <w:tc>
          <w:tcPr>
            <w:tcW w:w="4690" w:type="dxa"/>
            <w:shd w:val="clear" w:color="auto" w:fill="auto"/>
          </w:tcPr>
          <w:p w14:paraId="41EC6F4F" w14:textId="139C7973" w:rsidR="00274872" w:rsidRPr="00A45D4E" w:rsidRDefault="00DD532B" w:rsidP="006A2DC3">
            <w:pPr>
              <w:pStyle w:val="afc"/>
            </w:pPr>
            <w:r>
              <w:t xml:space="preserve">В случае принятия Владельцем </w:t>
            </w:r>
            <w:r w:rsidR="00FD27A8">
              <w:t xml:space="preserve">ВС </w:t>
            </w:r>
            <w:r>
              <w:t>положительного решения о доступ</w:t>
            </w:r>
            <w:r w:rsidR="00026796">
              <w:t>е</w:t>
            </w:r>
            <w:r>
              <w:t xml:space="preserve"> Потребителя к виду сведений и </w:t>
            </w:r>
            <w:r w:rsidR="00E6712D">
              <w:t xml:space="preserve">отсутствия Потребителя </w:t>
            </w:r>
            <w:r>
              <w:t xml:space="preserve">в списке разрешенных в Руководстве пользователя </w:t>
            </w:r>
            <w:r w:rsidR="00FD27A8">
              <w:t>ВС</w:t>
            </w:r>
            <w:r>
              <w:t xml:space="preserve">, Владелец </w:t>
            </w:r>
            <w:r w:rsidR="00FD27A8">
              <w:t xml:space="preserve">ВС </w:t>
            </w:r>
            <w:r>
              <w:t>предоставляет новую версию Руководства пользователя</w:t>
            </w:r>
            <w:r w:rsidR="00FD27A8">
              <w:t xml:space="preserve"> ВС Оператору СМЭВ </w:t>
            </w:r>
          </w:p>
        </w:tc>
        <w:tc>
          <w:tcPr>
            <w:tcW w:w="2616" w:type="dxa"/>
            <w:shd w:val="clear" w:color="auto" w:fill="auto"/>
          </w:tcPr>
          <w:p w14:paraId="267704AA" w14:textId="496E7552" w:rsidR="00274872" w:rsidRPr="00704E29" w:rsidRDefault="00026796">
            <w:pPr>
              <w:pStyle w:val="afc"/>
            </w:pPr>
            <w:r>
              <w:t xml:space="preserve"> Связанный з</w:t>
            </w:r>
            <w:r w:rsidRPr="00704E29">
              <w:t xml:space="preserve">апрос на </w:t>
            </w:r>
            <w:r>
              <w:t>согласование</w:t>
            </w:r>
            <w:r w:rsidRPr="00704E29">
              <w:t xml:space="preserve"> доступа к ВС в продуктивной среде СМЭВ</w:t>
            </w:r>
            <w:r>
              <w:t xml:space="preserve"> с Владельцем ВС</w:t>
            </w:r>
          </w:p>
        </w:tc>
        <w:tc>
          <w:tcPr>
            <w:tcW w:w="2821" w:type="dxa"/>
            <w:shd w:val="clear" w:color="auto" w:fill="auto"/>
          </w:tcPr>
          <w:p w14:paraId="3EFAB4DD" w14:textId="2DF541C4" w:rsidR="00274872" w:rsidRPr="00704E29" w:rsidRDefault="00026796" w:rsidP="00026796">
            <w:pPr>
              <w:pStyle w:val="afc"/>
            </w:pPr>
            <w:r>
              <w:t xml:space="preserve">Обновленная версия Руководства пользователя вида сведений, приложенная к связанному запросу </w:t>
            </w:r>
          </w:p>
        </w:tc>
        <w:tc>
          <w:tcPr>
            <w:tcW w:w="2028" w:type="dxa"/>
            <w:shd w:val="clear" w:color="auto" w:fill="auto"/>
          </w:tcPr>
          <w:p w14:paraId="32F96A96" w14:textId="34E8BC91" w:rsidR="00274872" w:rsidRPr="00704E29" w:rsidRDefault="007140F4">
            <w:pPr>
              <w:pStyle w:val="afc"/>
            </w:pPr>
            <w:r>
              <w:t xml:space="preserve"> 2 рабочих дня с момента принятия положительного решения</w:t>
            </w:r>
          </w:p>
        </w:tc>
        <w:tc>
          <w:tcPr>
            <w:tcW w:w="1901" w:type="dxa"/>
            <w:shd w:val="clear" w:color="auto" w:fill="auto"/>
          </w:tcPr>
          <w:p w14:paraId="257AD057" w14:textId="5F96E1A3" w:rsidR="00274872" w:rsidRPr="00704E29" w:rsidRDefault="00026796">
            <w:pPr>
              <w:pStyle w:val="afc"/>
            </w:pPr>
            <w:r>
              <w:t>Владелец вида сведений</w:t>
            </w:r>
          </w:p>
        </w:tc>
      </w:tr>
      <w:tr w:rsidR="00840A2A" w:rsidRPr="00704E29" w14:paraId="72FAB9FD" w14:textId="77777777" w:rsidTr="008F6AF5">
        <w:tc>
          <w:tcPr>
            <w:tcW w:w="730" w:type="dxa"/>
            <w:shd w:val="clear" w:color="auto" w:fill="auto"/>
          </w:tcPr>
          <w:p w14:paraId="1CB810A4" w14:textId="17BE16CC" w:rsidR="00840A2A" w:rsidDel="00840A2A" w:rsidRDefault="00840A2A" w:rsidP="001C1065">
            <w:pPr>
              <w:pStyle w:val="ac"/>
            </w:pPr>
            <w:r>
              <w:t>7</w:t>
            </w:r>
          </w:p>
        </w:tc>
        <w:tc>
          <w:tcPr>
            <w:tcW w:w="4690" w:type="dxa"/>
            <w:shd w:val="clear" w:color="auto" w:fill="auto"/>
          </w:tcPr>
          <w:p w14:paraId="5C632D75" w14:textId="6802B8CF" w:rsidR="00840A2A" w:rsidRPr="00704E29" w:rsidDel="00330A52" w:rsidRDefault="00840A2A">
            <w:pPr>
              <w:pStyle w:val="afc"/>
            </w:pPr>
            <w:r>
              <w:t>Методическая поддержка Оператора СМЭВ анализирует заявку на предоставление доступа к Виду сведений и направляет поручение Оператору эксплуатации ИЭП</w:t>
            </w:r>
          </w:p>
        </w:tc>
        <w:tc>
          <w:tcPr>
            <w:tcW w:w="2616" w:type="dxa"/>
            <w:shd w:val="clear" w:color="auto" w:fill="auto"/>
          </w:tcPr>
          <w:p w14:paraId="63D3BF16" w14:textId="7477B59C" w:rsidR="00840A2A" w:rsidRPr="00704E29" w:rsidRDefault="00026796" w:rsidP="00026796">
            <w:pPr>
              <w:pStyle w:val="afc"/>
            </w:pPr>
            <w:r w:rsidRPr="00704E29">
              <w:t>Запрос на предоставление доступа к ВС в продуктивной среде СМЭВ</w:t>
            </w:r>
            <w:r>
              <w:t>; Связанный з</w:t>
            </w:r>
            <w:r w:rsidRPr="00704E29">
              <w:t>апрос на</w:t>
            </w:r>
            <w:r>
              <w:t xml:space="preserve"> согласование</w:t>
            </w:r>
            <w:r w:rsidRPr="00704E29">
              <w:t xml:space="preserve"> доступа к ВС в продуктивной среде СМЭВ</w:t>
            </w:r>
            <w:r>
              <w:t xml:space="preserve"> с Владельцем ВС</w:t>
            </w:r>
          </w:p>
        </w:tc>
        <w:tc>
          <w:tcPr>
            <w:tcW w:w="2821" w:type="dxa"/>
            <w:shd w:val="clear" w:color="auto" w:fill="auto"/>
          </w:tcPr>
          <w:p w14:paraId="4D56AA2C" w14:textId="78864392" w:rsidR="00840A2A" w:rsidRPr="00704E29" w:rsidRDefault="00026796">
            <w:pPr>
              <w:pStyle w:val="afc"/>
            </w:pPr>
            <w:r>
              <w:t>Положительный / отрицательный результат рассмотрения запроса; Сообщение в адрес ОЭ ИЭП</w:t>
            </w:r>
          </w:p>
        </w:tc>
        <w:tc>
          <w:tcPr>
            <w:tcW w:w="2028" w:type="dxa"/>
            <w:shd w:val="clear" w:color="auto" w:fill="auto"/>
          </w:tcPr>
          <w:p w14:paraId="10CB4B81" w14:textId="55D40DA9" w:rsidR="00840A2A" w:rsidRPr="00704E29" w:rsidRDefault="007140F4">
            <w:pPr>
              <w:pStyle w:val="afc"/>
            </w:pPr>
            <w:r>
              <w:t>6 рабочих дней</w:t>
            </w:r>
          </w:p>
        </w:tc>
        <w:tc>
          <w:tcPr>
            <w:tcW w:w="1901" w:type="dxa"/>
            <w:shd w:val="clear" w:color="auto" w:fill="auto"/>
          </w:tcPr>
          <w:p w14:paraId="621C4E75" w14:textId="4726988E" w:rsidR="00840A2A" w:rsidRPr="00704E29" w:rsidRDefault="007140F4">
            <w:pPr>
              <w:pStyle w:val="afc"/>
            </w:pPr>
            <w:r>
              <w:t>Оператор СМЭВ</w:t>
            </w:r>
          </w:p>
        </w:tc>
      </w:tr>
      <w:tr w:rsidR="00274872" w:rsidRPr="00704E29" w14:paraId="03540DAA" w14:textId="77777777" w:rsidTr="00ED33E5">
        <w:tc>
          <w:tcPr>
            <w:tcW w:w="730" w:type="dxa"/>
            <w:shd w:val="clear" w:color="auto" w:fill="auto"/>
          </w:tcPr>
          <w:p w14:paraId="0256775E" w14:textId="53A87CE0" w:rsidR="00274872" w:rsidRPr="00704E29" w:rsidRDefault="00840A2A" w:rsidP="001C1065">
            <w:pPr>
              <w:pStyle w:val="ac"/>
            </w:pPr>
            <w:r>
              <w:t>8</w:t>
            </w:r>
          </w:p>
        </w:tc>
        <w:tc>
          <w:tcPr>
            <w:tcW w:w="4690" w:type="dxa"/>
            <w:shd w:val="clear" w:color="auto" w:fill="auto"/>
          </w:tcPr>
          <w:p w14:paraId="0BA143AC" w14:textId="5DBC2847" w:rsidR="00ED33E5" w:rsidRPr="00ED33E5" w:rsidRDefault="00330A52" w:rsidP="0099397D">
            <w:pPr>
              <w:pStyle w:val="afc"/>
            </w:pPr>
            <w:r>
              <w:t xml:space="preserve">После получения </w:t>
            </w:r>
            <w:r w:rsidR="007140F4">
              <w:t>новой</w:t>
            </w:r>
            <w:r>
              <w:t xml:space="preserve"> версии руководства пользователя и/или согласования от Оператора СМЭВ</w:t>
            </w:r>
            <w:r w:rsidR="00840A2A">
              <w:t>,</w:t>
            </w:r>
            <w:r w:rsidR="008F3BC2">
              <w:t xml:space="preserve"> </w:t>
            </w:r>
            <w:r w:rsidR="00840A2A">
              <w:t xml:space="preserve"> Оператор эксплуатации ИЭП</w:t>
            </w:r>
            <w:r>
              <w:t xml:space="preserve"> </w:t>
            </w:r>
            <w:r w:rsidR="008F3BC2">
              <w:t>п</w:t>
            </w:r>
            <w:r w:rsidR="008F3BC2" w:rsidRPr="00A45D4E">
              <w:t>ровер</w:t>
            </w:r>
            <w:r w:rsidR="008F3BC2">
              <w:t>яет</w:t>
            </w:r>
            <w:r w:rsidR="008F3BC2" w:rsidRPr="00A45D4E">
              <w:t xml:space="preserve"> факт успешного выполнения </w:t>
            </w:r>
            <w:r w:rsidR="008F3BC2">
              <w:t>тестирования ВС</w:t>
            </w:r>
            <w:r w:rsidR="008F3BC2" w:rsidRPr="00A45D4E">
              <w:t xml:space="preserve"> в тестовой среде СМЭВ</w:t>
            </w:r>
            <w:r w:rsidR="008F3BC2">
              <w:t xml:space="preserve"> и </w:t>
            </w:r>
            <w:r>
              <w:t>п</w:t>
            </w:r>
            <w:r w:rsidRPr="00704E29">
              <w:t>редостав</w:t>
            </w:r>
            <w:r w:rsidR="00840A2A">
              <w:t>ляет</w:t>
            </w:r>
            <w:r w:rsidRPr="00704E29">
              <w:t xml:space="preserve"> </w:t>
            </w:r>
            <w:r w:rsidR="00274872" w:rsidRPr="00704E29">
              <w:t>доступ к ВС в продуктивной среде СМЭВ</w:t>
            </w:r>
            <w:r w:rsidR="00285911">
              <w:t xml:space="preserve"> и </w:t>
            </w:r>
          </w:p>
        </w:tc>
        <w:tc>
          <w:tcPr>
            <w:tcW w:w="2616" w:type="dxa"/>
            <w:shd w:val="clear" w:color="auto" w:fill="auto"/>
          </w:tcPr>
          <w:p w14:paraId="44ADC605" w14:textId="77777777" w:rsidR="00274872" w:rsidRPr="00704E29" w:rsidRDefault="00274872">
            <w:pPr>
              <w:pStyle w:val="afc"/>
            </w:pPr>
            <w:r w:rsidRPr="00704E29">
              <w:t xml:space="preserve">Сообщение в адрес ОЭ ИЭП с поручением ОЭ ИЭП о предоставлении Участнику доступа к ВС и приложением отсканированной Заявки с положительным или отрицательным результатом рассмотрения </w:t>
            </w:r>
          </w:p>
        </w:tc>
        <w:tc>
          <w:tcPr>
            <w:tcW w:w="2821" w:type="dxa"/>
            <w:shd w:val="clear" w:color="auto" w:fill="auto"/>
          </w:tcPr>
          <w:p w14:paraId="314E7C10" w14:textId="10766A42" w:rsidR="00274872" w:rsidRDefault="00274872" w:rsidP="00E91538">
            <w:pPr>
              <w:pStyle w:val="afc"/>
            </w:pPr>
            <w:r w:rsidRPr="00704E29">
              <w:t>Сообщение в адрес Потребителя</w:t>
            </w:r>
            <w:r w:rsidR="008F3BC2">
              <w:t xml:space="preserve"> или подписчика</w:t>
            </w:r>
            <w:r w:rsidRPr="00704E29">
              <w:t xml:space="preserve"> о </w:t>
            </w:r>
            <w:r w:rsidR="004D4FA5">
              <w:t>предоставлении доступа</w:t>
            </w:r>
          </w:p>
          <w:p w14:paraId="44A67F4B" w14:textId="426E38E3" w:rsidR="00E91538" w:rsidRPr="00834EC3" w:rsidRDefault="00E91538" w:rsidP="0099397D">
            <w:pPr>
              <w:pStyle w:val="20"/>
            </w:pPr>
            <w:r w:rsidRPr="00834EC3">
              <w:rPr>
                <w:rFonts w:ascii="Times New Roman" w:hAnsi="Times New Roman"/>
              </w:rPr>
              <w:t>Сообщение в адрес Потребителя или подписчика о предоставлении доступа.</w:t>
            </w:r>
          </w:p>
          <w:p w14:paraId="599291EB" w14:textId="1F335655" w:rsidR="00E91538" w:rsidRPr="00704E29" w:rsidRDefault="00E91538" w:rsidP="0099397D">
            <w:pPr>
              <w:pStyle w:val="20"/>
            </w:pPr>
            <w:r w:rsidRPr="00834EC3">
              <w:rPr>
                <w:rFonts w:ascii="Times New Roman" w:hAnsi="Times New Roman"/>
              </w:rPr>
              <w:t xml:space="preserve">Уведомление о необходимости проведения тестирования </w:t>
            </w:r>
            <w:r w:rsidRPr="00834EC3">
              <w:rPr>
                <w:rFonts w:ascii="Times New Roman" w:hAnsi="Times New Roman"/>
              </w:rPr>
              <w:lastRenderedPageBreak/>
              <w:t>ВС в продуктивной среде для первых пяти Участников, получивших доступ в продуктивной среде.</w:t>
            </w:r>
          </w:p>
        </w:tc>
        <w:tc>
          <w:tcPr>
            <w:tcW w:w="2028" w:type="dxa"/>
            <w:shd w:val="clear" w:color="auto" w:fill="auto"/>
          </w:tcPr>
          <w:p w14:paraId="66F4D7FC" w14:textId="77777777" w:rsidR="00274872" w:rsidRPr="00704E29" w:rsidRDefault="00274872">
            <w:pPr>
              <w:pStyle w:val="afc"/>
            </w:pPr>
            <w:r w:rsidRPr="00704E29">
              <w:lastRenderedPageBreak/>
              <w:t>3 рабочих дня с момента получения полной информации по запросу</w:t>
            </w:r>
          </w:p>
        </w:tc>
        <w:tc>
          <w:tcPr>
            <w:tcW w:w="1901" w:type="dxa"/>
            <w:shd w:val="clear" w:color="auto" w:fill="auto"/>
          </w:tcPr>
          <w:p w14:paraId="5A0EC2CD" w14:textId="77777777" w:rsidR="00274872" w:rsidRPr="00704E29" w:rsidRDefault="00274872">
            <w:pPr>
              <w:pStyle w:val="afc"/>
            </w:pPr>
            <w:r w:rsidRPr="00704E29">
              <w:t>ОЭ ИЭП</w:t>
            </w:r>
          </w:p>
        </w:tc>
      </w:tr>
      <w:tr w:rsidR="00274872" w:rsidRPr="00704E29" w14:paraId="68C7085F" w14:textId="77777777" w:rsidTr="00ED33E5">
        <w:tc>
          <w:tcPr>
            <w:tcW w:w="730" w:type="dxa"/>
            <w:shd w:val="clear" w:color="auto" w:fill="auto"/>
          </w:tcPr>
          <w:p w14:paraId="3D005A0B" w14:textId="31E72A5A" w:rsidR="00274872" w:rsidRDefault="00F36B21" w:rsidP="001C1065">
            <w:pPr>
              <w:pStyle w:val="ac"/>
            </w:pPr>
            <w:r>
              <w:t>9</w:t>
            </w:r>
          </w:p>
        </w:tc>
        <w:tc>
          <w:tcPr>
            <w:tcW w:w="4690" w:type="dxa"/>
            <w:shd w:val="clear" w:color="auto" w:fill="auto"/>
          </w:tcPr>
          <w:p w14:paraId="4B50B65A" w14:textId="77777777" w:rsidR="00274872" w:rsidRPr="00704E29" w:rsidRDefault="00274872">
            <w:pPr>
              <w:pStyle w:val="afc"/>
            </w:pPr>
            <w:r w:rsidRPr="00704E29">
              <w:t>Выполнить завершающие работы по запросу:</w:t>
            </w:r>
          </w:p>
          <w:p w14:paraId="72708577" w14:textId="29D71FBF" w:rsidR="00274872" w:rsidRPr="00A45D4E" w:rsidRDefault="001771E1" w:rsidP="00623430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274872" w:rsidRPr="00A45D4E">
              <w:rPr>
                <w:rFonts w:ascii="Times New Roman" w:hAnsi="Times New Roman"/>
              </w:rPr>
              <w:t>.</w:t>
            </w:r>
          </w:p>
          <w:p w14:paraId="518B3F3F" w14:textId="3CE9BDF3" w:rsidR="00274872" w:rsidRPr="00704E29" w:rsidRDefault="00C17C6D">
            <w:pPr>
              <w:pStyle w:val="afc"/>
            </w:pPr>
            <w:r>
              <w:t>Уведомить Участника о решении запроса</w:t>
            </w:r>
            <w:r w:rsidR="00274872" w:rsidRPr="00A45D4E">
              <w:t>.</w:t>
            </w:r>
          </w:p>
        </w:tc>
        <w:tc>
          <w:tcPr>
            <w:tcW w:w="2616" w:type="dxa"/>
            <w:shd w:val="clear" w:color="auto" w:fill="auto"/>
          </w:tcPr>
          <w:p w14:paraId="66063943" w14:textId="32E9ABE6" w:rsidR="00274872" w:rsidRPr="00704E29" w:rsidRDefault="00274872" w:rsidP="004D4FA5">
            <w:pPr>
              <w:pStyle w:val="afc"/>
            </w:pPr>
            <w:r w:rsidRPr="00704E29">
              <w:t xml:space="preserve">Сообщение в адрес Участников (Поставщика и Потребителя) о </w:t>
            </w:r>
            <w:r>
              <w:t>предоставлении доступа</w:t>
            </w:r>
          </w:p>
        </w:tc>
        <w:tc>
          <w:tcPr>
            <w:tcW w:w="2821" w:type="dxa"/>
            <w:shd w:val="clear" w:color="auto" w:fill="auto"/>
          </w:tcPr>
          <w:p w14:paraId="17CFB654" w14:textId="49746D65" w:rsidR="00274872" w:rsidRPr="00704E29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2028" w:type="dxa"/>
            <w:shd w:val="clear" w:color="auto" w:fill="auto"/>
          </w:tcPr>
          <w:p w14:paraId="16927914" w14:textId="1295A98A" w:rsidR="00274872" w:rsidRPr="00704E29" w:rsidRDefault="00786FA0">
            <w:pPr>
              <w:pStyle w:val="afc"/>
            </w:pPr>
            <w:r>
              <w:t>2</w:t>
            </w:r>
            <w:r w:rsidRPr="00704E29">
              <w:t xml:space="preserve"> </w:t>
            </w:r>
            <w:r w:rsidR="00274872" w:rsidRPr="00704E29">
              <w:t>дня с момента получения полной информации по запросу</w:t>
            </w:r>
          </w:p>
        </w:tc>
        <w:tc>
          <w:tcPr>
            <w:tcW w:w="1901" w:type="dxa"/>
            <w:shd w:val="clear" w:color="auto" w:fill="auto"/>
          </w:tcPr>
          <w:p w14:paraId="0C3BAF76" w14:textId="16FC5C89" w:rsidR="00274872" w:rsidRPr="00704E29" w:rsidRDefault="00274872">
            <w:pPr>
              <w:pStyle w:val="afc"/>
            </w:pPr>
            <w:r w:rsidRPr="00704E29">
              <w:t>СЦ</w:t>
            </w:r>
          </w:p>
        </w:tc>
      </w:tr>
      <w:tr w:rsidR="008F3BC2" w:rsidRPr="00704E29" w14:paraId="5B0890D6" w14:textId="77777777" w:rsidTr="00ED33E5">
        <w:tc>
          <w:tcPr>
            <w:tcW w:w="730" w:type="dxa"/>
            <w:shd w:val="clear" w:color="auto" w:fill="auto"/>
          </w:tcPr>
          <w:p w14:paraId="7283550B" w14:textId="72A94D7C" w:rsidR="008F3BC2" w:rsidRDefault="008F3BC2" w:rsidP="001C1065">
            <w:pPr>
              <w:pStyle w:val="ac"/>
            </w:pPr>
            <w:r>
              <w:t>10</w:t>
            </w:r>
          </w:p>
        </w:tc>
        <w:tc>
          <w:tcPr>
            <w:tcW w:w="4690" w:type="dxa"/>
            <w:shd w:val="clear" w:color="auto" w:fill="auto"/>
          </w:tcPr>
          <w:p w14:paraId="3362784A" w14:textId="2706616D" w:rsidR="008F3BC2" w:rsidRPr="00704E29" w:rsidRDefault="008F3BC2">
            <w:pPr>
              <w:pStyle w:val="afc"/>
            </w:pPr>
            <w:r>
              <w:t>При необходимости потребитель и поставщик проводят тестирование ВС в продуктивной среде в соответствии с п.п 10.9.3</w:t>
            </w:r>
          </w:p>
        </w:tc>
        <w:tc>
          <w:tcPr>
            <w:tcW w:w="2616" w:type="dxa"/>
            <w:shd w:val="clear" w:color="auto" w:fill="auto"/>
          </w:tcPr>
          <w:p w14:paraId="63AD7AEF" w14:textId="77777777" w:rsidR="008F3BC2" w:rsidRPr="00704E29" w:rsidRDefault="008F3BC2" w:rsidP="004D4FA5">
            <w:pPr>
              <w:pStyle w:val="afc"/>
            </w:pPr>
          </w:p>
        </w:tc>
        <w:tc>
          <w:tcPr>
            <w:tcW w:w="2821" w:type="dxa"/>
            <w:shd w:val="clear" w:color="auto" w:fill="auto"/>
          </w:tcPr>
          <w:p w14:paraId="11520AAE" w14:textId="77777777" w:rsidR="008F3BC2" w:rsidRPr="00704E29" w:rsidDel="00CC011F" w:rsidRDefault="008F3BC2">
            <w:pPr>
              <w:pStyle w:val="afc"/>
            </w:pPr>
          </w:p>
        </w:tc>
        <w:tc>
          <w:tcPr>
            <w:tcW w:w="2028" w:type="dxa"/>
            <w:shd w:val="clear" w:color="auto" w:fill="auto"/>
          </w:tcPr>
          <w:p w14:paraId="13705F40" w14:textId="4D480F75" w:rsidR="008F3BC2" w:rsidRPr="00704E29" w:rsidDel="00786FA0" w:rsidRDefault="00AA379C">
            <w:pPr>
              <w:pStyle w:val="afc"/>
            </w:pPr>
            <w:r>
              <w:t>Не регламентирован</w:t>
            </w:r>
          </w:p>
        </w:tc>
        <w:tc>
          <w:tcPr>
            <w:tcW w:w="1901" w:type="dxa"/>
            <w:shd w:val="clear" w:color="auto" w:fill="auto"/>
          </w:tcPr>
          <w:p w14:paraId="5902C9E7" w14:textId="77777777" w:rsidR="008F3BC2" w:rsidRPr="00704E29" w:rsidRDefault="008F3BC2">
            <w:pPr>
              <w:pStyle w:val="afc"/>
            </w:pPr>
          </w:p>
        </w:tc>
      </w:tr>
      <w:tr w:rsidR="00274872" w:rsidRPr="00704E29" w14:paraId="70D91B96" w14:textId="77777777" w:rsidTr="00191092">
        <w:tc>
          <w:tcPr>
            <w:tcW w:w="14786" w:type="dxa"/>
            <w:gridSpan w:val="6"/>
            <w:shd w:val="clear" w:color="auto" w:fill="auto"/>
          </w:tcPr>
          <w:p w14:paraId="20DD9CE7" w14:textId="1F9B0D66" w:rsidR="00274872" w:rsidRPr="00704E29" w:rsidDel="00ED235D" w:rsidRDefault="00274872">
            <w:pPr>
              <w:pStyle w:val="afc"/>
            </w:pPr>
            <w:r w:rsidRPr="00704E29">
              <w:t xml:space="preserve">Максимальное время исполнения регламентной процедуры: </w:t>
            </w:r>
            <w:r w:rsidR="006A2DC3">
              <w:t>19</w:t>
            </w:r>
            <w:r w:rsidR="00786FA0" w:rsidRPr="00704E29">
              <w:t xml:space="preserve"> </w:t>
            </w:r>
            <w:r w:rsidRPr="00704E29">
              <w:t>рабочих дня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5404493E" w14:textId="77777777" w:rsidR="001E05D0" w:rsidRPr="001C7A8A" w:rsidRDefault="001E05D0" w:rsidP="001E05D0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1E05D0" w:rsidRPr="004073E2" w14:paraId="57C53828" w14:textId="77777777" w:rsidTr="00191092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437AC430" w14:textId="1A5DBA41" w:rsidR="001E05D0" w:rsidRPr="004073E2" w:rsidRDefault="001E05D0" w:rsidP="005E3820">
            <w:pPr>
              <w:jc w:val="both"/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="005E3820" w:rsidRPr="004073E2">
              <w:rPr>
                <w:bCs/>
              </w:rPr>
              <w:t xml:space="preserve"> </w:t>
            </w:r>
            <w:r w:rsidRPr="004073E2">
              <w:rPr>
                <w:bCs/>
              </w:rPr>
              <w:t>дней ответа от Поставщика на запрос ОЭ ИЭП, последний инициирует процесс Принудительного закрытия запроса.</w:t>
            </w:r>
          </w:p>
        </w:tc>
      </w:tr>
    </w:tbl>
    <w:p w14:paraId="440844C0" w14:textId="77777777" w:rsidR="001E05D0" w:rsidRPr="004073E2" w:rsidRDefault="001E05D0" w:rsidP="001E05D0">
      <w:pPr>
        <w:jc w:val="both"/>
        <w:rPr>
          <w:rFonts w:ascii="Times New Roman" w:hAnsi="Times New Roman" w:cs="Times New Roman"/>
          <w:sz w:val="24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1E05D0" w:rsidRPr="004073E2" w14:paraId="68AA2CB9" w14:textId="77777777" w:rsidTr="00191092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0C425B03" w14:textId="77777777" w:rsidR="001E05D0" w:rsidRPr="004073E2" w:rsidRDefault="001E05D0" w:rsidP="00191092">
            <w:pPr>
              <w:jc w:val="both"/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>При необходимости изменения сведений, указанных в бумажной Заявке на предоставление доступа к ВС, ОЭ ИЭП должен проинформировать по электронной почте Оператора СМЭВ и получить по электронной почте распоряжение о необходимости повторного выполнения шагов 1 и 2 настоящего процесса.</w:t>
            </w:r>
          </w:p>
        </w:tc>
      </w:tr>
    </w:tbl>
    <w:p w14:paraId="63829C9B" w14:textId="77777777" w:rsidR="001E05D0" w:rsidRPr="004073E2" w:rsidRDefault="001E05D0" w:rsidP="001E05D0">
      <w:pPr>
        <w:jc w:val="both"/>
        <w:rPr>
          <w:rFonts w:ascii="Times New Roman" w:hAnsi="Times New Roman" w:cs="Times New Roman"/>
          <w:sz w:val="24"/>
        </w:rPr>
      </w:pPr>
    </w:p>
    <w:p w14:paraId="5968CF0E" w14:textId="77777777" w:rsidR="007A7ADE" w:rsidRDefault="007A7ADE" w:rsidP="001E05D0">
      <w:pPr>
        <w:rPr>
          <w:rFonts w:ascii="Times New Roman" w:hAnsi="Times New Roman" w:cs="Times New Roman"/>
        </w:rPr>
      </w:pPr>
    </w:p>
    <w:p w14:paraId="6CEA0D59" w14:textId="26B13A97" w:rsidR="006A2DC3" w:rsidRDefault="006A2DC3" w:rsidP="006A2DC3">
      <w:pPr>
        <w:pStyle w:val="30"/>
      </w:pPr>
      <w:bookmarkStart w:id="481" w:name="_Toc435112471"/>
      <w:bookmarkStart w:id="482" w:name="_Toc435112472"/>
      <w:bookmarkStart w:id="483" w:name="_Toc507671877"/>
      <w:bookmarkEnd w:id="481"/>
      <w:bookmarkEnd w:id="482"/>
      <w:r w:rsidRPr="006A2DC3">
        <w:t>Получение доступа к Виду сведений в продуктивной среде СМЭВ в качестве Поставщика</w:t>
      </w:r>
      <w:bookmarkEnd w:id="483"/>
    </w:p>
    <w:p w14:paraId="74AC2DED" w14:textId="77777777" w:rsidR="006A2DC3" w:rsidRPr="003A6B4B" w:rsidRDefault="006A2DC3" w:rsidP="0099397D"/>
    <w:p w14:paraId="006CD9F7" w14:textId="5BBD0630" w:rsidR="006A2DC3" w:rsidRPr="001C7A8A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едоставление Участнику доступа к ВС в продуктивной среде СМЭВ производится по запросу Участника в адрес Оператора </w:t>
      </w:r>
      <w:r>
        <w:rPr>
          <w:rFonts w:ascii="Times New Roman" w:hAnsi="Times New Roman" w:cs="Times New Roman"/>
        </w:rPr>
        <w:t>.</w:t>
      </w:r>
    </w:p>
    <w:p w14:paraId="6AF28383" w14:textId="77777777" w:rsidR="006A2DC3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едоставление доступа к ВС происходит по запросу: один ВС – один запрос!  </w:t>
      </w:r>
    </w:p>
    <w:p w14:paraId="3C8F1A0E" w14:textId="77777777" w:rsidR="006A2DC3" w:rsidRPr="001C7A8A" w:rsidRDefault="006A2DC3" w:rsidP="006A2DC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58E75424" w14:textId="1FBB6BA0" w:rsidR="006A2DC3" w:rsidRPr="001C7A8A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ладелец ВС – ведомство, ответсвенное за разработку и регистрацию ВС в СМЭВ</w:t>
      </w:r>
      <w:r w:rsidRPr="001C7A8A">
        <w:rPr>
          <w:rFonts w:ascii="Times New Roman" w:hAnsi="Times New Roman" w:cs="Times New Roman"/>
        </w:rPr>
        <w:t xml:space="preserve"> (далее в границах описания текущего процесса</w:t>
      </w:r>
      <w:r>
        <w:rPr>
          <w:rFonts w:ascii="Times New Roman" w:hAnsi="Times New Roman" w:cs="Times New Roman"/>
        </w:rPr>
        <w:t xml:space="preserve"> – Владелец ВС</w:t>
      </w:r>
      <w:r w:rsidRPr="001C7A8A">
        <w:rPr>
          <w:rFonts w:ascii="Times New Roman" w:hAnsi="Times New Roman" w:cs="Times New Roman"/>
        </w:rPr>
        <w:t>).</w:t>
      </w:r>
    </w:p>
    <w:p w14:paraId="3D93C6BD" w14:textId="7D605F3F" w:rsidR="006A2DC3" w:rsidRPr="006A2DC3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>Поставщик</w:t>
      </w:r>
      <w:r>
        <w:rPr>
          <w:rFonts w:ascii="Times New Roman" w:hAnsi="Times New Roman" w:cs="Times New Roman"/>
        </w:rPr>
        <w:t xml:space="preserve"> - ведомство, получающее доступ к</w:t>
      </w:r>
      <w:r w:rsidRPr="001C7A8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ВС в качестве Поставщика</w:t>
      </w:r>
      <w:r w:rsidRPr="001C7A8A">
        <w:rPr>
          <w:rFonts w:ascii="Times New Roman" w:hAnsi="Times New Roman" w:cs="Times New Roman"/>
        </w:rPr>
        <w:t xml:space="preserve"> (далее в границах описания текущего процесса</w:t>
      </w:r>
      <w:r>
        <w:rPr>
          <w:rFonts w:ascii="Times New Roman" w:hAnsi="Times New Roman" w:cs="Times New Roman"/>
        </w:rPr>
        <w:t xml:space="preserve"> – </w:t>
      </w:r>
      <w:r w:rsidRPr="001C7A8A">
        <w:rPr>
          <w:rFonts w:ascii="Times New Roman" w:hAnsi="Times New Roman" w:cs="Times New Roman"/>
        </w:rPr>
        <w:t>Участник).</w:t>
      </w:r>
    </w:p>
    <w:p w14:paraId="693C1C72" w14:textId="77777777" w:rsidR="006A2DC3" w:rsidRPr="001C7A8A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421C2ECF" w14:textId="77777777" w:rsidR="006A2DC3" w:rsidRPr="001C7A8A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ператор СМЭВ.</w:t>
      </w:r>
    </w:p>
    <w:p w14:paraId="4E3C9C88" w14:textId="77777777" w:rsidR="006A2DC3" w:rsidRPr="001C7A8A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064DE560" w14:textId="77777777" w:rsidR="006A2DC3" w:rsidRPr="001C7A8A" w:rsidRDefault="006A2DC3" w:rsidP="006A2DC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756550CA" w14:textId="77777777" w:rsidR="006A2DC3" w:rsidRPr="00E95E34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отрудник Участника, подающий запрос, имеет право подачи запросов на выполнение регламентных процедур.</w:t>
      </w:r>
    </w:p>
    <w:p w14:paraId="4AD94912" w14:textId="77777777" w:rsidR="006A2DC3" w:rsidRPr="00E95E34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В запросе на предоставление доступа указаны доверенный адрес электронной почты и номер телефона, выделенные согласно требованиям раздела </w:t>
      </w:r>
      <w:r w:rsidRPr="00E95E34">
        <w:rPr>
          <w:rFonts w:ascii="Times New Roman" w:hAnsi="Times New Roman" w:cs="Times New Roman"/>
          <w:b/>
        </w:rPr>
        <w:fldChar w:fldCharType="begin"/>
      </w:r>
      <w:r w:rsidRPr="00E95E34">
        <w:rPr>
          <w:rFonts w:ascii="Times New Roman" w:hAnsi="Times New Roman" w:cs="Times New Roman"/>
          <w:b/>
        </w:rPr>
        <w:instrText xml:space="preserve"> REF _Ref391566564 \r \h  \* MERGEFORMAT </w:instrText>
      </w:r>
      <w:r w:rsidRPr="00E95E34">
        <w:rPr>
          <w:rFonts w:ascii="Times New Roman" w:hAnsi="Times New Roman" w:cs="Times New Roman"/>
          <w:b/>
        </w:rPr>
      </w:r>
      <w:r w:rsidRPr="00E95E34">
        <w:rPr>
          <w:rFonts w:ascii="Times New Roman" w:hAnsi="Times New Roman" w:cs="Times New Roman"/>
          <w:b/>
        </w:rPr>
        <w:fldChar w:fldCharType="separate"/>
      </w:r>
      <w:r>
        <w:rPr>
          <w:rFonts w:ascii="Times New Roman" w:hAnsi="Times New Roman" w:cs="Times New Roman"/>
          <w:b/>
        </w:rPr>
        <w:t>9</w:t>
      </w:r>
      <w:r w:rsidRPr="00E95E34">
        <w:rPr>
          <w:rFonts w:ascii="Times New Roman" w:hAnsi="Times New Roman" w:cs="Times New Roman"/>
          <w:b/>
        </w:rPr>
        <w:fldChar w:fldCharType="end"/>
      </w:r>
      <w:r w:rsidRPr="00E95E34">
        <w:rPr>
          <w:rFonts w:ascii="Times New Roman" w:hAnsi="Times New Roman" w:cs="Times New Roman"/>
          <w:b/>
        </w:rPr>
        <w:t xml:space="preserve"> </w:t>
      </w:r>
      <w:r w:rsidRPr="00E95E34">
        <w:rPr>
          <w:rFonts w:ascii="Times New Roman" w:hAnsi="Times New Roman" w:cs="Times New Roman"/>
          <w:b/>
        </w:rPr>
        <w:fldChar w:fldCharType="begin"/>
      </w:r>
      <w:r w:rsidRPr="00E95E34">
        <w:rPr>
          <w:rFonts w:ascii="Times New Roman" w:hAnsi="Times New Roman" w:cs="Times New Roman"/>
          <w:b/>
        </w:rPr>
        <w:instrText xml:space="preserve"> REF _Ref391566571 \h  \* MERGEFORMAT </w:instrText>
      </w:r>
      <w:r w:rsidRPr="00E95E34">
        <w:rPr>
          <w:rFonts w:ascii="Times New Roman" w:hAnsi="Times New Roman" w:cs="Times New Roman"/>
          <w:b/>
        </w:rPr>
      </w:r>
      <w:r w:rsidRPr="00E95E34">
        <w:rPr>
          <w:rFonts w:ascii="Times New Roman" w:hAnsi="Times New Roman" w:cs="Times New Roman"/>
          <w:b/>
        </w:rPr>
        <w:fldChar w:fldCharType="separate"/>
      </w:r>
      <w:r w:rsidRPr="00096E91">
        <w:rPr>
          <w:rFonts w:ascii="Times New Roman" w:hAnsi="Times New Roman" w:cs="Times New Roman"/>
          <w:b/>
        </w:rPr>
        <w:t>Способы коммуникации Участников информационного взаимодействия</w:t>
      </w:r>
      <w:r w:rsidRPr="00E95E34">
        <w:rPr>
          <w:rFonts w:ascii="Times New Roman" w:hAnsi="Times New Roman" w:cs="Times New Roman"/>
          <w:b/>
        </w:rPr>
        <w:fldChar w:fldCharType="end"/>
      </w:r>
      <w:r w:rsidRPr="00E95E34">
        <w:rPr>
          <w:rFonts w:ascii="Times New Roman" w:hAnsi="Times New Roman" w:cs="Times New Roman"/>
          <w:b/>
        </w:rPr>
        <w:t>.</w:t>
      </w:r>
    </w:p>
    <w:p w14:paraId="0CD522C4" w14:textId="77777777" w:rsidR="006A2DC3" w:rsidRPr="00E95E34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ИС Участника должна быть зарегистрирована в продуктивной среде СМЭВ согласно Правилам по регистрации в СМЭВ информационной системы.</w:t>
      </w:r>
    </w:p>
    <w:p w14:paraId="0322C5AC" w14:textId="66C05724" w:rsidR="006A2DC3" w:rsidRPr="00E95E34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Участник должен определить ВС, доступ к которому необходимо получить, в соответствии с нормативными правовыми актами, подтверждающими основание получения доступа к данному ВС.</w:t>
      </w:r>
    </w:p>
    <w:p w14:paraId="68060989" w14:textId="77777777" w:rsidR="006A2DC3" w:rsidRPr="00E95E34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ВС зарегистрирован в продуктивной среде СМЭВ.</w:t>
      </w:r>
    </w:p>
    <w:p w14:paraId="4AA8B380" w14:textId="77777777" w:rsidR="006A2DC3" w:rsidRDefault="006A2DC3" w:rsidP="006A2DC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AE4F00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4BE7E963" w14:textId="1462B9D1" w:rsidR="006A2DC3" w:rsidRPr="001C7A8A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>
        <w:rPr>
          <w:rFonts w:ascii="Times New Roman" w:hAnsi="Times New Roman" w:cs="Times New Roman"/>
        </w:rPr>
        <w:t>10.8.4</w:t>
      </w:r>
      <w:r w:rsidRPr="001C7A8A">
        <w:rPr>
          <w:rFonts w:ascii="Times New Roman" w:hAnsi="Times New Roman" w:cs="Times New Roman"/>
        </w:rPr>
        <w:t>.</w:t>
      </w:r>
    </w:p>
    <w:p w14:paraId="4D3380FB" w14:textId="77777777" w:rsidR="006A2DC3" w:rsidRDefault="006A2DC3" w:rsidP="006A2DC3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0F3BFB90" w14:textId="6FE47C96" w:rsidR="006A2DC3" w:rsidRPr="001C7A8A" w:rsidRDefault="006A2DC3" w:rsidP="006A2DC3">
      <w:pPr>
        <w:pStyle w:val="afa"/>
      </w:pPr>
      <w:r w:rsidRPr="001C7A8A">
        <w:t xml:space="preserve">Таблица </w:t>
      </w:r>
      <w:r>
        <w:t xml:space="preserve">10.8.4 – </w:t>
      </w:r>
      <w:r w:rsidRPr="001C7A8A">
        <w:t>Получение доступа к ВС в продуктивной СМЭ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13"/>
        <w:gridCol w:w="4623"/>
        <w:gridCol w:w="2573"/>
        <w:gridCol w:w="2767"/>
        <w:gridCol w:w="2009"/>
        <w:gridCol w:w="1875"/>
      </w:tblGrid>
      <w:tr w:rsidR="006A2DC3" w:rsidRPr="00704E29" w14:paraId="72C4FFF6" w14:textId="77777777" w:rsidTr="003A6B4B">
        <w:trPr>
          <w:tblHeader/>
        </w:trPr>
        <w:tc>
          <w:tcPr>
            <w:tcW w:w="730" w:type="dxa"/>
            <w:shd w:val="clear" w:color="auto" w:fill="D9D9D9" w:themeFill="background1" w:themeFillShade="D9"/>
          </w:tcPr>
          <w:p w14:paraId="0B2E75D1" w14:textId="77777777" w:rsidR="006A2DC3" w:rsidRPr="00A45D4E" w:rsidRDefault="006A2DC3" w:rsidP="003A6B4B">
            <w:pPr>
              <w:pStyle w:val="afb"/>
            </w:pPr>
            <w:r w:rsidRPr="00A45D4E">
              <w:t>№</w:t>
            </w:r>
          </w:p>
        </w:tc>
        <w:tc>
          <w:tcPr>
            <w:tcW w:w="4690" w:type="dxa"/>
            <w:shd w:val="clear" w:color="auto" w:fill="D9D9D9" w:themeFill="background1" w:themeFillShade="D9"/>
          </w:tcPr>
          <w:p w14:paraId="106A96BD" w14:textId="77777777" w:rsidR="006A2DC3" w:rsidRPr="00A45D4E" w:rsidRDefault="006A2DC3" w:rsidP="003A6B4B">
            <w:pPr>
              <w:pStyle w:val="afb"/>
            </w:pPr>
            <w:r w:rsidRPr="00A45D4E">
              <w:t>Шаг</w:t>
            </w:r>
          </w:p>
        </w:tc>
        <w:tc>
          <w:tcPr>
            <w:tcW w:w="2616" w:type="dxa"/>
            <w:shd w:val="clear" w:color="auto" w:fill="D9D9D9" w:themeFill="background1" w:themeFillShade="D9"/>
          </w:tcPr>
          <w:p w14:paraId="642592E5" w14:textId="77777777" w:rsidR="006A2DC3" w:rsidRPr="00A45D4E" w:rsidRDefault="006A2DC3" w:rsidP="003A6B4B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21" w:type="dxa"/>
            <w:shd w:val="clear" w:color="auto" w:fill="D9D9D9" w:themeFill="background1" w:themeFillShade="D9"/>
          </w:tcPr>
          <w:p w14:paraId="10814AEA" w14:textId="77777777" w:rsidR="006A2DC3" w:rsidRPr="00A45D4E" w:rsidRDefault="006A2DC3" w:rsidP="003A6B4B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028" w:type="dxa"/>
            <w:shd w:val="clear" w:color="auto" w:fill="D9D9D9" w:themeFill="background1" w:themeFillShade="D9"/>
          </w:tcPr>
          <w:p w14:paraId="4B239FD1" w14:textId="77777777" w:rsidR="006A2DC3" w:rsidRPr="00A45D4E" w:rsidRDefault="006A2DC3" w:rsidP="003A6B4B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901" w:type="dxa"/>
            <w:shd w:val="clear" w:color="auto" w:fill="D9D9D9" w:themeFill="background1" w:themeFillShade="D9"/>
          </w:tcPr>
          <w:p w14:paraId="30B6E03B" w14:textId="77777777" w:rsidR="006A2DC3" w:rsidRPr="00A45D4E" w:rsidRDefault="006A2DC3" w:rsidP="003A6B4B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6A2DC3" w:rsidRPr="00704E29" w14:paraId="5A91DA99" w14:textId="77777777" w:rsidTr="003A6B4B">
        <w:tc>
          <w:tcPr>
            <w:tcW w:w="730" w:type="dxa"/>
            <w:shd w:val="clear" w:color="auto" w:fill="auto"/>
          </w:tcPr>
          <w:p w14:paraId="0A9C79FB" w14:textId="77777777" w:rsidR="006A2DC3" w:rsidRPr="000018FC" w:rsidRDefault="006A2DC3" w:rsidP="003A6B4B">
            <w:pPr>
              <w:pStyle w:val="ac"/>
            </w:pPr>
            <w:r>
              <w:t>1</w:t>
            </w:r>
          </w:p>
        </w:tc>
        <w:tc>
          <w:tcPr>
            <w:tcW w:w="4690" w:type="dxa"/>
            <w:shd w:val="clear" w:color="auto" w:fill="auto"/>
          </w:tcPr>
          <w:p w14:paraId="30003E2B" w14:textId="77777777" w:rsidR="006A2DC3" w:rsidRPr="00A45D4E" w:rsidRDefault="006A2DC3" w:rsidP="003A6B4B">
            <w:pPr>
              <w:pStyle w:val="afc"/>
            </w:pPr>
            <w:r w:rsidRPr="001E2343">
              <w:t>Через Личный кабинет СЦ или по электронной почте направить</w:t>
            </w:r>
            <w:r w:rsidRPr="00F54791">
              <w:t xml:space="preserve"> </w:t>
            </w:r>
            <w:r w:rsidRPr="00704E29">
              <w:t>запрос на предоставление доступа к ВС в продуктивной среде СМЭВ</w:t>
            </w:r>
            <w:r>
              <w:t xml:space="preserve"> </w:t>
            </w:r>
            <w:r w:rsidRPr="00D91ECC">
              <w:t xml:space="preserve">с приложением </w:t>
            </w:r>
            <w:r>
              <w:lastRenderedPageBreak/>
              <w:t>Заявки на предоставление доступа к ВС в СМЭВ,</w:t>
            </w:r>
            <w:r>
              <w:rPr>
                <w:rStyle w:val="afff3"/>
              </w:rPr>
              <w:footnoteReference w:id="26"/>
            </w:r>
            <w:r>
              <w:t xml:space="preserve"> </w:t>
            </w:r>
            <w:r w:rsidRPr="001E2343">
              <w:t>содержа</w:t>
            </w:r>
            <w:r>
              <w:t>щей следующую</w:t>
            </w:r>
            <w:r w:rsidRPr="001E2343">
              <w:t xml:space="preserve"> информацию:</w:t>
            </w:r>
          </w:p>
          <w:p w14:paraId="145DC300" w14:textId="77777777" w:rsidR="006A2DC3" w:rsidRPr="00A45D4E" w:rsidRDefault="006A2DC3" w:rsidP="003A6B4B">
            <w:pPr>
              <w:pStyle w:val="aa"/>
              <w:numPr>
                <w:ilvl w:val="0"/>
                <w:numId w:val="16"/>
              </w:numPr>
            </w:pPr>
            <w:r w:rsidRPr="00704E29">
              <w:t>Наименование среды СМЭВ – Продуктивная среда.</w:t>
            </w:r>
          </w:p>
          <w:p w14:paraId="6C0EA67F" w14:textId="77777777" w:rsidR="006A2DC3" w:rsidRPr="00A45D4E" w:rsidRDefault="006A2DC3" w:rsidP="003A6B4B">
            <w:pPr>
              <w:pStyle w:val="aa"/>
              <w:numPr>
                <w:ilvl w:val="0"/>
                <w:numId w:val="16"/>
              </w:numPr>
            </w:pPr>
            <w:r w:rsidRPr="00704E29">
              <w:t>Операция (получение или отзыв прав доступа).</w:t>
            </w:r>
          </w:p>
          <w:p w14:paraId="09164BA1" w14:textId="77777777" w:rsidR="006A2DC3" w:rsidRPr="00A45D4E" w:rsidRDefault="006A2DC3" w:rsidP="003A6B4B">
            <w:pPr>
              <w:pStyle w:val="aa"/>
              <w:numPr>
                <w:ilvl w:val="0"/>
                <w:numId w:val="16"/>
              </w:numPr>
            </w:pPr>
            <w:r w:rsidRPr="00704E29">
              <w:t>Информация о ВС:</w:t>
            </w:r>
          </w:p>
          <w:p w14:paraId="37600BC6" w14:textId="77777777" w:rsidR="006A2DC3" w:rsidRPr="00A45D4E" w:rsidRDefault="006A2DC3" w:rsidP="003A6B4B">
            <w:pPr>
              <w:pStyle w:val="aa"/>
              <w:numPr>
                <w:ilvl w:val="1"/>
                <w:numId w:val="16"/>
              </w:numPr>
            </w:pPr>
            <w:r w:rsidRPr="00704E29">
              <w:t>Наименование ВС.</w:t>
            </w:r>
          </w:p>
          <w:p w14:paraId="7AB06BD0" w14:textId="77777777" w:rsidR="006A2DC3" w:rsidRPr="00A45D4E" w:rsidRDefault="006A2DC3" w:rsidP="003A6B4B">
            <w:pPr>
              <w:pStyle w:val="aa"/>
              <w:numPr>
                <w:ilvl w:val="1"/>
                <w:numId w:val="16"/>
              </w:numPr>
            </w:pPr>
            <w:r w:rsidRPr="00704E29">
              <w:t>Версия ВС.</w:t>
            </w:r>
          </w:p>
          <w:p w14:paraId="5D25164D" w14:textId="77777777" w:rsidR="006A2DC3" w:rsidRPr="00A45D4E" w:rsidRDefault="006A2DC3" w:rsidP="003A6B4B">
            <w:pPr>
              <w:pStyle w:val="aa"/>
              <w:numPr>
                <w:ilvl w:val="0"/>
                <w:numId w:val="16"/>
              </w:numPr>
            </w:pPr>
            <w:r w:rsidRPr="00704E29">
              <w:t>Информация об Участнике, в отношении которого предоставляются/изменяются права доступа:</w:t>
            </w:r>
          </w:p>
          <w:p w14:paraId="72D57F08" w14:textId="77777777" w:rsidR="006A2DC3" w:rsidRPr="00A45D4E" w:rsidRDefault="006A2DC3" w:rsidP="003A6B4B">
            <w:pPr>
              <w:pStyle w:val="aa"/>
              <w:numPr>
                <w:ilvl w:val="1"/>
                <w:numId w:val="16"/>
              </w:numPr>
            </w:pPr>
            <w:r w:rsidRPr="00704E29">
              <w:t>Полное наименование Участника.</w:t>
            </w:r>
          </w:p>
          <w:p w14:paraId="037747CD" w14:textId="77777777" w:rsidR="006A2DC3" w:rsidRPr="00A45D4E" w:rsidRDefault="006A2DC3" w:rsidP="003A6B4B">
            <w:pPr>
              <w:pStyle w:val="aa"/>
              <w:numPr>
                <w:ilvl w:val="0"/>
                <w:numId w:val="16"/>
              </w:numPr>
            </w:pPr>
            <w:r w:rsidRPr="00704E29">
              <w:t>Информация об ИС Участника, в отношении которого предоставляются/изменяются права доступа:</w:t>
            </w:r>
          </w:p>
          <w:p w14:paraId="120A3A8C" w14:textId="77777777" w:rsidR="006A2DC3" w:rsidRDefault="006A2DC3" w:rsidP="003A6B4B">
            <w:pPr>
              <w:pStyle w:val="aa"/>
              <w:numPr>
                <w:ilvl w:val="1"/>
                <w:numId w:val="16"/>
              </w:numPr>
            </w:pPr>
            <w:r w:rsidRPr="00704E29">
              <w:t>Полное наименование ИС.</w:t>
            </w:r>
          </w:p>
          <w:p w14:paraId="2D74D3BE" w14:textId="19464C8A" w:rsidR="006A2DC3" w:rsidRDefault="006A2DC3" w:rsidP="003A6B4B">
            <w:pPr>
              <w:pStyle w:val="aa"/>
              <w:numPr>
                <w:ilvl w:val="0"/>
                <w:numId w:val="16"/>
              </w:numPr>
            </w:pPr>
            <w:r>
              <w:t>Значение кода маршрутизации.</w:t>
            </w:r>
          </w:p>
          <w:p w14:paraId="3081D38E" w14:textId="32EF39F9" w:rsidR="006A2DC3" w:rsidRPr="006A2DC3" w:rsidRDefault="006A2DC3" w:rsidP="006A2DC3">
            <w:pPr>
              <w:pStyle w:val="aa"/>
              <w:numPr>
                <w:ilvl w:val="0"/>
                <w:numId w:val="16"/>
              </w:numPr>
            </w:pPr>
            <w:r w:rsidRPr="00F67017">
              <w:t xml:space="preserve">Максимальное количество сообщений, которое </w:t>
            </w:r>
            <w:r>
              <w:t>Участник</w:t>
            </w:r>
            <w:r w:rsidRPr="00F67017">
              <w:t xml:space="preserve"> может </w:t>
            </w:r>
            <w:r>
              <w:t xml:space="preserve">получить </w:t>
            </w:r>
            <w:r w:rsidRPr="00F67017">
              <w:t xml:space="preserve"> </w:t>
            </w:r>
            <w:r>
              <w:t>из очереди за сутки.</w:t>
            </w:r>
          </w:p>
        </w:tc>
        <w:tc>
          <w:tcPr>
            <w:tcW w:w="2616" w:type="dxa"/>
            <w:shd w:val="clear" w:color="auto" w:fill="auto"/>
          </w:tcPr>
          <w:p w14:paraId="7F9DBD42" w14:textId="77777777" w:rsidR="006A2DC3" w:rsidRPr="00704E29" w:rsidRDefault="006A2DC3" w:rsidP="003A6B4B">
            <w:pPr>
              <w:pStyle w:val="afc"/>
            </w:pPr>
          </w:p>
        </w:tc>
        <w:tc>
          <w:tcPr>
            <w:tcW w:w="2821" w:type="dxa"/>
            <w:shd w:val="clear" w:color="auto" w:fill="auto"/>
          </w:tcPr>
          <w:p w14:paraId="6172828A" w14:textId="77777777" w:rsidR="006A2DC3" w:rsidRPr="00704E29" w:rsidRDefault="006A2DC3" w:rsidP="003A6B4B">
            <w:pPr>
              <w:pStyle w:val="afc"/>
            </w:pPr>
            <w:r w:rsidRPr="00704E29">
              <w:t>Запрос на предоставление доступа к ВС в продуктивной среде СМЭВ</w:t>
            </w:r>
          </w:p>
        </w:tc>
        <w:tc>
          <w:tcPr>
            <w:tcW w:w="2028" w:type="dxa"/>
            <w:shd w:val="clear" w:color="auto" w:fill="auto"/>
          </w:tcPr>
          <w:p w14:paraId="0106C1D3" w14:textId="77777777" w:rsidR="006A2DC3" w:rsidRPr="00704E29" w:rsidRDefault="006A2DC3" w:rsidP="003A6B4B">
            <w:pPr>
              <w:pStyle w:val="afc"/>
            </w:pPr>
          </w:p>
        </w:tc>
        <w:tc>
          <w:tcPr>
            <w:tcW w:w="1901" w:type="dxa"/>
            <w:shd w:val="clear" w:color="auto" w:fill="auto"/>
          </w:tcPr>
          <w:p w14:paraId="7B467F62" w14:textId="77777777" w:rsidR="006A2DC3" w:rsidRPr="00704E29" w:rsidRDefault="006A2DC3" w:rsidP="003A6B4B">
            <w:pPr>
              <w:pStyle w:val="afc"/>
            </w:pPr>
            <w:r w:rsidRPr="00704E29">
              <w:t>Участник</w:t>
            </w:r>
          </w:p>
        </w:tc>
      </w:tr>
      <w:tr w:rsidR="006A2DC3" w:rsidRPr="00704E29" w14:paraId="7D923011" w14:textId="77777777" w:rsidTr="003A6B4B">
        <w:tc>
          <w:tcPr>
            <w:tcW w:w="730" w:type="dxa"/>
            <w:shd w:val="clear" w:color="auto" w:fill="auto"/>
          </w:tcPr>
          <w:p w14:paraId="287BF8AC" w14:textId="77777777" w:rsidR="006A2DC3" w:rsidRDefault="006A2DC3" w:rsidP="003A6B4B">
            <w:pPr>
              <w:pStyle w:val="ac"/>
            </w:pPr>
            <w:r>
              <w:t>2</w:t>
            </w:r>
          </w:p>
        </w:tc>
        <w:tc>
          <w:tcPr>
            <w:tcW w:w="4690" w:type="dxa"/>
            <w:shd w:val="clear" w:color="auto" w:fill="auto"/>
          </w:tcPr>
          <w:p w14:paraId="36FFB733" w14:textId="77777777" w:rsidR="006A2DC3" w:rsidRPr="00704E29" w:rsidRDefault="006A2DC3" w:rsidP="003A6B4B">
            <w:pPr>
              <w:pStyle w:val="afc"/>
            </w:pPr>
            <w:r w:rsidRPr="00704E29">
              <w:t xml:space="preserve">Выполнить первичную обработку </w:t>
            </w:r>
            <w:r>
              <w:t>запроса</w:t>
            </w:r>
            <w:r w:rsidRPr="00704E29">
              <w:t>:</w:t>
            </w:r>
          </w:p>
          <w:p w14:paraId="0B23FBC5" w14:textId="77777777" w:rsidR="006A2DC3" w:rsidRPr="00A45D4E" w:rsidRDefault="006A2DC3" w:rsidP="003A6B4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7E7E58AE" w14:textId="77777777" w:rsidR="006A2DC3" w:rsidRPr="00A45D4E" w:rsidRDefault="006A2DC3" w:rsidP="003A6B4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Потребителя письмо с регистрационным номером запроса.</w:t>
            </w:r>
          </w:p>
          <w:p w14:paraId="501CFA2E" w14:textId="77777777" w:rsidR="006A2DC3" w:rsidRPr="00A45D4E" w:rsidRDefault="006A2DC3" w:rsidP="003A6B4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02B69101" w14:textId="77777777" w:rsidR="006A2DC3" w:rsidRPr="00A45D4E" w:rsidRDefault="006A2DC3" w:rsidP="003A6B4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30E5821F" w14:textId="77777777" w:rsidR="006A2DC3" w:rsidRPr="00A45D4E" w:rsidRDefault="006A2DC3" w:rsidP="003A6B4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Потребителя по электронной почте.</w:t>
            </w:r>
          </w:p>
          <w:p w14:paraId="6FBD9FED" w14:textId="77777777" w:rsidR="006A2DC3" w:rsidRPr="00704E29" w:rsidRDefault="006A2DC3" w:rsidP="003A6B4B">
            <w:pPr>
              <w:pStyle w:val="afc"/>
            </w:pPr>
            <w:r w:rsidRPr="00A45D4E">
              <w:lastRenderedPageBreak/>
              <w:t xml:space="preserve">При необходимости получить у </w:t>
            </w:r>
            <w:r>
              <w:t>Участника</w:t>
            </w:r>
            <w:r w:rsidRPr="00A45D4E">
              <w:t xml:space="preserve"> дополнительную информацию.</w:t>
            </w:r>
          </w:p>
        </w:tc>
        <w:tc>
          <w:tcPr>
            <w:tcW w:w="2616" w:type="dxa"/>
            <w:shd w:val="clear" w:color="auto" w:fill="auto"/>
          </w:tcPr>
          <w:p w14:paraId="58AD2E93" w14:textId="77777777" w:rsidR="006A2DC3" w:rsidRPr="00704E29" w:rsidRDefault="006A2DC3" w:rsidP="003A6B4B">
            <w:pPr>
              <w:pStyle w:val="afc"/>
            </w:pPr>
            <w:r w:rsidRPr="00704E29">
              <w:lastRenderedPageBreak/>
              <w:t>Запрос на предоставление доступа к ВС в продуктивной среде СМЭВ</w:t>
            </w:r>
          </w:p>
        </w:tc>
        <w:tc>
          <w:tcPr>
            <w:tcW w:w="2821" w:type="dxa"/>
            <w:shd w:val="clear" w:color="auto" w:fill="auto"/>
          </w:tcPr>
          <w:p w14:paraId="06E09167" w14:textId="77777777" w:rsidR="006A2DC3" w:rsidRPr="00704E29" w:rsidRDefault="006A2DC3" w:rsidP="003A6B4B">
            <w:pPr>
              <w:pStyle w:val="afc"/>
            </w:pPr>
            <w:r w:rsidRPr="00704E29">
              <w:t>Сообщение по электронной почте в адрес Участника о регистрации запроса</w:t>
            </w:r>
          </w:p>
        </w:tc>
        <w:tc>
          <w:tcPr>
            <w:tcW w:w="2028" w:type="dxa"/>
            <w:shd w:val="clear" w:color="auto" w:fill="auto"/>
          </w:tcPr>
          <w:p w14:paraId="7036C148" w14:textId="77777777" w:rsidR="006A2DC3" w:rsidRPr="00704E29" w:rsidRDefault="006A2DC3" w:rsidP="003A6B4B">
            <w:pPr>
              <w:pStyle w:val="afc"/>
            </w:pPr>
            <w:r w:rsidRPr="00704E29">
              <w:t>15 минут с момента получения запроса</w:t>
            </w:r>
          </w:p>
        </w:tc>
        <w:tc>
          <w:tcPr>
            <w:tcW w:w="1901" w:type="dxa"/>
            <w:shd w:val="clear" w:color="auto" w:fill="auto"/>
          </w:tcPr>
          <w:p w14:paraId="7FA1CF14" w14:textId="77777777" w:rsidR="006A2DC3" w:rsidRPr="00704E29" w:rsidRDefault="006A2DC3" w:rsidP="003A6B4B">
            <w:pPr>
              <w:pStyle w:val="afc"/>
            </w:pPr>
            <w:r w:rsidRPr="00704E29">
              <w:t>СЦ</w:t>
            </w:r>
          </w:p>
        </w:tc>
      </w:tr>
      <w:tr w:rsidR="006A2DC3" w:rsidRPr="00704E29" w14:paraId="5837B859" w14:textId="77777777" w:rsidTr="003A6B4B">
        <w:tc>
          <w:tcPr>
            <w:tcW w:w="730" w:type="dxa"/>
            <w:shd w:val="clear" w:color="auto" w:fill="auto"/>
          </w:tcPr>
          <w:p w14:paraId="6C4AFB7A" w14:textId="77777777" w:rsidR="006A2DC3" w:rsidRDefault="006A2DC3" w:rsidP="003A6B4B">
            <w:pPr>
              <w:pStyle w:val="ac"/>
            </w:pPr>
            <w:r>
              <w:t>3</w:t>
            </w:r>
          </w:p>
        </w:tc>
        <w:tc>
          <w:tcPr>
            <w:tcW w:w="4690" w:type="dxa"/>
            <w:shd w:val="clear" w:color="auto" w:fill="auto"/>
          </w:tcPr>
          <w:p w14:paraId="139E688A" w14:textId="77777777" w:rsidR="006A2DC3" w:rsidRDefault="006A2DC3" w:rsidP="003A6B4B">
            <w:pPr>
              <w:pStyle w:val="afc"/>
            </w:pPr>
            <w:r>
              <w:t>Методическая поддержка Оператора СМЭВ рассматривает поступившую заявку, в том числе:</w:t>
            </w:r>
          </w:p>
          <w:p w14:paraId="3F1D3B4B" w14:textId="12AB2A5F" w:rsidR="006A2DC3" w:rsidRPr="00274872" w:rsidRDefault="006A2DC3" w:rsidP="006A2DC3">
            <w:pPr>
              <w:pStyle w:val="20"/>
            </w:pPr>
            <w:r w:rsidRPr="00274872">
              <w:rPr>
                <w:rFonts w:ascii="Times New Roman" w:hAnsi="Times New Roman"/>
              </w:rPr>
              <w:t>Поста</w:t>
            </w:r>
            <w:r>
              <w:rPr>
                <w:rFonts w:ascii="Times New Roman" w:hAnsi="Times New Roman"/>
              </w:rPr>
              <w:t>в</w:t>
            </w:r>
            <w:r w:rsidRPr="00274872">
              <w:rPr>
                <w:rFonts w:ascii="Times New Roman" w:hAnsi="Times New Roman"/>
              </w:rPr>
              <w:t>щик</w:t>
            </w:r>
            <w:r>
              <w:rPr>
                <w:rFonts w:ascii="Times New Roman" w:hAnsi="Times New Roman"/>
              </w:rPr>
              <w:t xml:space="preserve"> </w:t>
            </w:r>
            <w:r w:rsidRPr="00274872">
              <w:rPr>
                <w:rFonts w:ascii="Times New Roman" w:hAnsi="Times New Roman"/>
              </w:rPr>
              <w:t>должен быть указан в списке разрешенных</w:t>
            </w:r>
            <w:r>
              <w:rPr>
                <w:rFonts w:ascii="Times New Roman" w:hAnsi="Times New Roman"/>
              </w:rPr>
              <w:t>, либо входить в одну из разрешенных категорий Участников, указанных</w:t>
            </w:r>
            <w:r w:rsidRPr="00274872">
              <w:rPr>
                <w:rFonts w:ascii="Times New Roman" w:hAnsi="Times New Roman"/>
              </w:rPr>
              <w:t xml:space="preserve"> в руководстве пользователя Вида сведений</w:t>
            </w:r>
            <w:r>
              <w:rPr>
                <w:rFonts w:ascii="Times New Roman" w:hAnsi="Times New Roman"/>
              </w:rPr>
              <w:t>, либо Поставщик предоставил нормативное основание на предоставление доступа к Виду сведений</w:t>
            </w:r>
          </w:p>
        </w:tc>
        <w:tc>
          <w:tcPr>
            <w:tcW w:w="2616" w:type="dxa"/>
            <w:shd w:val="clear" w:color="auto" w:fill="auto"/>
          </w:tcPr>
          <w:p w14:paraId="5F7878D2" w14:textId="77777777" w:rsidR="006A2DC3" w:rsidRPr="00704E29" w:rsidRDefault="006A2DC3" w:rsidP="003A6B4B">
            <w:pPr>
              <w:pStyle w:val="afc"/>
            </w:pPr>
            <w:r w:rsidRPr="00704E29">
              <w:t>Запрос на предоставление доступа к ВС в продуктивной среде СМЭВ</w:t>
            </w:r>
          </w:p>
        </w:tc>
        <w:tc>
          <w:tcPr>
            <w:tcW w:w="2821" w:type="dxa"/>
            <w:shd w:val="clear" w:color="auto" w:fill="auto"/>
          </w:tcPr>
          <w:p w14:paraId="2BC0028E" w14:textId="77777777" w:rsidR="006A2DC3" w:rsidRPr="00704E29" w:rsidRDefault="006A2DC3" w:rsidP="003A6B4B">
            <w:pPr>
              <w:pStyle w:val="afc"/>
            </w:pPr>
          </w:p>
        </w:tc>
        <w:tc>
          <w:tcPr>
            <w:tcW w:w="2028" w:type="dxa"/>
            <w:shd w:val="clear" w:color="auto" w:fill="auto"/>
          </w:tcPr>
          <w:p w14:paraId="002EDB81" w14:textId="77777777" w:rsidR="006A2DC3" w:rsidRPr="00704E29" w:rsidRDefault="006A2DC3" w:rsidP="003A6B4B">
            <w:pPr>
              <w:pStyle w:val="afc"/>
            </w:pPr>
            <w:r>
              <w:t>2 рабочих дня</w:t>
            </w:r>
          </w:p>
        </w:tc>
        <w:tc>
          <w:tcPr>
            <w:tcW w:w="1901" w:type="dxa"/>
            <w:shd w:val="clear" w:color="auto" w:fill="auto"/>
          </w:tcPr>
          <w:p w14:paraId="20A79624" w14:textId="77777777" w:rsidR="006A2DC3" w:rsidRPr="00704E29" w:rsidRDefault="006A2DC3" w:rsidP="003A6B4B">
            <w:pPr>
              <w:pStyle w:val="afc"/>
            </w:pPr>
            <w:r>
              <w:t>Методическая поддержка Оператора СМЭВ</w:t>
            </w:r>
          </w:p>
        </w:tc>
      </w:tr>
      <w:tr w:rsidR="006A2DC3" w:rsidRPr="00704E29" w14:paraId="4F231B07" w14:textId="77777777" w:rsidTr="003A6B4B">
        <w:tc>
          <w:tcPr>
            <w:tcW w:w="730" w:type="dxa"/>
            <w:shd w:val="clear" w:color="auto" w:fill="auto"/>
          </w:tcPr>
          <w:p w14:paraId="6CA80B51" w14:textId="77777777" w:rsidR="006A2DC3" w:rsidRDefault="006A2DC3" w:rsidP="003A6B4B">
            <w:pPr>
              <w:pStyle w:val="ac"/>
            </w:pPr>
            <w:r>
              <w:t>4</w:t>
            </w:r>
          </w:p>
        </w:tc>
        <w:tc>
          <w:tcPr>
            <w:tcW w:w="4690" w:type="dxa"/>
            <w:shd w:val="clear" w:color="auto" w:fill="auto"/>
          </w:tcPr>
          <w:p w14:paraId="05C70C3A" w14:textId="7257D94E" w:rsidR="006A2DC3" w:rsidRDefault="006A2DC3" w:rsidP="006A2DC3">
            <w:pPr>
              <w:pStyle w:val="afc"/>
            </w:pPr>
            <w:r>
              <w:t>В случае е</w:t>
            </w:r>
            <w:r w:rsidRPr="008F6AF5">
              <w:t xml:space="preserve">сли в </w:t>
            </w:r>
            <w:r>
              <w:t xml:space="preserve">руководстве пользователя Вида сведений для Поставщика либо категории Участника, в которую входит Поставщик, указано, что </w:t>
            </w:r>
            <w:r w:rsidRPr="008F6AF5">
              <w:t xml:space="preserve">требуется дополнительное согласование </w:t>
            </w:r>
            <w:r>
              <w:t>Владельцем вида сведений</w:t>
            </w:r>
            <w:r w:rsidRPr="008F6AF5">
              <w:t>,</w:t>
            </w:r>
            <w:r>
              <w:t xml:space="preserve"> либо Поставщик указал нормативное основание получения доступа к Виду сведений, то</w:t>
            </w:r>
            <w:r w:rsidRPr="008F6AF5">
              <w:t xml:space="preserve"> команда Методической поддержки </w:t>
            </w:r>
            <w:r>
              <w:t xml:space="preserve">Оператора СМЭВ создает связанную заявку на предоставление прав доступа и </w:t>
            </w:r>
            <w:r w:rsidRPr="008F6AF5">
              <w:t xml:space="preserve">направляет </w:t>
            </w:r>
            <w:r>
              <w:t>Владельцу вида сведений</w:t>
            </w:r>
          </w:p>
        </w:tc>
        <w:tc>
          <w:tcPr>
            <w:tcW w:w="2616" w:type="dxa"/>
            <w:shd w:val="clear" w:color="auto" w:fill="auto"/>
          </w:tcPr>
          <w:p w14:paraId="402CD2D4" w14:textId="77777777" w:rsidR="006A2DC3" w:rsidRPr="00704E29" w:rsidRDefault="006A2DC3" w:rsidP="003A6B4B">
            <w:pPr>
              <w:pStyle w:val="afc"/>
            </w:pPr>
          </w:p>
        </w:tc>
        <w:tc>
          <w:tcPr>
            <w:tcW w:w="2821" w:type="dxa"/>
            <w:shd w:val="clear" w:color="auto" w:fill="auto"/>
          </w:tcPr>
          <w:p w14:paraId="12A0ECFB" w14:textId="77777777" w:rsidR="006A2DC3" w:rsidRDefault="006A2DC3" w:rsidP="003A6B4B">
            <w:pPr>
              <w:pStyle w:val="afc"/>
            </w:pPr>
            <w:r>
              <w:t>Связанный з</w:t>
            </w:r>
            <w:r w:rsidRPr="00704E29">
              <w:t xml:space="preserve">апрос </w:t>
            </w:r>
            <w:r>
              <w:t xml:space="preserve">Владельцу ВС </w:t>
            </w:r>
            <w:r w:rsidRPr="00704E29">
              <w:t xml:space="preserve">на </w:t>
            </w:r>
            <w:r>
              <w:t>согласование</w:t>
            </w:r>
            <w:r w:rsidRPr="00704E29">
              <w:t xml:space="preserve"> доступа к ВС в продуктивной среде СМЭВ</w:t>
            </w:r>
          </w:p>
        </w:tc>
        <w:tc>
          <w:tcPr>
            <w:tcW w:w="2028" w:type="dxa"/>
            <w:shd w:val="clear" w:color="auto" w:fill="auto"/>
          </w:tcPr>
          <w:p w14:paraId="42B0041E" w14:textId="77777777" w:rsidR="006A2DC3" w:rsidRDefault="006A2DC3" w:rsidP="003A6B4B">
            <w:pPr>
              <w:pStyle w:val="afc"/>
            </w:pPr>
            <w:r>
              <w:t>1 рабочий день</w:t>
            </w:r>
          </w:p>
        </w:tc>
        <w:tc>
          <w:tcPr>
            <w:tcW w:w="1901" w:type="dxa"/>
            <w:shd w:val="clear" w:color="auto" w:fill="auto"/>
          </w:tcPr>
          <w:p w14:paraId="759ACFCE" w14:textId="77777777" w:rsidR="006A2DC3" w:rsidRDefault="006A2DC3" w:rsidP="003A6B4B">
            <w:pPr>
              <w:pStyle w:val="afc"/>
            </w:pPr>
            <w:r>
              <w:t>Методическая поддержка Оператора СМЭВ</w:t>
            </w:r>
          </w:p>
        </w:tc>
      </w:tr>
      <w:tr w:rsidR="006A2DC3" w:rsidRPr="00704E29" w14:paraId="7C66F15F" w14:textId="77777777" w:rsidTr="003A6B4B">
        <w:tc>
          <w:tcPr>
            <w:tcW w:w="730" w:type="dxa"/>
            <w:shd w:val="clear" w:color="auto" w:fill="auto"/>
          </w:tcPr>
          <w:p w14:paraId="10D0CBDD" w14:textId="77777777" w:rsidR="006A2DC3" w:rsidRDefault="006A2DC3" w:rsidP="003A6B4B">
            <w:pPr>
              <w:pStyle w:val="ac"/>
            </w:pPr>
            <w:r>
              <w:t>5</w:t>
            </w:r>
          </w:p>
        </w:tc>
        <w:tc>
          <w:tcPr>
            <w:tcW w:w="4690" w:type="dxa"/>
            <w:shd w:val="clear" w:color="auto" w:fill="auto"/>
          </w:tcPr>
          <w:p w14:paraId="35299B7A" w14:textId="77777777" w:rsidR="006A2DC3" w:rsidRPr="008F6AF5" w:rsidRDefault="006A2DC3" w:rsidP="003A6B4B">
            <w:pPr>
              <w:pStyle w:val="afc"/>
            </w:pPr>
            <w:r>
              <w:t>В случае получения заявки на согласование доступа в виду сведений Владелец вида сведений направляет в адрес Оператора СМЭВ результат рассмотрения заявки</w:t>
            </w:r>
            <w:r>
              <w:rPr>
                <w:rStyle w:val="afff3"/>
              </w:rPr>
              <w:footnoteReference w:id="27"/>
            </w:r>
            <w:r>
              <w:t xml:space="preserve"> </w:t>
            </w:r>
          </w:p>
        </w:tc>
        <w:tc>
          <w:tcPr>
            <w:tcW w:w="2616" w:type="dxa"/>
            <w:shd w:val="clear" w:color="auto" w:fill="auto"/>
          </w:tcPr>
          <w:p w14:paraId="183E6805" w14:textId="77777777" w:rsidR="006A2DC3" w:rsidRPr="00704E29" w:rsidRDefault="006A2DC3" w:rsidP="003A6B4B">
            <w:pPr>
              <w:pStyle w:val="afc"/>
            </w:pPr>
            <w:r>
              <w:t>Связанный з</w:t>
            </w:r>
            <w:r w:rsidRPr="00704E29">
              <w:t>апрос на</w:t>
            </w:r>
            <w:r>
              <w:t xml:space="preserve"> согласование</w:t>
            </w:r>
            <w:r w:rsidRPr="00704E29">
              <w:t xml:space="preserve"> доступа к ВС в продуктивной среде СМЭВ</w:t>
            </w:r>
          </w:p>
        </w:tc>
        <w:tc>
          <w:tcPr>
            <w:tcW w:w="2821" w:type="dxa"/>
            <w:shd w:val="clear" w:color="auto" w:fill="auto"/>
          </w:tcPr>
          <w:p w14:paraId="2D295358" w14:textId="77777777" w:rsidR="006A2DC3" w:rsidRPr="00704E29" w:rsidRDefault="006A2DC3" w:rsidP="003A6B4B">
            <w:pPr>
              <w:pStyle w:val="afc"/>
            </w:pPr>
            <w:r>
              <w:t>Положительный / отрицательный результат рассмотрения запроса</w:t>
            </w:r>
          </w:p>
        </w:tc>
        <w:tc>
          <w:tcPr>
            <w:tcW w:w="2028" w:type="dxa"/>
            <w:shd w:val="clear" w:color="auto" w:fill="auto"/>
          </w:tcPr>
          <w:p w14:paraId="256F3468" w14:textId="77777777" w:rsidR="006A2DC3" w:rsidRDefault="006A2DC3" w:rsidP="003A6B4B">
            <w:pPr>
              <w:pStyle w:val="afc"/>
            </w:pPr>
            <w:r>
              <w:t>3 рабочих дня</w:t>
            </w:r>
          </w:p>
          <w:p w14:paraId="363A40AA" w14:textId="77777777" w:rsidR="006A2DC3" w:rsidRPr="00E36E8C" w:rsidRDefault="006A2DC3" w:rsidP="003A6B4B">
            <w:pPr>
              <w:ind w:firstLine="708"/>
            </w:pPr>
          </w:p>
        </w:tc>
        <w:tc>
          <w:tcPr>
            <w:tcW w:w="1901" w:type="dxa"/>
            <w:shd w:val="clear" w:color="auto" w:fill="auto"/>
          </w:tcPr>
          <w:p w14:paraId="73CF8D26" w14:textId="77777777" w:rsidR="006A2DC3" w:rsidRDefault="006A2DC3" w:rsidP="003A6B4B">
            <w:pPr>
              <w:pStyle w:val="afc"/>
            </w:pPr>
            <w:r>
              <w:t>Владелец вида сведений</w:t>
            </w:r>
          </w:p>
        </w:tc>
      </w:tr>
      <w:tr w:rsidR="006A2DC3" w:rsidRPr="00704E29" w14:paraId="5F1A6058" w14:textId="77777777" w:rsidTr="003A6B4B">
        <w:tc>
          <w:tcPr>
            <w:tcW w:w="730" w:type="dxa"/>
            <w:shd w:val="clear" w:color="auto" w:fill="auto"/>
          </w:tcPr>
          <w:p w14:paraId="1446D269" w14:textId="77777777" w:rsidR="006A2DC3" w:rsidRPr="00704E29" w:rsidRDefault="006A2DC3" w:rsidP="003A6B4B">
            <w:pPr>
              <w:pStyle w:val="ac"/>
            </w:pPr>
            <w:r>
              <w:t>6</w:t>
            </w:r>
          </w:p>
        </w:tc>
        <w:tc>
          <w:tcPr>
            <w:tcW w:w="4690" w:type="dxa"/>
            <w:shd w:val="clear" w:color="auto" w:fill="auto"/>
          </w:tcPr>
          <w:p w14:paraId="7C02B439" w14:textId="51EDF0BE" w:rsidR="006A2DC3" w:rsidRPr="00A45D4E" w:rsidRDefault="006A2DC3" w:rsidP="006A2DC3">
            <w:pPr>
              <w:pStyle w:val="afc"/>
            </w:pPr>
            <w:r>
              <w:t xml:space="preserve">В случае принятия Владельцем ВС положительного решения о доступе Поставщика к виду сведений и отсутствия Поставщика в списке разрешенных в Руководстве пользователя ВС, Владелец ВС предоставляет новую версию Руководства пользователя ВС Оператору СМЭВ </w:t>
            </w:r>
          </w:p>
        </w:tc>
        <w:tc>
          <w:tcPr>
            <w:tcW w:w="2616" w:type="dxa"/>
            <w:shd w:val="clear" w:color="auto" w:fill="auto"/>
          </w:tcPr>
          <w:p w14:paraId="0EC8E3C0" w14:textId="77777777" w:rsidR="006A2DC3" w:rsidRPr="00704E29" w:rsidRDefault="006A2DC3" w:rsidP="003A6B4B">
            <w:pPr>
              <w:pStyle w:val="afc"/>
            </w:pPr>
            <w:r>
              <w:t xml:space="preserve"> Связанный з</w:t>
            </w:r>
            <w:r w:rsidRPr="00704E29">
              <w:t xml:space="preserve">апрос на </w:t>
            </w:r>
            <w:r>
              <w:t>согласование</w:t>
            </w:r>
            <w:r w:rsidRPr="00704E29">
              <w:t xml:space="preserve"> доступа к ВС в продуктивной среде СМЭВ</w:t>
            </w:r>
            <w:r>
              <w:t xml:space="preserve"> с Владельцем ВС</w:t>
            </w:r>
          </w:p>
        </w:tc>
        <w:tc>
          <w:tcPr>
            <w:tcW w:w="2821" w:type="dxa"/>
            <w:shd w:val="clear" w:color="auto" w:fill="auto"/>
          </w:tcPr>
          <w:p w14:paraId="4BD5E5BC" w14:textId="77777777" w:rsidR="006A2DC3" w:rsidRPr="00704E29" w:rsidRDefault="006A2DC3" w:rsidP="003A6B4B">
            <w:pPr>
              <w:pStyle w:val="afc"/>
            </w:pPr>
            <w:r>
              <w:t xml:space="preserve">Обновленная версия Руководства пользователя вида сведений, приложенная к связанному запросу </w:t>
            </w:r>
          </w:p>
        </w:tc>
        <w:tc>
          <w:tcPr>
            <w:tcW w:w="2028" w:type="dxa"/>
            <w:shd w:val="clear" w:color="auto" w:fill="auto"/>
          </w:tcPr>
          <w:p w14:paraId="67DB44D8" w14:textId="77777777" w:rsidR="006A2DC3" w:rsidRPr="00704E29" w:rsidRDefault="006A2DC3" w:rsidP="003A6B4B">
            <w:pPr>
              <w:pStyle w:val="afc"/>
            </w:pPr>
            <w:r>
              <w:t xml:space="preserve"> 2 рабочих дня с момента принятия положительного решения</w:t>
            </w:r>
          </w:p>
        </w:tc>
        <w:tc>
          <w:tcPr>
            <w:tcW w:w="1901" w:type="dxa"/>
            <w:shd w:val="clear" w:color="auto" w:fill="auto"/>
          </w:tcPr>
          <w:p w14:paraId="61ED13B8" w14:textId="77777777" w:rsidR="006A2DC3" w:rsidRPr="00704E29" w:rsidRDefault="006A2DC3" w:rsidP="003A6B4B">
            <w:pPr>
              <w:pStyle w:val="afc"/>
            </w:pPr>
            <w:r>
              <w:t>Владелец вида сведений</w:t>
            </w:r>
          </w:p>
        </w:tc>
      </w:tr>
      <w:tr w:rsidR="006A2DC3" w:rsidRPr="00704E29" w14:paraId="32C813A3" w14:textId="77777777" w:rsidTr="003A6B4B">
        <w:tc>
          <w:tcPr>
            <w:tcW w:w="730" w:type="dxa"/>
            <w:shd w:val="clear" w:color="auto" w:fill="auto"/>
          </w:tcPr>
          <w:p w14:paraId="11EEFC65" w14:textId="77777777" w:rsidR="006A2DC3" w:rsidDel="00840A2A" w:rsidRDefault="006A2DC3" w:rsidP="003A6B4B">
            <w:pPr>
              <w:pStyle w:val="ac"/>
            </w:pPr>
            <w:r>
              <w:t>7</w:t>
            </w:r>
          </w:p>
        </w:tc>
        <w:tc>
          <w:tcPr>
            <w:tcW w:w="4690" w:type="dxa"/>
            <w:shd w:val="clear" w:color="auto" w:fill="auto"/>
          </w:tcPr>
          <w:p w14:paraId="18555BCD" w14:textId="77777777" w:rsidR="006A2DC3" w:rsidRPr="00704E29" w:rsidDel="00330A52" w:rsidRDefault="006A2DC3" w:rsidP="003A6B4B">
            <w:pPr>
              <w:pStyle w:val="afc"/>
            </w:pPr>
            <w:r>
              <w:t xml:space="preserve">Методическая поддержка Оператора СМЭВ анализирует заявку на предоставление доступа к </w:t>
            </w:r>
            <w:r>
              <w:lastRenderedPageBreak/>
              <w:t>Виду сведений и направляет поручение Оператору эксплуатации ИЭП</w:t>
            </w:r>
          </w:p>
        </w:tc>
        <w:tc>
          <w:tcPr>
            <w:tcW w:w="2616" w:type="dxa"/>
            <w:shd w:val="clear" w:color="auto" w:fill="auto"/>
          </w:tcPr>
          <w:p w14:paraId="1DAF884A" w14:textId="77777777" w:rsidR="006A2DC3" w:rsidRPr="00704E29" w:rsidRDefault="006A2DC3" w:rsidP="003A6B4B">
            <w:pPr>
              <w:pStyle w:val="afc"/>
            </w:pPr>
            <w:r w:rsidRPr="00704E29">
              <w:lastRenderedPageBreak/>
              <w:t xml:space="preserve">Запрос на предоставление доступа к ВС в </w:t>
            </w:r>
            <w:r w:rsidRPr="00704E29">
              <w:lastRenderedPageBreak/>
              <w:t>продуктивной среде СМЭВ</w:t>
            </w:r>
            <w:r>
              <w:t>; Связанный з</w:t>
            </w:r>
            <w:r w:rsidRPr="00704E29">
              <w:t>апрос на</w:t>
            </w:r>
            <w:r>
              <w:t xml:space="preserve"> согласование</w:t>
            </w:r>
            <w:r w:rsidRPr="00704E29">
              <w:t xml:space="preserve"> доступа к ВС в продуктивной среде СМЭВ</w:t>
            </w:r>
            <w:r>
              <w:t xml:space="preserve"> с Владельцем ВС</w:t>
            </w:r>
          </w:p>
        </w:tc>
        <w:tc>
          <w:tcPr>
            <w:tcW w:w="2821" w:type="dxa"/>
            <w:shd w:val="clear" w:color="auto" w:fill="auto"/>
          </w:tcPr>
          <w:p w14:paraId="720C36ED" w14:textId="77777777" w:rsidR="006A2DC3" w:rsidRPr="00704E29" w:rsidRDefault="006A2DC3" w:rsidP="003A6B4B">
            <w:pPr>
              <w:pStyle w:val="afc"/>
            </w:pPr>
            <w:r>
              <w:lastRenderedPageBreak/>
              <w:t xml:space="preserve">Положительный / отрицательный результат </w:t>
            </w:r>
            <w:r>
              <w:lastRenderedPageBreak/>
              <w:t>рассмотрения запроса; Сообщение в адрес ОЭ ИЭП</w:t>
            </w:r>
          </w:p>
        </w:tc>
        <w:tc>
          <w:tcPr>
            <w:tcW w:w="2028" w:type="dxa"/>
            <w:shd w:val="clear" w:color="auto" w:fill="auto"/>
          </w:tcPr>
          <w:p w14:paraId="59A41D34" w14:textId="77777777" w:rsidR="006A2DC3" w:rsidRPr="00704E29" w:rsidRDefault="006A2DC3" w:rsidP="003A6B4B">
            <w:pPr>
              <w:pStyle w:val="afc"/>
            </w:pPr>
            <w:r>
              <w:lastRenderedPageBreak/>
              <w:t>6 рабочих дней</w:t>
            </w:r>
          </w:p>
        </w:tc>
        <w:tc>
          <w:tcPr>
            <w:tcW w:w="1901" w:type="dxa"/>
            <w:shd w:val="clear" w:color="auto" w:fill="auto"/>
          </w:tcPr>
          <w:p w14:paraId="08013E84" w14:textId="77777777" w:rsidR="006A2DC3" w:rsidRPr="00704E29" w:rsidRDefault="006A2DC3" w:rsidP="003A6B4B">
            <w:pPr>
              <w:pStyle w:val="afc"/>
            </w:pPr>
            <w:r>
              <w:t>Оператор СМЭВ</w:t>
            </w:r>
          </w:p>
        </w:tc>
      </w:tr>
      <w:tr w:rsidR="006A2DC3" w:rsidRPr="00704E29" w14:paraId="647D6EE9" w14:textId="77777777" w:rsidTr="003A6B4B">
        <w:tc>
          <w:tcPr>
            <w:tcW w:w="730" w:type="dxa"/>
            <w:shd w:val="clear" w:color="auto" w:fill="auto"/>
          </w:tcPr>
          <w:p w14:paraId="40A62B35" w14:textId="77777777" w:rsidR="006A2DC3" w:rsidRPr="00704E29" w:rsidRDefault="006A2DC3" w:rsidP="003A6B4B">
            <w:pPr>
              <w:pStyle w:val="ac"/>
            </w:pPr>
            <w:r>
              <w:t>8</w:t>
            </w:r>
          </w:p>
        </w:tc>
        <w:tc>
          <w:tcPr>
            <w:tcW w:w="4690" w:type="dxa"/>
            <w:shd w:val="clear" w:color="auto" w:fill="auto"/>
          </w:tcPr>
          <w:p w14:paraId="0D9D2A2C" w14:textId="51C8CCD5" w:rsidR="006A2DC3" w:rsidRPr="00ED33E5" w:rsidRDefault="006A2DC3" w:rsidP="0099397D">
            <w:pPr>
              <w:pStyle w:val="afc"/>
            </w:pPr>
            <w:r>
              <w:t>После получения новой версии руководства пользователя и/или согласования от Оператора СМЭВ, Оператор эксплуатации ИЭП направляет</w:t>
            </w:r>
            <w:r w:rsidRPr="00704E29">
              <w:t xml:space="preserve"> эталонные запросы </w:t>
            </w:r>
            <w:r>
              <w:t xml:space="preserve"> </w:t>
            </w:r>
            <w:r w:rsidRPr="00704E29">
              <w:t xml:space="preserve">к ИС </w:t>
            </w:r>
            <w:r>
              <w:t xml:space="preserve"> Поставщика</w:t>
            </w:r>
            <w:r w:rsidRPr="00704E29">
              <w:t xml:space="preserve"> </w:t>
            </w:r>
            <w:r>
              <w:t>в</w:t>
            </w:r>
            <w:r w:rsidRPr="00704E29">
              <w:t xml:space="preserve"> тестовой сред</w:t>
            </w:r>
            <w:r>
              <w:t>е</w:t>
            </w:r>
            <w:r w:rsidRPr="00704E29">
              <w:t xml:space="preserve"> СМЭВ</w:t>
            </w:r>
            <w:r>
              <w:t>.</w:t>
            </w:r>
          </w:p>
        </w:tc>
        <w:tc>
          <w:tcPr>
            <w:tcW w:w="2616" w:type="dxa"/>
            <w:shd w:val="clear" w:color="auto" w:fill="auto"/>
          </w:tcPr>
          <w:p w14:paraId="283BA5E5" w14:textId="77777777" w:rsidR="006A2DC3" w:rsidRDefault="006A2DC3" w:rsidP="003A6B4B">
            <w:pPr>
              <w:pStyle w:val="afc"/>
            </w:pPr>
          </w:p>
          <w:p w14:paraId="6167921B" w14:textId="1F66EDA9" w:rsidR="006A2DC3" w:rsidRPr="00704E29" w:rsidRDefault="006A2DC3" w:rsidP="006A2DC3">
            <w:pPr>
              <w:pStyle w:val="afc"/>
            </w:pPr>
            <w:r w:rsidRPr="00704E29">
              <w:t>Запрос на предоставление доступа к ВС в продуктивной среде СМЭВ</w:t>
            </w:r>
            <w:r>
              <w:t xml:space="preserve"> в качестве Поставщика.</w:t>
            </w:r>
          </w:p>
        </w:tc>
        <w:tc>
          <w:tcPr>
            <w:tcW w:w="2821" w:type="dxa"/>
            <w:shd w:val="clear" w:color="auto" w:fill="auto"/>
          </w:tcPr>
          <w:p w14:paraId="067D18A9" w14:textId="77777777" w:rsidR="006A2DC3" w:rsidRDefault="006A2DC3" w:rsidP="003A6B4B">
            <w:pPr>
              <w:pStyle w:val="afc"/>
            </w:pPr>
          </w:p>
          <w:p w14:paraId="53F0A3CD" w14:textId="77777777" w:rsidR="006A2DC3" w:rsidRDefault="006A2DC3" w:rsidP="006A2DC3">
            <w:pPr>
              <w:pStyle w:val="afc"/>
            </w:pPr>
            <w:r>
              <w:t>Идентификаторы  отправленных запросов</w:t>
            </w:r>
          </w:p>
          <w:p w14:paraId="5D5CF185" w14:textId="481E780F" w:rsidR="006A2DC3" w:rsidRPr="00704E29" w:rsidRDefault="006A2DC3" w:rsidP="006A2DC3">
            <w:pPr>
              <w:pStyle w:val="afc"/>
            </w:pPr>
          </w:p>
        </w:tc>
        <w:tc>
          <w:tcPr>
            <w:tcW w:w="2028" w:type="dxa"/>
            <w:shd w:val="clear" w:color="auto" w:fill="auto"/>
          </w:tcPr>
          <w:p w14:paraId="51AA61BE" w14:textId="6A8659A1" w:rsidR="006A2DC3" w:rsidRPr="00704E29" w:rsidRDefault="006A2DC3" w:rsidP="003A6B4B">
            <w:pPr>
              <w:pStyle w:val="afc"/>
            </w:pPr>
            <w:r>
              <w:t>1 рабочий</w:t>
            </w:r>
            <w:r w:rsidRPr="00704E29">
              <w:t xml:space="preserve"> д</w:t>
            </w:r>
            <w:r>
              <w:t>ень</w:t>
            </w:r>
            <w:r w:rsidRPr="00704E29">
              <w:t xml:space="preserve"> с момента получения полной информации по запросу</w:t>
            </w:r>
          </w:p>
        </w:tc>
        <w:tc>
          <w:tcPr>
            <w:tcW w:w="1901" w:type="dxa"/>
            <w:shd w:val="clear" w:color="auto" w:fill="auto"/>
          </w:tcPr>
          <w:p w14:paraId="10749B7B" w14:textId="77777777" w:rsidR="006A2DC3" w:rsidRPr="00704E29" w:rsidRDefault="006A2DC3" w:rsidP="003A6B4B">
            <w:pPr>
              <w:pStyle w:val="afc"/>
            </w:pPr>
            <w:r w:rsidRPr="00704E29">
              <w:t>ОЭ ИЭП</w:t>
            </w:r>
          </w:p>
        </w:tc>
      </w:tr>
      <w:tr w:rsidR="006A2DC3" w:rsidRPr="00704E29" w14:paraId="53BB6A1F" w14:textId="77777777" w:rsidTr="003A6B4B">
        <w:tc>
          <w:tcPr>
            <w:tcW w:w="730" w:type="dxa"/>
            <w:shd w:val="clear" w:color="auto" w:fill="auto"/>
          </w:tcPr>
          <w:p w14:paraId="70DB5663" w14:textId="57E301EC" w:rsidR="006A2DC3" w:rsidRDefault="006A2DC3" w:rsidP="003A6B4B">
            <w:pPr>
              <w:pStyle w:val="ac"/>
            </w:pPr>
            <w:r>
              <w:t>9</w:t>
            </w:r>
          </w:p>
        </w:tc>
        <w:tc>
          <w:tcPr>
            <w:tcW w:w="4690" w:type="dxa"/>
            <w:shd w:val="clear" w:color="auto" w:fill="auto"/>
          </w:tcPr>
          <w:p w14:paraId="298DFC31" w14:textId="6564006E" w:rsidR="006A2DC3" w:rsidRDefault="006A2DC3" w:rsidP="006A2DC3">
            <w:pPr>
              <w:pStyle w:val="afc"/>
            </w:pPr>
            <w:r>
              <w:t>Получить эталонные запросы и в</w:t>
            </w:r>
            <w:r w:rsidRPr="00704E29">
              <w:t xml:space="preserve">ыполнить эталонные </w:t>
            </w:r>
            <w:r>
              <w:t>ответы</w:t>
            </w:r>
            <w:r w:rsidRPr="00704E29">
              <w:t xml:space="preserve"> от ИС </w:t>
            </w:r>
            <w:r>
              <w:t>Поставщика</w:t>
            </w:r>
            <w:r w:rsidRPr="00704E29">
              <w:t xml:space="preserve"> </w:t>
            </w:r>
            <w:r>
              <w:t>в</w:t>
            </w:r>
            <w:r w:rsidRPr="00704E29">
              <w:t xml:space="preserve"> тестовой сред</w:t>
            </w:r>
            <w:r>
              <w:t>е</w:t>
            </w:r>
            <w:r w:rsidRPr="00704E29">
              <w:t xml:space="preserve"> СМЭВ</w:t>
            </w:r>
            <w:r>
              <w:t xml:space="preserve">. Уведомить в рамках запроса  в СЦ о </w:t>
            </w:r>
            <w:r w:rsidRPr="00410AA2">
              <w:t>выполнении</w:t>
            </w:r>
            <w:r>
              <w:t xml:space="preserve"> эталонных ответов, приложить отправленные ответы</w:t>
            </w:r>
          </w:p>
        </w:tc>
        <w:tc>
          <w:tcPr>
            <w:tcW w:w="2616" w:type="dxa"/>
            <w:shd w:val="clear" w:color="auto" w:fill="auto"/>
          </w:tcPr>
          <w:p w14:paraId="4710B0C1" w14:textId="4A006C7C" w:rsidR="006A2DC3" w:rsidRDefault="006A2DC3" w:rsidP="003A6B4B">
            <w:pPr>
              <w:pStyle w:val="afc"/>
            </w:pPr>
            <w:r w:rsidRPr="00704E29">
              <w:t>Комплект эталонных запросов и эталонных ответов к ВС</w:t>
            </w:r>
          </w:p>
        </w:tc>
        <w:tc>
          <w:tcPr>
            <w:tcW w:w="2821" w:type="dxa"/>
            <w:shd w:val="clear" w:color="auto" w:fill="auto"/>
          </w:tcPr>
          <w:p w14:paraId="6659A47E" w14:textId="4976A641" w:rsidR="006A2DC3" w:rsidRDefault="006A2DC3" w:rsidP="003A6B4B">
            <w:pPr>
              <w:pStyle w:val="afc"/>
            </w:pPr>
            <w:r>
              <w:t>Отправленные ответы с блоком подписи ЭП-ОВ и идентификаторами сообщений</w:t>
            </w:r>
          </w:p>
        </w:tc>
        <w:tc>
          <w:tcPr>
            <w:tcW w:w="2028" w:type="dxa"/>
            <w:shd w:val="clear" w:color="auto" w:fill="auto"/>
          </w:tcPr>
          <w:p w14:paraId="18086173" w14:textId="18BF0BEF" w:rsidR="006A2DC3" w:rsidRDefault="00AA379C" w:rsidP="003A6B4B">
            <w:pPr>
              <w:pStyle w:val="afc"/>
            </w:pPr>
            <w:r>
              <w:t>Не регламентирован</w:t>
            </w:r>
          </w:p>
        </w:tc>
        <w:tc>
          <w:tcPr>
            <w:tcW w:w="1901" w:type="dxa"/>
            <w:shd w:val="clear" w:color="auto" w:fill="auto"/>
          </w:tcPr>
          <w:p w14:paraId="148F2CEE" w14:textId="3FD48EC6" w:rsidR="006A2DC3" w:rsidRPr="00704E29" w:rsidRDefault="006A2DC3" w:rsidP="003A6B4B">
            <w:pPr>
              <w:pStyle w:val="afc"/>
            </w:pPr>
            <w:r>
              <w:t>Поставщик</w:t>
            </w:r>
          </w:p>
        </w:tc>
      </w:tr>
      <w:tr w:rsidR="006A2DC3" w:rsidRPr="00704E29" w14:paraId="6895C0E6" w14:textId="77777777" w:rsidTr="003A6B4B">
        <w:tc>
          <w:tcPr>
            <w:tcW w:w="730" w:type="dxa"/>
            <w:shd w:val="clear" w:color="auto" w:fill="auto"/>
          </w:tcPr>
          <w:p w14:paraId="2A7512A8" w14:textId="54163402" w:rsidR="006A2DC3" w:rsidRDefault="006A2DC3" w:rsidP="003A6B4B">
            <w:pPr>
              <w:pStyle w:val="ac"/>
            </w:pPr>
            <w:r>
              <w:t>10</w:t>
            </w:r>
          </w:p>
        </w:tc>
        <w:tc>
          <w:tcPr>
            <w:tcW w:w="4690" w:type="dxa"/>
            <w:shd w:val="clear" w:color="auto" w:fill="auto"/>
          </w:tcPr>
          <w:p w14:paraId="68597C7D" w14:textId="76CCE7EB" w:rsidR="006A2DC3" w:rsidRDefault="006A2DC3" w:rsidP="00DF7944">
            <w:pPr>
              <w:pStyle w:val="afc"/>
            </w:pPr>
            <w:r>
              <w:t>Оператор эксплуатации ИЭП</w:t>
            </w:r>
            <w:r w:rsidR="00EE5827">
              <w:t xml:space="preserve"> проверяет успешное выполнение эталонных ответов и </w:t>
            </w:r>
            <w:r>
              <w:t>п</w:t>
            </w:r>
            <w:r w:rsidRPr="00704E29">
              <w:t>редостав</w:t>
            </w:r>
            <w:r>
              <w:t>ляет</w:t>
            </w:r>
            <w:r w:rsidRPr="00704E29">
              <w:t xml:space="preserve"> доступ к ВС в продуктивной среде СМЭВ</w:t>
            </w:r>
            <w:r>
              <w:t xml:space="preserve"> и  </w:t>
            </w:r>
          </w:p>
        </w:tc>
        <w:tc>
          <w:tcPr>
            <w:tcW w:w="2616" w:type="dxa"/>
            <w:shd w:val="clear" w:color="auto" w:fill="auto"/>
          </w:tcPr>
          <w:p w14:paraId="4C09AFDC" w14:textId="7854E2BE" w:rsidR="006A2DC3" w:rsidRPr="00704E29" w:rsidRDefault="006A2DC3" w:rsidP="003A6B4B">
            <w:pPr>
              <w:pStyle w:val="afc"/>
            </w:pPr>
            <w:r>
              <w:t>Отправленные ответы с блоком подписи ЭП-ОВ и идентификаторами сообщений</w:t>
            </w:r>
          </w:p>
        </w:tc>
        <w:tc>
          <w:tcPr>
            <w:tcW w:w="2821" w:type="dxa"/>
            <w:shd w:val="clear" w:color="auto" w:fill="auto"/>
          </w:tcPr>
          <w:p w14:paraId="2AAC6CB4" w14:textId="1C2C4AF3" w:rsidR="006A2DC3" w:rsidRDefault="006A2DC3" w:rsidP="003A6B4B">
            <w:pPr>
              <w:pStyle w:val="afc"/>
            </w:pPr>
          </w:p>
        </w:tc>
        <w:tc>
          <w:tcPr>
            <w:tcW w:w="2028" w:type="dxa"/>
            <w:shd w:val="clear" w:color="auto" w:fill="auto"/>
          </w:tcPr>
          <w:p w14:paraId="33D310CE" w14:textId="1F11EFF4" w:rsidR="006A2DC3" w:rsidRPr="00704E29" w:rsidRDefault="006A2DC3" w:rsidP="003A6B4B">
            <w:pPr>
              <w:pStyle w:val="afc"/>
            </w:pPr>
            <w:r>
              <w:t xml:space="preserve">2 </w:t>
            </w:r>
            <w:r w:rsidRPr="00704E29">
              <w:t>рабочих дня</w:t>
            </w:r>
          </w:p>
        </w:tc>
        <w:tc>
          <w:tcPr>
            <w:tcW w:w="1901" w:type="dxa"/>
            <w:shd w:val="clear" w:color="auto" w:fill="auto"/>
          </w:tcPr>
          <w:p w14:paraId="43387964" w14:textId="0E34D717" w:rsidR="006A2DC3" w:rsidRDefault="006A2DC3" w:rsidP="003A6B4B">
            <w:pPr>
              <w:pStyle w:val="afc"/>
            </w:pPr>
            <w:r w:rsidRPr="00704E29">
              <w:t>ОЭ ИЭП</w:t>
            </w:r>
          </w:p>
        </w:tc>
      </w:tr>
      <w:tr w:rsidR="006A2DC3" w:rsidRPr="00704E29" w14:paraId="6355B72C" w14:textId="77777777" w:rsidTr="003A6B4B">
        <w:tc>
          <w:tcPr>
            <w:tcW w:w="730" w:type="dxa"/>
            <w:shd w:val="clear" w:color="auto" w:fill="auto"/>
          </w:tcPr>
          <w:p w14:paraId="3B14C772" w14:textId="145263B2" w:rsidR="006A2DC3" w:rsidRDefault="006A2DC3" w:rsidP="003A6B4B">
            <w:pPr>
              <w:pStyle w:val="ac"/>
            </w:pPr>
            <w:r>
              <w:t>11</w:t>
            </w:r>
          </w:p>
        </w:tc>
        <w:tc>
          <w:tcPr>
            <w:tcW w:w="4690" w:type="dxa"/>
            <w:shd w:val="clear" w:color="auto" w:fill="auto"/>
          </w:tcPr>
          <w:p w14:paraId="27344259" w14:textId="77777777" w:rsidR="006A2DC3" w:rsidRPr="00704E29" w:rsidRDefault="006A2DC3" w:rsidP="003A6B4B">
            <w:pPr>
              <w:pStyle w:val="afc"/>
            </w:pPr>
            <w:r w:rsidRPr="00704E29">
              <w:t>Выполнить завершающие работы по запросу:</w:t>
            </w:r>
          </w:p>
          <w:p w14:paraId="1AE21352" w14:textId="77777777" w:rsidR="006A2DC3" w:rsidRPr="00A45D4E" w:rsidRDefault="006A2DC3" w:rsidP="003A6B4B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6E0BF319" w14:textId="77777777" w:rsidR="006A2DC3" w:rsidRPr="00704E29" w:rsidRDefault="006A2DC3" w:rsidP="003A6B4B">
            <w:pPr>
              <w:pStyle w:val="afc"/>
            </w:pPr>
            <w:r>
              <w:t>Уведомить Участника о решении запроса</w:t>
            </w:r>
            <w:r w:rsidRPr="00A45D4E">
              <w:t>.</w:t>
            </w:r>
          </w:p>
        </w:tc>
        <w:tc>
          <w:tcPr>
            <w:tcW w:w="2616" w:type="dxa"/>
            <w:shd w:val="clear" w:color="auto" w:fill="auto"/>
          </w:tcPr>
          <w:p w14:paraId="5B79FCC4" w14:textId="4569205B" w:rsidR="006A2DC3" w:rsidRPr="00704E29" w:rsidRDefault="006A2DC3" w:rsidP="006A2DC3">
            <w:pPr>
              <w:pStyle w:val="afc"/>
            </w:pPr>
            <w:r w:rsidRPr="00704E29">
              <w:t xml:space="preserve">Сообщение в адрес Участников (Поставщика и Потребителя) о </w:t>
            </w:r>
            <w:r>
              <w:t>предоставлении доступа</w:t>
            </w:r>
          </w:p>
        </w:tc>
        <w:tc>
          <w:tcPr>
            <w:tcW w:w="2821" w:type="dxa"/>
            <w:shd w:val="clear" w:color="auto" w:fill="auto"/>
          </w:tcPr>
          <w:p w14:paraId="71E2E09D" w14:textId="77777777" w:rsidR="006A2DC3" w:rsidRPr="00704E29" w:rsidRDefault="006A2DC3" w:rsidP="003A6B4B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2028" w:type="dxa"/>
            <w:shd w:val="clear" w:color="auto" w:fill="auto"/>
          </w:tcPr>
          <w:p w14:paraId="27CFD914" w14:textId="77777777" w:rsidR="006A2DC3" w:rsidRPr="00704E29" w:rsidRDefault="006A2DC3" w:rsidP="003A6B4B">
            <w:pPr>
              <w:pStyle w:val="afc"/>
            </w:pPr>
            <w:r>
              <w:t>2</w:t>
            </w:r>
            <w:r w:rsidRPr="00704E29">
              <w:t xml:space="preserve"> дня с момента получения полной информации по запросу</w:t>
            </w:r>
          </w:p>
        </w:tc>
        <w:tc>
          <w:tcPr>
            <w:tcW w:w="1901" w:type="dxa"/>
            <w:shd w:val="clear" w:color="auto" w:fill="auto"/>
          </w:tcPr>
          <w:p w14:paraId="6BC7996C" w14:textId="77777777" w:rsidR="006A2DC3" w:rsidRPr="00704E29" w:rsidRDefault="006A2DC3" w:rsidP="003A6B4B">
            <w:pPr>
              <w:pStyle w:val="afc"/>
            </w:pPr>
            <w:r w:rsidRPr="00704E29">
              <w:t>СЦ</w:t>
            </w:r>
          </w:p>
        </w:tc>
      </w:tr>
      <w:tr w:rsidR="006A2DC3" w:rsidRPr="00704E29" w14:paraId="1B5CDBEC" w14:textId="77777777" w:rsidTr="003A6B4B">
        <w:tc>
          <w:tcPr>
            <w:tcW w:w="14786" w:type="dxa"/>
            <w:gridSpan w:val="6"/>
            <w:shd w:val="clear" w:color="auto" w:fill="auto"/>
          </w:tcPr>
          <w:p w14:paraId="71606DB0" w14:textId="7196F425" w:rsidR="006A2DC3" w:rsidRPr="00704E29" w:rsidDel="00ED235D" w:rsidRDefault="006A2DC3" w:rsidP="003A6B4B">
            <w:pPr>
              <w:pStyle w:val="afc"/>
            </w:pPr>
            <w:r w:rsidRPr="00704E29">
              <w:t xml:space="preserve">Максимальное время исполнения регламентной процедуры: </w:t>
            </w:r>
            <w:r>
              <w:t>19</w:t>
            </w:r>
            <w:r w:rsidRPr="00704E29">
              <w:t xml:space="preserve"> рабочих дня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546D9E43" w14:textId="77777777" w:rsidR="006A2DC3" w:rsidRPr="001C7A8A" w:rsidRDefault="006A2DC3" w:rsidP="006A2DC3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6A2DC3" w:rsidRPr="004073E2" w14:paraId="7252741D" w14:textId="77777777" w:rsidTr="003A6B4B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0C5D4CA8" w14:textId="7DA074C1" w:rsidR="006A2DC3" w:rsidRPr="004073E2" w:rsidRDefault="006A2DC3" w:rsidP="005E3820">
            <w:pPr>
              <w:jc w:val="both"/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Pr="004073E2">
              <w:rPr>
                <w:bCs/>
              </w:rPr>
              <w:t xml:space="preserve"> дней ответа от Поставщика на запрос ОЭ ИЭП, последний инициирует процесс Принудительного закрытия запроса.</w:t>
            </w:r>
          </w:p>
        </w:tc>
      </w:tr>
    </w:tbl>
    <w:p w14:paraId="603D6762" w14:textId="77777777" w:rsidR="006A2DC3" w:rsidRPr="004073E2" w:rsidRDefault="006A2DC3" w:rsidP="006A2DC3">
      <w:pPr>
        <w:jc w:val="both"/>
        <w:rPr>
          <w:rFonts w:ascii="Times New Roman" w:hAnsi="Times New Roman" w:cs="Times New Roman"/>
          <w:sz w:val="24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6A2DC3" w:rsidRPr="004073E2" w14:paraId="48D7E32C" w14:textId="77777777" w:rsidTr="003A6B4B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EB3F557" w14:textId="77777777" w:rsidR="006A2DC3" w:rsidRPr="004073E2" w:rsidRDefault="006A2DC3" w:rsidP="003A6B4B">
            <w:pPr>
              <w:jc w:val="both"/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>При необходимости изменения сведений, указанных в бумажной Заявке на предоставление доступа к ВС, ОЭ ИЭП должен проинформировать по электронной почте Оператора СМЭВ и получить по электронной почте распоряжение о необходимости повторного выполнения шагов 1 и 2 настоящего процесса.</w:t>
            </w:r>
          </w:p>
        </w:tc>
      </w:tr>
    </w:tbl>
    <w:p w14:paraId="54BC812E" w14:textId="56EA3BE7" w:rsidR="002F446B" w:rsidRDefault="00984318" w:rsidP="00B03246">
      <w:pPr>
        <w:pStyle w:val="21"/>
      </w:pPr>
      <w:bookmarkStart w:id="484" w:name="_Toc507671703"/>
      <w:bookmarkStart w:id="485" w:name="_Toc507671878"/>
      <w:bookmarkStart w:id="486" w:name="_Toc507671704"/>
      <w:bookmarkStart w:id="487" w:name="_Toc507671879"/>
      <w:bookmarkStart w:id="488" w:name="_Toc507671705"/>
      <w:bookmarkStart w:id="489" w:name="_Toc507671880"/>
      <w:bookmarkStart w:id="490" w:name="_Toc507671881"/>
      <w:bookmarkEnd w:id="484"/>
      <w:bookmarkEnd w:id="485"/>
      <w:bookmarkEnd w:id="486"/>
      <w:bookmarkEnd w:id="487"/>
      <w:bookmarkEnd w:id="488"/>
      <w:bookmarkEnd w:id="489"/>
      <w:r w:rsidRPr="001C7A8A">
        <w:lastRenderedPageBreak/>
        <w:t xml:space="preserve">Тестирование </w:t>
      </w:r>
      <w:r w:rsidR="0062158E">
        <w:t>ВС</w:t>
      </w:r>
      <w:r w:rsidR="00C608E8" w:rsidRPr="001C7A8A">
        <w:t xml:space="preserve"> Участниками</w:t>
      </w:r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90"/>
    </w:p>
    <w:p w14:paraId="6F1D1EEF" w14:textId="16ED1680" w:rsidR="002E73B0" w:rsidRPr="002E73B0" w:rsidRDefault="002E73B0" w:rsidP="00236A4A">
      <w:pPr>
        <w:pStyle w:val="30"/>
      </w:pPr>
      <w:bookmarkStart w:id="491" w:name="_Toc499905227"/>
      <w:bookmarkStart w:id="492" w:name="_Toc507671882"/>
      <w:r w:rsidRPr="001C7A8A">
        <w:t xml:space="preserve">Тестирование </w:t>
      </w:r>
      <w:r>
        <w:t>ВС</w:t>
      </w:r>
      <w:r w:rsidRPr="001C7A8A">
        <w:t xml:space="preserve"> </w:t>
      </w:r>
      <w:r>
        <w:t>в роли Потребителя</w:t>
      </w:r>
      <w:bookmarkEnd w:id="491"/>
      <w:r w:rsidR="00EB60E2">
        <w:t xml:space="preserve"> в тестовой среде СМЭВ</w:t>
      </w:r>
      <w:bookmarkEnd w:id="492"/>
    </w:p>
    <w:p w14:paraId="5EB49C5F" w14:textId="1FABFF6E" w:rsidR="002F446B" w:rsidRPr="001C7A8A" w:rsidRDefault="00F62E95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Успешное прохождение тестирования </w:t>
      </w:r>
      <w:r w:rsidR="003C3688" w:rsidRPr="001C7A8A">
        <w:rPr>
          <w:rFonts w:ascii="Times New Roman" w:hAnsi="Times New Roman" w:cs="Times New Roman"/>
        </w:rPr>
        <w:t>ВС</w:t>
      </w:r>
      <w:r w:rsidRPr="001C7A8A">
        <w:rPr>
          <w:rFonts w:ascii="Times New Roman" w:hAnsi="Times New Roman" w:cs="Times New Roman"/>
        </w:rPr>
        <w:t xml:space="preserve"> является о</w:t>
      </w:r>
      <w:r w:rsidR="002F446B" w:rsidRPr="001C7A8A">
        <w:rPr>
          <w:rFonts w:ascii="Times New Roman" w:hAnsi="Times New Roman" w:cs="Times New Roman"/>
        </w:rPr>
        <w:t>бязательным условием предос</w:t>
      </w:r>
      <w:r w:rsidRPr="001C7A8A">
        <w:rPr>
          <w:rFonts w:ascii="Times New Roman" w:hAnsi="Times New Roman" w:cs="Times New Roman"/>
        </w:rPr>
        <w:t xml:space="preserve">тавления </w:t>
      </w:r>
      <w:r w:rsidR="004E60A4" w:rsidRPr="001C7A8A">
        <w:rPr>
          <w:rFonts w:ascii="Times New Roman" w:hAnsi="Times New Roman" w:cs="Times New Roman"/>
        </w:rPr>
        <w:t>Потребителю</w:t>
      </w:r>
      <w:r w:rsidRPr="001C7A8A">
        <w:rPr>
          <w:rFonts w:ascii="Times New Roman" w:hAnsi="Times New Roman" w:cs="Times New Roman"/>
        </w:rPr>
        <w:t xml:space="preserve"> доступа </w:t>
      </w:r>
      <w:r w:rsidR="002F446B" w:rsidRPr="001C7A8A">
        <w:rPr>
          <w:rFonts w:ascii="Times New Roman" w:hAnsi="Times New Roman" w:cs="Times New Roman"/>
        </w:rPr>
        <w:t>к</w:t>
      </w:r>
      <w:r w:rsidRPr="001C7A8A">
        <w:rPr>
          <w:rFonts w:ascii="Times New Roman" w:hAnsi="Times New Roman" w:cs="Times New Roman"/>
        </w:rPr>
        <w:t xml:space="preserve"> этому</w:t>
      </w:r>
      <w:r w:rsidR="00984318" w:rsidRPr="001C7A8A">
        <w:rPr>
          <w:rFonts w:ascii="Times New Roman" w:hAnsi="Times New Roman" w:cs="Times New Roman"/>
        </w:rPr>
        <w:t xml:space="preserve"> </w:t>
      </w:r>
      <w:r w:rsidR="003C3688" w:rsidRPr="001C7A8A">
        <w:rPr>
          <w:rFonts w:ascii="Times New Roman" w:hAnsi="Times New Roman" w:cs="Times New Roman"/>
        </w:rPr>
        <w:t>ВС</w:t>
      </w:r>
      <w:r w:rsidR="002F446B" w:rsidRPr="001C7A8A">
        <w:rPr>
          <w:rFonts w:ascii="Times New Roman" w:hAnsi="Times New Roman" w:cs="Times New Roman"/>
        </w:rPr>
        <w:t xml:space="preserve"> в продуктивной</w:t>
      </w:r>
      <w:r w:rsidR="00984318" w:rsidRPr="001C7A8A">
        <w:rPr>
          <w:rFonts w:ascii="Times New Roman" w:hAnsi="Times New Roman" w:cs="Times New Roman"/>
        </w:rPr>
        <w:t xml:space="preserve"> среде</w:t>
      </w:r>
      <w:r w:rsidRPr="001C7A8A">
        <w:rPr>
          <w:rFonts w:ascii="Times New Roman" w:hAnsi="Times New Roman" w:cs="Times New Roman"/>
        </w:rPr>
        <w:t xml:space="preserve"> СМЭВ</w:t>
      </w:r>
      <w:r w:rsidR="002F446B" w:rsidRPr="001C7A8A">
        <w:rPr>
          <w:rFonts w:ascii="Times New Roman" w:hAnsi="Times New Roman" w:cs="Times New Roman"/>
        </w:rPr>
        <w:t>.</w:t>
      </w:r>
    </w:p>
    <w:p w14:paraId="2775D98B" w14:textId="15C12E8B" w:rsidR="003B2764" w:rsidRDefault="00984318" w:rsidP="005E39CA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Тестирование </w:t>
      </w:r>
      <w:r w:rsidR="003C3688" w:rsidRPr="001C7A8A">
        <w:rPr>
          <w:rFonts w:ascii="Times New Roman" w:hAnsi="Times New Roman" w:cs="Times New Roman"/>
        </w:rPr>
        <w:t>ВС</w:t>
      </w:r>
      <w:r w:rsidR="00F62E95" w:rsidRPr="001C7A8A">
        <w:rPr>
          <w:rFonts w:ascii="Times New Roman" w:hAnsi="Times New Roman" w:cs="Times New Roman"/>
        </w:rPr>
        <w:t xml:space="preserve"> </w:t>
      </w:r>
      <w:r w:rsidR="00C608E8" w:rsidRPr="001C7A8A">
        <w:rPr>
          <w:rFonts w:ascii="Times New Roman" w:hAnsi="Times New Roman" w:cs="Times New Roman"/>
        </w:rPr>
        <w:t>в тестовой</w:t>
      </w:r>
      <w:r w:rsidRPr="001C7A8A">
        <w:rPr>
          <w:rFonts w:ascii="Times New Roman" w:hAnsi="Times New Roman" w:cs="Times New Roman"/>
        </w:rPr>
        <w:t xml:space="preserve"> среде</w:t>
      </w:r>
      <w:r w:rsidR="00C608E8" w:rsidRPr="001C7A8A">
        <w:rPr>
          <w:rFonts w:ascii="Times New Roman" w:hAnsi="Times New Roman" w:cs="Times New Roman"/>
        </w:rPr>
        <w:t xml:space="preserve"> СМЭВ</w:t>
      </w:r>
      <w:r w:rsidR="00F62E95" w:rsidRPr="001C7A8A">
        <w:rPr>
          <w:rFonts w:ascii="Times New Roman" w:hAnsi="Times New Roman" w:cs="Times New Roman"/>
        </w:rPr>
        <w:t xml:space="preserve"> представляет собой выполнение </w:t>
      </w:r>
      <w:r w:rsidR="004E60A4" w:rsidRPr="001C7A8A">
        <w:rPr>
          <w:rFonts w:ascii="Times New Roman" w:hAnsi="Times New Roman" w:cs="Times New Roman"/>
        </w:rPr>
        <w:t>Потребителем</w:t>
      </w:r>
      <w:r w:rsidR="00C31782" w:rsidRPr="001C7A8A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 xml:space="preserve">эталонных </w:t>
      </w:r>
      <w:r w:rsidR="00C608E8" w:rsidRPr="001C7A8A">
        <w:rPr>
          <w:rFonts w:ascii="Times New Roman" w:hAnsi="Times New Roman" w:cs="Times New Roman"/>
        </w:rPr>
        <w:t>запросов</w:t>
      </w:r>
      <w:r w:rsidR="00F62E95" w:rsidRPr="001C7A8A">
        <w:rPr>
          <w:rFonts w:ascii="Times New Roman" w:hAnsi="Times New Roman" w:cs="Times New Roman"/>
        </w:rPr>
        <w:t xml:space="preserve"> ИС Участника к Эмулятору, расположенному в тестовой среде СМЭВ.</w:t>
      </w:r>
    </w:p>
    <w:p w14:paraId="6347949B" w14:textId="13C646A2" w:rsidR="003B2764" w:rsidRPr="001C7A8A" w:rsidRDefault="003B2764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3EB8DF96" w14:textId="77777777" w:rsidR="00023F21" w:rsidRPr="001C7A8A" w:rsidRDefault="00023F21" w:rsidP="00023F21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556648DE" w14:textId="77777777" w:rsidR="00023F21" w:rsidRPr="001C7A8A" w:rsidRDefault="00023F2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требитель (далее в рамках текущей процедуры Участник).</w:t>
      </w:r>
    </w:p>
    <w:p w14:paraId="50066283" w14:textId="1A5AA986" w:rsidR="00386810" w:rsidRPr="001C7A8A" w:rsidRDefault="00386810" w:rsidP="00D664D6">
      <w:pPr>
        <w:pStyle w:val="a5"/>
        <w:numPr>
          <w:ilvl w:val="0"/>
          <w:numId w:val="0"/>
        </w:numPr>
        <w:spacing w:line="360" w:lineRule="auto"/>
        <w:ind w:left="360"/>
        <w:jc w:val="both"/>
        <w:rPr>
          <w:rFonts w:ascii="Times New Roman" w:hAnsi="Times New Roman" w:cs="Times New Roman"/>
        </w:rPr>
      </w:pPr>
    </w:p>
    <w:p w14:paraId="1FFE0AB7" w14:textId="23262823" w:rsidR="00023F21" w:rsidRPr="001C7A8A" w:rsidRDefault="00023F21" w:rsidP="00D664D6">
      <w:pPr>
        <w:pStyle w:val="a5"/>
        <w:numPr>
          <w:ilvl w:val="0"/>
          <w:numId w:val="0"/>
        </w:numPr>
        <w:spacing w:line="360" w:lineRule="auto"/>
        <w:ind w:left="360"/>
        <w:jc w:val="both"/>
        <w:rPr>
          <w:rFonts w:ascii="Times New Roman" w:hAnsi="Times New Roman" w:cs="Times New Roman"/>
        </w:rPr>
      </w:pPr>
    </w:p>
    <w:p w14:paraId="6FEDE120" w14:textId="77777777" w:rsidR="00C608E8" w:rsidRPr="001C7A8A" w:rsidRDefault="00C608E8" w:rsidP="00DD17F9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13E26FE1" w14:textId="5AD3641E" w:rsidR="00253A23" w:rsidRPr="00E95E34" w:rsidRDefault="00253A23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 xml:space="preserve">Информация о </w:t>
      </w:r>
      <w:r w:rsidR="00631F1F" w:rsidRPr="00253D3F">
        <w:rPr>
          <w:rFonts w:ascii="Times New Roman" w:hAnsi="Times New Roman" w:cs="Times New Roman"/>
          <w:b/>
        </w:rPr>
        <w:t xml:space="preserve">тестируемом </w:t>
      </w:r>
      <w:r w:rsidR="003C3688" w:rsidRPr="00253D3F">
        <w:rPr>
          <w:rFonts w:ascii="Times New Roman" w:hAnsi="Times New Roman" w:cs="Times New Roman"/>
          <w:b/>
        </w:rPr>
        <w:t>ВС</w:t>
      </w:r>
      <w:r w:rsidRPr="00253D3F">
        <w:rPr>
          <w:rFonts w:ascii="Times New Roman" w:hAnsi="Times New Roman" w:cs="Times New Roman"/>
          <w:b/>
        </w:rPr>
        <w:t xml:space="preserve"> размещена на </w:t>
      </w:r>
      <w:r w:rsidR="00347F5C">
        <w:rPr>
          <w:rFonts w:ascii="Times New Roman" w:hAnsi="Times New Roman" w:cs="Times New Roman"/>
          <w:b/>
        </w:rPr>
        <w:t>Технологическом портале СМЭВ</w:t>
      </w:r>
      <w:r w:rsidRPr="00E95E34">
        <w:rPr>
          <w:rFonts w:ascii="Times New Roman" w:hAnsi="Times New Roman" w:cs="Times New Roman"/>
          <w:b/>
        </w:rPr>
        <w:t>.</w:t>
      </w:r>
    </w:p>
    <w:p w14:paraId="4C12E97F" w14:textId="77777777" w:rsidR="00BA7C2B" w:rsidRDefault="00C608E8" w:rsidP="00BA7C2B">
      <w:pPr>
        <w:pStyle w:val="a5"/>
        <w:spacing w:line="360" w:lineRule="auto"/>
        <w:jc w:val="both"/>
        <w:rPr>
          <w:rFonts w:ascii="Times New Roman" w:hAnsi="Times New Roman" w:cs="Times New Roman"/>
          <w:b/>
          <w:color w:val="2E74B5" w:themeColor="accent1" w:themeShade="BF"/>
        </w:rPr>
      </w:pPr>
      <w:r w:rsidRPr="00E95E34">
        <w:rPr>
          <w:rFonts w:ascii="Times New Roman" w:hAnsi="Times New Roman" w:cs="Times New Roman"/>
          <w:b/>
        </w:rPr>
        <w:t>ИС Участника зарегистрирована в тестовой</w:t>
      </w:r>
      <w:r w:rsidR="00D92C4E" w:rsidRPr="00E95E34">
        <w:rPr>
          <w:rFonts w:ascii="Times New Roman" w:hAnsi="Times New Roman" w:cs="Times New Roman"/>
          <w:b/>
        </w:rPr>
        <w:t xml:space="preserve"> среде</w:t>
      </w:r>
      <w:r w:rsidRPr="00E95E34">
        <w:rPr>
          <w:rFonts w:ascii="Times New Roman" w:hAnsi="Times New Roman" w:cs="Times New Roman"/>
          <w:b/>
        </w:rPr>
        <w:t xml:space="preserve"> СМЭВ.</w:t>
      </w:r>
    </w:p>
    <w:p w14:paraId="373B350C" w14:textId="77777777" w:rsidR="00BA7C2B" w:rsidRDefault="00BA7C2B" w:rsidP="00D664D6">
      <w:pPr>
        <w:pStyle w:val="a5"/>
        <w:numPr>
          <w:ilvl w:val="0"/>
          <w:numId w:val="0"/>
        </w:numPr>
        <w:spacing w:line="360" w:lineRule="auto"/>
        <w:ind w:left="720"/>
        <w:jc w:val="both"/>
        <w:rPr>
          <w:rFonts w:ascii="Times New Roman" w:hAnsi="Times New Roman" w:cs="Times New Roman"/>
          <w:b/>
          <w:color w:val="2E74B5" w:themeColor="accent1" w:themeShade="BF"/>
        </w:rPr>
      </w:pPr>
    </w:p>
    <w:p w14:paraId="7D840826" w14:textId="0C9494C4" w:rsidR="00C608E8" w:rsidRPr="00BA7C2B" w:rsidRDefault="00627B0B" w:rsidP="00D664D6">
      <w:pPr>
        <w:pStyle w:val="a5"/>
        <w:numPr>
          <w:ilvl w:val="0"/>
          <w:numId w:val="0"/>
        </w:numPr>
        <w:spacing w:line="360" w:lineRule="auto"/>
        <w:jc w:val="both"/>
        <w:rPr>
          <w:rFonts w:ascii="Times New Roman" w:hAnsi="Times New Roman" w:cs="Times New Roman"/>
          <w:b/>
          <w:color w:val="2E74B5" w:themeColor="accent1" w:themeShade="BF"/>
        </w:rPr>
      </w:pPr>
      <w:r w:rsidRPr="00BA7C2B" w:rsidDel="00627B0B">
        <w:rPr>
          <w:rFonts w:ascii="Times New Roman" w:hAnsi="Times New Roman" w:cs="Times New Roman"/>
          <w:b/>
        </w:rPr>
        <w:t xml:space="preserve"> </w:t>
      </w:r>
      <w:r w:rsidR="00C608E8" w:rsidRPr="00BA7C2B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4D398A1F" w14:textId="72769D9C" w:rsidR="00C608E8" w:rsidRPr="001C7A8A" w:rsidRDefault="00C608E8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 w:rsidR="000C2984">
        <w:rPr>
          <w:rFonts w:ascii="Times New Roman" w:hAnsi="Times New Roman" w:cs="Times New Roman"/>
        </w:rPr>
        <w:t>Т</w:t>
      </w:r>
      <w:r w:rsidR="000C2984" w:rsidRPr="001C7A8A">
        <w:rPr>
          <w:rFonts w:ascii="Times New Roman" w:hAnsi="Times New Roman" w:cs="Times New Roman"/>
        </w:rPr>
        <w:t>аблице</w:t>
      </w:r>
      <w:r w:rsidR="006A2DC3">
        <w:rPr>
          <w:rFonts w:ascii="Times New Roman" w:hAnsi="Times New Roman" w:cs="Times New Roman"/>
        </w:rPr>
        <w:t xml:space="preserve"> 10.9.1</w:t>
      </w:r>
      <w:r w:rsidR="000C2984" w:rsidRPr="001C7A8A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.</w:t>
      </w:r>
    </w:p>
    <w:p w14:paraId="3374ABE4" w14:textId="722E026E" w:rsidR="00C608E8" w:rsidRPr="001C7A8A" w:rsidRDefault="00C608E8" w:rsidP="00417974">
      <w:pPr>
        <w:pStyle w:val="afa"/>
      </w:pPr>
      <w:bookmarkStart w:id="493" w:name="_Ref387059616"/>
      <w:r w:rsidRPr="001C7A8A">
        <w:t xml:space="preserve">Таблица </w:t>
      </w:r>
      <w:bookmarkEnd w:id="493"/>
      <w:r w:rsidR="006A2DC3">
        <w:t>10.9.1</w:t>
      </w:r>
      <w:r w:rsidR="006A2DC3" w:rsidRPr="001C7A8A">
        <w:t xml:space="preserve"> </w:t>
      </w:r>
      <w:r w:rsidRPr="001C7A8A">
        <w:t xml:space="preserve">– Тестирование </w:t>
      </w:r>
      <w:r w:rsidR="001B5E72" w:rsidRPr="001C7A8A">
        <w:t>ВС</w:t>
      </w:r>
      <w:r w:rsidRPr="001C7A8A">
        <w:t xml:space="preserve"> в тестовой </w:t>
      </w:r>
      <w:r w:rsidR="00D92C4E" w:rsidRPr="001C7A8A">
        <w:t xml:space="preserve">среде </w:t>
      </w:r>
      <w:r w:rsidRPr="001C7A8A">
        <w:t>СМЭ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51"/>
        <w:gridCol w:w="4854"/>
        <w:gridCol w:w="2114"/>
        <w:gridCol w:w="2912"/>
        <w:gridCol w:w="1998"/>
        <w:gridCol w:w="1931"/>
      </w:tblGrid>
      <w:tr w:rsidR="00C608E8" w:rsidRPr="00704E29" w14:paraId="0009AF8B" w14:textId="77777777" w:rsidTr="003B51FD">
        <w:trPr>
          <w:tblHeader/>
        </w:trPr>
        <w:tc>
          <w:tcPr>
            <w:tcW w:w="258" w:type="pct"/>
            <w:shd w:val="clear" w:color="auto" w:fill="D9D9D9" w:themeFill="background1" w:themeFillShade="D9"/>
          </w:tcPr>
          <w:p w14:paraId="1DF3217F" w14:textId="77777777" w:rsidR="00C608E8" w:rsidRPr="00A45D4E" w:rsidRDefault="00C608E8">
            <w:pPr>
              <w:pStyle w:val="afb"/>
            </w:pPr>
            <w:r w:rsidRPr="00A45D4E">
              <w:t>№</w:t>
            </w:r>
          </w:p>
        </w:tc>
        <w:tc>
          <w:tcPr>
            <w:tcW w:w="1667" w:type="pct"/>
            <w:shd w:val="clear" w:color="auto" w:fill="D9D9D9" w:themeFill="background1" w:themeFillShade="D9"/>
          </w:tcPr>
          <w:p w14:paraId="1358CC8C" w14:textId="77777777" w:rsidR="00C608E8" w:rsidRPr="00A45D4E" w:rsidRDefault="00C608E8">
            <w:pPr>
              <w:pStyle w:val="afb"/>
            </w:pPr>
            <w:r w:rsidRPr="00A45D4E">
              <w:t>Шаг</w:t>
            </w:r>
          </w:p>
        </w:tc>
        <w:tc>
          <w:tcPr>
            <w:tcW w:w="726" w:type="pct"/>
            <w:shd w:val="clear" w:color="auto" w:fill="D9D9D9" w:themeFill="background1" w:themeFillShade="D9"/>
          </w:tcPr>
          <w:p w14:paraId="50ABCE4E" w14:textId="77777777" w:rsidR="00C608E8" w:rsidRPr="00A45D4E" w:rsidRDefault="00C608E8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1000" w:type="pct"/>
            <w:shd w:val="clear" w:color="auto" w:fill="D9D9D9" w:themeFill="background1" w:themeFillShade="D9"/>
          </w:tcPr>
          <w:p w14:paraId="6A16700F" w14:textId="77777777" w:rsidR="00C608E8" w:rsidRPr="00A45D4E" w:rsidRDefault="00C608E8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686" w:type="pct"/>
            <w:shd w:val="clear" w:color="auto" w:fill="D9D9D9" w:themeFill="background1" w:themeFillShade="D9"/>
          </w:tcPr>
          <w:p w14:paraId="79D5D499" w14:textId="77777777" w:rsidR="00C608E8" w:rsidRPr="00A45D4E" w:rsidRDefault="00C608E8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663" w:type="pct"/>
            <w:shd w:val="clear" w:color="auto" w:fill="D9D9D9" w:themeFill="background1" w:themeFillShade="D9"/>
          </w:tcPr>
          <w:p w14:paraId="1B49FA07" w14:textId="77777777" w:rsidR="00C608E8" w:rsidRPr="00A45D4E" w:rsidRDefault="00C608E8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896FB7" w:rsidRPr="00704E29" w14:paraId="56B786CB" w14:textId="77777777" w:rsidTr="003B51FD">
        <w:tc>
          <w:tcPr>
            <w:tcW w:w="258" w:type="pct"/>
            <w:shd w:val="clear" w:color="auto" w:fill="auto"/>
          </w:tcPr>
          <w:p w14:paraId="0EA0288A" w14:textId="1A036652" w:rsidR="00896FB7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1667" w:type="pct"/>
            <w:shd w:val="clear" w:color="auto" w:fill="auto"/>
          </w:tcPr>
          <w:p w14:paraId="313FDCB9" w14:textId="77777777" w:rsidR="00896FB7" w:rsidRPr="00704E29" w:rsidRDefault="00896FB7">
            <w:pPr>
              <w:pStyle w:val="afc"/>
            </w:pPr>
            <w:r w:rsidRPr="00704E29">
              <w:t>Выполнить подготовительные действия:</w:t>
            </w:r>
          </w:p>
          <w:p w14:paraId="7A037B3D" w14:textId="2D058061" w:rsidR="00896FB7" w:rsidRPr="00A45D4E" w:rsidRDefault="00896FB7" w:rsidP="00A4750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Выбрать доступный для тестирования ВС на </w:t>
            </w:r>
            <w:r w:rsidR="00704E29">
              <w:rPr>
                <w:rFonts w:ascii="Times New Roman" w:hAnsi="Times New Roman"/>
              </w:rPr>
              <w:t>Технологическом портале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729BDF93" w14:textId="77777777" w:rsidR="00896FB7" w:rsidRPr="00A45D4E" w:rsidRDefault="00795450" w:rsidP="002F3394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 xml:space="preserve">Выгрузить со страницы паспорта ВС </w:t>
            </w:r>
            <w:r w:rsidR="00896FB7" w:rsidRPr="00A45D4E">
              <w:rPr>
                <w:rFonts w:ascii="Times New Roman" w:hAnsi="Times New Roman"/>
              </w:rPr>
              <w:t>эталонные запросы и ответы для ВС.</w:t>
            </w:r>
          </w:p>
        </w:tc>
        <w:tc>
          <w:tcPr>
            <w:tcW w:w="726" w:type="pct"/>
            <w:shd w:val="clear" w:color="auto" w:fill="auto"/>
          </w:tcPr>
          <w:p w14:paraId="60DCF386" w14:textId="7AB4AADC" w:rsidR="00896FB7" w:rsidRPr="00704E29" w:rsidRDefault="00896FB7">
            <w:pPr>
              <w:pStyle w:val="afc"/>
            </w:pPr>
            <w:r w:rsidRPr="00704E29">
              <w:lastRenderedPageBreak/>
              <w:t xml:space="preserve">Перечень доступных для тестирования </w:t>
            </w:r>
            <w:r w:rsidR="003C3688" w:rsidRPr="00704E29">
              <w:t>ВС</w:t>
            </w:r>
            <w:r w:rsidRPr="00704E29">
              <w:t xml:space="preserve"> на </w:t>
            </w:r>
            <w:r w:rsidR="00347F5C">
              <w:t>Технологическом портале СМЭВ</w:t>
            </w:r>
          </w:p>
        </w:tc>
        <w:tc>
          <w:tcPr>
            <w:tcW w:w="1000" w:type="pct"/>
            <w:shd w:val="clear" w:color="auto" w:fill="auto"/>
          </w:tcPr>
          <w:p w14:paraId="177755E4" w14:textId="77777777" w:rsidR="00896FB7" w:rsidRPr="00704E29" w:rsidRDefault="00896FB7">
            <w:pPr>
              <w:pStyle w:val="afc"/>
            </w:pPr>
            <w:r w:rsidRPr="00704E29">
              <w:t>Комплект эталонных запросов и эталонных ответов к ВС</w:t>
            </w:r>
          </w:p>
        </w:tc>
        <w:tc>
          <w:tcPr>
            <w:tcW w:w="686" w:type="pct"/>
            <w:shd w:val="clear" w:color="auto" w:fill="auto"/>
          </w:tcPr>
          <w:p w14:paraId="5826C91E" w14:textId="655629D1" w:rsidR="00896FB7" w:rsidRPr="00704E29" w:rsidRDefault="00AA379C">
            <w:pPr>
              <w:pStyle w:val="afc"/>
            </w:pPr>
            <w:r>
              <w:t>Не регламентирован</w:t>
            </w:r>
          </w:p>
        </w:tc>
        <w:tc>
          <w:tcPr>
            <w:tcW w:w="663" w:type="pct"/>
            <w:shd w:val="clear" w:color="auto" w:fill="auto"/>
          </w:tcPr>
          <w:p w14:paraId="62FE7410" w14:textId="77777777" w:rsidR="00896FB7" w:rsidRPr="00704E29" w:rsidRDefault="00896FB7">
            <w:pPr>
              <w:pStyle w:val="afc"/>
            </w:pPr>
            <w:r w:rsidRPr="00704E29">
              <w:t>Участник</w:t>
            </w:r>
          </w:p>
        </w:tc>
      </w:tr>
      <w:tr w:rsidR="00C608E8" w:rsidRPr="00704E29" w14:paraId="219E9B22" w14:textId="77777777" w:rsidTr="003B51FD">
        <w:tc>
          <w:tcPr>
            <w:tcW w:w="258" w:type="pct"/>
            <w:shd w:val="clear" w:color="auto" w:fill="auto"/>
          </w:tcPr>
          <w:p w14:paraId="3A562F01" w14:textId="09DE91DF" w:rsidR="00C608E8" w:rsidRPr="00704E29" w:rsidRDefault="00BA7C2B" w:rsidP="001C1065">
            <w:pPr>
              <w:pStyle w:val="ac"/>
            </w:pPr>
            <w:r>
              <w:t>2</w:t>
            </w:r>
          </w:p>
        </w:tc>
        <w:tc>
          <w:tcPr>
            <w:tcW w:w="1667" w:type="pct"/>
            <w:shd w:val="clear" w:color="auto" w:fill="auto"/>
          </w:tcPr>
          <w:p w14:paraId="17560318" w14:textId="77777777" w:rsidR="00C608E8" w:rsidRPr="00704E29" w:rsidRDefault="00896FB7">
            <w:pPr>
              <w:pStyle w:val="afc"/>
            </w:pPr>
            <w:r w:rsidRPr="00704E29">
              <w:t>Выполнить эталонные запросы от ИС Участника к Эмулятору</w:t>
            </w:r>
            <w:r w:rsidR="005877B8" w:rsidRPr="00704E29">
              <w:t xml:space="preserve"> тестовой среды СМЭВ</w:t>
            </w:r>
          </w:p>
        </w:tc>
        <w:tc>
          <w:tcPr>
            <w:tcW w:w="726" w:type="pct"/>
            <w:shd w:val="clear" w:color="auto" w:fill="auto"/>
          </w:tcPr>
          <w:p w14:paraId="59C17F5E" w14:textId="77777777" w:rsidR="00C608E8" w:rsidRPr="00704E29" w:rsidRDefault="00896FB7">
            <w:pPr>
              <w:pStyle w:val="afc"/>
            </w:pPr>
            <w:r w:rsidRPr="00704E29">
              <w:t>Комплект эталонных запросов и эталонных ответов к ВС</w:t>
            </w:r>
          </w:p>
        </w:tc>
        <w:tc>
          <w:tcPr>
            <w:tcW w:w="1000" w:type="pct"/>
            <w:shd w:val="clear" w:color="auto" w:fill="auto"/>
          </w:tcPr>
          <w:p w14:paraId="6F401635" w14:textId="000BC392" w:rsidR="00C608E8" w:rsidRPr="00704E29" w:rsidRDefault="00C31782">
            <w:pPr>
              <w:pStyle w:val="afc"/>
            </w:pPr>
            <w:r w:rsidRPr="00704E29">
              <w:t xml:space="preserve">Автоматическая отметка в </w:t>
            </w:r>
            <w:r w:rsidR="00896FB7" w:rsidRPr="00704E29">
              <w:t xml:space="preserve">Эмуляторе </w:t>
            </w:r>
            <w:r w:rsidRPr="00704E29">
              <w:t>тестовой</w:t>
            </w:r>
            <w:r w:rsidR="00896FB7" w:rsidRPr="00704E29">
              <w:t xml:space="preserve"> среды</w:t>
            </w:r>
            <w:r w:rsidRPr="00704E29">
              <w:t xml:space="preserve"> СМЭВ об успешном </w:t>
            </w:r>
            <w:r w:rsidR="00896FB7" w:rsidRPr="00704E29">
              <w:t>выполнении</w:t>
            </w:r>
            <w:r w:rsidRPr="00704E29">
              <w:t xml:space="preserve"> всех </w:t>
            </w:r>
            <w:r w:rsidR="00896FB7" w:rsidRPr="00704E29">
              <w:t>эталонных запросов</w:t>
            </w:r>
            <w:r w:rsidRPr="00704E29">
              <w:t xml:space="preserve"> по </w:t>
            </w:r>
            <w:r w:rsidR="00896FB7" w:rsidRPr="00704E29">
              <w:t>ВС</w:t>
            </w:r>
            <w:r w:rsidR="00CD105E">
              <w:t>.</w:t>
            </w:r>
          </w:p>
        </w:tc>
        <w:tc>
          <w:tcPr>
            <w:tcW w:w="686" w:type="pct"/>
            <w:shd w:val="clear" w:color="auto" w:fill="auto"/>
          </w:tcPr>
          <w:p w14:paraId="08A0E006" w14:textId="6A2020CE" w:rsidR="00C608E8" w:rsidRPr="00704E29" w:rsidRDefault="00AA379C">
            <w:pPr>
              <w:pStyle w:val="afc"/>
            </w:pPr>
            <w:r>
              <w:t>Не регламентирован</w:t>
            </w:r>
          </w:p>
        </w:tc>
        <w:tc>
          <w:tcPr>
            <w:tcW w:w="663" w:type="pct"/>
            <w:shd w:val="clear" w:color="auto" w:fill="auto"/>
          </w:tcPr>
          <w:p w14:paraId="1EBF07E5" w14:textId="77777777" w:rsidR="00C608E8" w:rsidRPr="00704E29" w:rsidRDefault="00C31782">
            <w:pPr>
              <w:pStyle w:val="afc"/>
            </w:pPr>
            <w:r w:rsidRPr="00704E29">
              <w:t>Участник</w:t>
            </w:r>
          </w:p>
        </w:tc>
      </w:tr>
      <w:tr w:rsidR="00347F5C" w:rsidRPr="00704E29" w14:paraId="74F68A8B" w14:textId="77777777" w:rsidTr="003B51FD">
        <w:tc>
          <w:tcPr>
            <w:tcW w:w="258" w:type="pct"/>
            <w:shd w:val="clear" w:color="auto" w:fill="auto"/>
          </w:tcPr>
          <w:p w14:paraId="575A9FB7" w14:textId="312DEC49" w:rsidR="00347F5C" w:rsidRDefault="00347F5C" w:rsidP="001C1065">
            <w:pPr>
              <w:pStyle w:val="ac"/>
            </w:pPr>
            <w:r>
              <w:t>3</w:t>
            </w:r>
          </w:p>
        </w:tc>
        <w:tc>
          <w:tcPr>
            <w:tcW w:w="1667" w:type="pct"/>
            <w:shd w:val="clear" w:color="auto" w:fill="auto"/>
          </w:tcPr>
          <w:p w14:paraId="4AAE166E" w14:textId="23E858EA" w:rsidR="00347F5C" w:rsidRPr="00CD105E" w:rsidRDefault="00CD105E">
            <w:pPr>
              <w:pStyle w:val="afc"/>
            </w:pPr>
            <w:r>
              <w:t>Получить эталонные ответы от Эмулятора тестовой среды СМЭВ и подтвердить получение.</w:t>
            </w:r>
          </w:p>
        </w:tc>
        <w:tc>
          <w:tcPr>
            <w:tcW w:w="726" w:type="pct"/>
            <w:shd w:val="clear" w:color="auto" w:fill="auto"/>
          </w:tcPr>
          <w:p w14:paraId="139F69D5" w14:textId="4C7C3A42" w:rsidR="00347F5C" w:rsidRPr="00704E29" w:rsidRDefault="00CD105E">
            <w:pPr>
              <w:pStyle w:val="afc"/>
            </w:pPr>
            <w:r w:rsidRPr="00704E29">
              <w:t>Комплект эталонных запросов и эталонных ответов к ВС</w:t>
            </w:r>
          </w:p>
        </w:tc>
        <w:tc>
          <w:tcPr>
            <w:tcW w:w="1000" w:type="pct"/>
            <w:shd w:val="clear" w:color="auto" w:fill="auto"/>
          </w:tcPr>
          <w:p w14:paraId="65ABCB1F" w14:textId="310E86D7" w:rsidR="00347F5C" w:rsidRPr="00704E29" w:rsidRDefault="00CD105E">
            <w:pPr>
              <w:pStyle w:val="afc"/>
            </w:pPr>
            <w:r>
              <w:t>Комплект запросов и ответов, содержащих блок подписи ЭП-ОВ и идентификаторы сообщений</w:t>
            </w:r>
          </w:p>
        </w:tc>
        <w:tc>
          <w:tcPr>
            <w:tcW w:w="686" w:type="pct"/>
            <w:shd w:val="clear" w:color="auto" w:fill="auto"/>
          </w:tcPr>
          <w:p w14:paraId="0A9C4DB0" w14:textId="6D977FEF" w:rsidR="00347F5C" w:rsidRPr="00704E29" w:rsidRDefault="00AA379C">
            <w:pPr>
              <w:pStyle w:val="afc"/>
            </w:pPr>
            <w:r>
              <w:t>Не регламентирован</w:t>
            </w:r>
          </w:p>
        </w:tc>
        <w:tc>
          <w:tcPr>
            <w:tcW w:w="663" w:type="pct"/>
            <w:shd w:val="clear" w:color="auto" w:fill="auto"/>
          </w:tcPr>
          <w:p w14:paraId="295D2238" w14:textId="705531F1" w:rsidR="00347F5C" w:rsidRPr="00704E29" w:rsidRDefault="00CD105E">
            <w:pPr>
              <w:pStyle w:val="afc"/>
            </w:pPr>
            <w:r w:rsidRPr="00704E29">
              <w:t>Участник</w:t>
            </w:r>
          </w:p>
        </w:tc>
      </w:tr>
      <w:tr w:rsidR="00D02781" w:rsidRPr="001C7A8A" w14:paraId="7B2135E6" w14:textId="77777777" w:rsidTr="002E73B0">
        <w:tc>
          <w:tcPr>
            <w:tcW w:w="5000" w:type="pct"/>
            <w:gridSpan w:val="6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3E66719C" w14:textId="46068AB4" w:rsidR="00D02781" w:rsidRPr="001C7A8A" w:rsidRDefault="00D02781" w:rsidP="002A79D5">
            <w:pPr>
              <w:rPr>
                <w:b/>
                <w:bCs/>
              </w:rPr>
            </w:pPr>
            <w:r w:rsidRPr="0039189F">
              <w:rPr>
                <w:b/>
                <w:bCs/>
              </w:rPr>
              <w:t xml:space="preserve">Внимание! </w:t>
            </w:r>
            <w:r w:rsidRPr="0039189F">
              <w:rPr>
                <w:bCs/>
              </w:rPr>
              <w:t>Успешное выполнение всех эталонных запросов по ВС в тестовой среде СМЭВ не означает автоматического предоставления Участнику доступа в роли Потребителя к этому ВС в продуктивной среде СМЭВ.</w:t>
            </w:r>
          </w:p>
        </w:tc>
      </w:tr>
    </w:tbl>
    <w:p w14:paraId="41129771" w14:textId="77777777" w:rsidR="007A7ADE" w:rsidRPr="00410AA2" w:rsidRDefault="007A7ADE" w:rsidP="002A79D5">
      <w:pPr>
        <w:rPr>
          <w:rFonts w:ascii="Times New Roman" w:hAnsi="Times New Roman" w:cs="Times New Roman"/>
          <w:b/>
          <w:color w:val="2E74B5" w:themeColor="accent1" w:themeShade="BF"/>
        </w:rPr>
      </w:pPr>
      <w:bookmarkStart w:id="494" w:name="_Toc435112474"/>
      <w:bookmarkStart w:id="495" w:name="_Toc435112475"/>
      <w:bookmarkStart w:id="496" w:name="_Toc387306837"/>
      <w:bookmarkStart w:id="497" w:name="_Toc387306897"/>
      <w:bookmarkStart w:id="498" w:name="_Toc387306957"/>
      <w:bookmarkStart w:id="499" w:name="_Toc387307017"/>
      <w:bookmarkStart w:id="500" w:name="_Toc387307077"/>
      <w:bookmarkStart w:id="501" w:name="_Toc387307137"/>
      <w:bookmarkStart w:id="502" w:name="_Ref391542336"/>
      <w:bookmarkStart w:id="503" w:name="_Ref391542341"/>
      <w:bookmarkStart w:id="504" w:name="_Toc391567760"/>
      <w:bookmarkStart w:id="505" w:name="_Ref400442092"/>
      <w:bookmarkStart w:id="506" w:name="_Ref400442099"/>
      <w:bookmarkStart w:id="507" w:name="_Toc399767168"/>
      <w:bookmarkStart w:id="508" w:name="_Toc395262847"/>
      <w:bookmarkStart w:id="509" w:name="_Toc400460930"/>
      <w:bookmarkEnd w:id="494"/>
      <w:bookmarkEnd w:id="495"/>
    </w:p>
    <w:p w14:paraId="7C3BB324" w14:textId="2084E30D" w:rsidR="00BA7C2B" w:rsidRDefault="00BA7C2B" w:rsidP="00BA7C2B">
      <w:pPr>
        <w:pStyle w:val="30"/>
      </w:pPr>
      <w:bookmarkStart w:id="510" w:name="_Toc507671708"/>
      <w:bookmarkStart w:id="511" w:name="_Toc507671883"/>
      <w:bookmarkStart w:id="512" w:name="_Toc507671709"/>
      <w:bookmarkStart w:id="513" w:name="_Toc507671884"/>
      <w:bookmarkStart w:id="514" w:name="_Toc507671710"/>
      <w:bookmarkStart w:id="515" w:name="_Toc507671885"/>
      <w:bookmarkStart w:id="516" w:name="_Toc507671711"/>
      <w:bookmarkStart w:id="517" w:name="_Toc507671886"/>
      <w:bookmarkStart w:id="518" w:name="_Toc507671712"/>
      <w:bookmarkStart w:id="519" w:name="_Toc507671887"/>
      <w:bookmarkStart w:id="520" w:name="_Toc507671713"/>
      <w:bookmarkStart w:id="521" w:name="_Toc507671888"/>
      <w:bookmarkStart w:id="522" w:name="_Toc507671714"/>
      <w:bookmarkStart w:id="523" w:name="_Toc507671889"/>
      <w:bookmarkStart w:id="524" w:name="_Toc507671715"/>
      <w:bookmarkStart w:id="525" w:name="_Toc507671890"/>
      <w:bookmarkStart w:id="526" w:name="_Toc507671716"/>
      <w:bookmarkStart w:id="527" w:name="_Toc507671891"/>
      <w:bookmarkStart w:id="528" w:name="_Toc507671717"/>
      <w:bookmarkStart w:id="529" w:name="_Toc507671892"/>
      <w:bookmarkStart w:id="530" w:name="_Toc507671718"/>
      <w:bookmarkStart w:id="531" w:name="_Toc507671893"/>
      <w:bookmarkStart w:id="532" w:name="_Toc507671719"/>
      <w:bookmarkStart w:id="533" w:name="_Toc507671894"/>
      <w:bookmarkStart w:id="534" w:name="_Toc507671720"/>
      <w:bookmarkStart w:id="535" w:name="_Toc507671895"/>
      <w:bookmarkStart w:id="536" w:name="_Toc507671721"/>
      <w:bookmarkStart w:id="537" w:name="_Toc507671896"/>
      <w:bookmarkStart w:id="538" w:name="_Toc507671722"/>
      <w:bookmarkStart w:id="539" w:name="_Toc507671897"/>
      <w:bookmarkStart w:id="540" w:name="_Toc507671723"/>
      <w:bookmarkStart w:id="541" w:name="_Toc507671898"/>
      <w:bookmarkStart w:id="542" w:name="_Toc507671794"/>
      <w:bookmarkStart w:id="543" w:name="_Toc507671969"/>
      <w:bookmarkStart w:id="544" w:name="_Toc507671970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r w:rsidRPr="00BA7C2B">
        <w:t xml:space="preserve">Тестирование ВС с типом </w:t>
      </w:r>
      <w:r w:rsidR="003A290E" w:rsidRPr="00D664D6">
        <w:rPr>
          <w:szCs w:val="24"/>
        </w:rPr>
        <w:t>«Рассылка»</w:t>
      </w:r>
      <w:r w:rsidR="00EB60E2">
        <w:rPr>
          <w:szCs w:val="24"/>
        </w:rPr>
        <w:t xml:space="preserve"> в тестовой среде СМЭВ</w:t>
      </w:r>
      <w:bookmarkEnd w:id="544"/>
    </w:p>
    <w:p w14:paraId="1CF02DCD" w14:textId="77777777" w:rsidR="00BA7C2B" w:rsidRPr="001C7A8A" w:rsidRDefault="00BA7C2B" w:rsidP="00BA7C2B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спешное прохождение тестирования ВС является обязательным условием предоставления Потребителю доступа к этому ВС в продуктивной среде СМЭВ.</w:t>
      </w:r>
    </w:p>
    <w:p w14:paraId="0BDD0144" w14:textId="14325FCD" w:rsidR="0039189F" w:rsidRDefault="003A290E" w:rsidP="0039189F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A290E">
        <w:rPr>
          <w:rFonts w:ascii="Times New Roman" w:hAnsi="Times New Roman" w:cs="Times New Roman"/>
        </w:rPr>
        <w:t xml:space="preserve">Тестирование ВС с типом </w:t>
      </w:r>
      <w:r w:rsidRPr="00D664D6">
        <w:rPr>
          <w:rFonts w:ascii="Times New Roman" w:hAnsi="Times New Roman" w:cs="Times New Roman"/>
        </w:rPr>
        <w:t>«Рассылка»</w:t>
      </w:r>
      <w:r w:rsidRPr="003A290E">
        <w:rPr>
          <w:rFonts w:ascii="Times New Roman" w:hAnsi="Times New Roman" w:cs="Times New Roman"/>
        </w:rPr>
        <w:t xml:space="preserve"> в тестовой среде СМЭВ представляет собой получение Потребителем широковещательной р</w:t>
      </w:r>
      <w:r w:rsidR="0039189F">
        <w:rPr>
          <w:rFonts w:ascii="Times New Roman" w:hAnsi="Times New Roman" w:cs="Times New Roman"/>
        </w:rPr>
        <w:t>а</w:t>
      </w:r>
      <w:r w:rsidRPr="003A290E">
        <w:rPr>
          <w:rFonts w:ascii="Times New Roman" w:hAnsi="Times New Roman" w:cs="Times New Roman"/>
        </w:rPr>
        <w:t>ссылки от ИС Поставщика</w:t>
      </w:r>
      <w:r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в тестовой среде СМЭВ</w:t>
      </w:r>
      <w:r>
        <w:rPr>
          <w:rFonts w:ascii="Times New Roman" w:hAnsi="Times New Roman" w:cs="Times New Roman"/>
        </w:rPr>
        <w:t xml:space="preserve"> 3</w:t>
      </w:r>
      <w:r w:rsidRPr="001C7A8A">
        <w:rPr>
          <w:rFonts w:ascii="Times New Roman" w:hAnsi="Times New Roman" w:cs="Times New Roman"/>
        </w:rPr>
        <w:t>.</w:t>
      </w:r>
    </w:p>
    <w:p w14:paraId="13429F15" w14:textId="77777777" w:rsidR="0039189F" w:rsidRDefault="0039189F" w:rsidP="0039189F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tbl>
      <w:tblPr>
        <w:tblStyle w:val="af7"/>
        <w:tblW w:w="15385" w:type="dxa"/>
        <w:tblLook w:val="04A0" w:firstRow="1" w:lastRow="0" w:firstColumn="1" w:lastColumn="0" w:noHBand="0" w:noVBand="1"/>
      </w:tblPr>
      <w:tblGrid>
        <w:gridCol w:w="15385"/>
      </w:tblGrid>
      <w:tr w:rsidR="003A290E" w:rsidRPr="004F3E34" w14:paraId="04C07CAD" w14:textId="77777777" w:rsidTr="00646D34">
        <w:trPr>
          <w:trHeight w:val="595"/>
        </w:trPr>
        <w:tc>
          <w:tcPr>
            <w:tcW w:w="15385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06123D26" w14:textId="4E939774" w:rsidR="003A290E" w:rsidRPr="0039189F" w:rsidRDefault="003A290E" w:rsidP="003A290E">
            <w:pPr>
              <w:spacing w:line="360" w:lineRule="auto"/>
            </w:pPr>
            <w:r w:rsidRPr="0039189F">
              <w:rPr>
                <w:b/>
              </w:rPr>
              <w:t>Внимание!</w:t>
            </w:r>
            <w:r w:rsidRPr="0039189F">
              <w:t xml:space="preserve"> Для получения широковещательных рассылок от ИС Поставщика  в тестовой СМЭВ 3, Участнику необходимо подать заявку на получения доступа к ВС с типом «Рассылка» в соответствии с п.п.10.8.2.</w:t>
            </w:r>
          </w:p>
        </w:tc>
      </w:tr>
    </w:tbl>
    <w:p w14:paraId="64060FD2" w14:textId="168DB7AB" w:rsidR="003A290E" w:rsidRDefault="003A290E" w:rsidP="008A354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lang w:eastAsia="ru-RU"/>
        </w:rPr>
      </w:pPr>
    </w:p>
    <w:p w14:paraId="35F56ECD" w14:textId="220990D5" w:rsidR="00BA7C2B" w:rsidRPr="001C7A8A" w:rsidRDefault="00BA7C2B" w:rsidP="008A354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23A86CAB" w14:textId="77777777" w:rsidR="00BA7C2B" w:rsidRDefault="00BA7C2B" w:rsidP="00BA7C2B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требитель (далее в рамках текущей процедуры Участник).</w:t>
      </w:r>
    </w:p>
    <w:p w14:paraId="52BBDEAE" w14:textId="311CE08B" w:rsidR="00646D34" w:rsidRPr="001C7A8A" w:rsidRDefault="00646D34" w:rsidP="00BA7C2B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авщик (Владелец ВС)</w:t>
      </w:r>
    </w:p>
    <w:p w14:paraId="0F5D91EC" w14:textId="77777777" w:rsidR="00BA7C2B" w:rsidRPr="001C7A8A" w:rsidRDefault="00BA7C2B" w:rsidP="00BA7C2B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73FC139C" w14:textId="77777777" w:rsidR="00BA7C2B" w:rsidRPr="001C7A8A" w:rsidRDefault="00BA7C2B" w:rsidP="00BA7C2B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Предусловия процесса</w:t>
      </w:r>
    </w:p>
    <w:p w14:paraId="288947E0" w14:textId="4C7E2B86" w:rsidR="00BA7C2B" w:rsidRPr="00E95E34" w:rsidRDefault="00BA7C2B" w:rsidP="00BA7C2B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253D3F">
        <w:rPr>
          <w:rFonts w:ascii="Times New Roman" w:hAnsi="Times New Roman" w:cs="Times New Roman"/>
          <w:b/>
        </w:rPr>
        <w:t xml:space="preserve">Информация о тестируемом ВС размещена на </w:t>
      </w:r>
      <w:r w:rsidR="00347F5C">
        <w:rPr>
          <w:rFonts w:ascii="Times New Roman" w:hAnsi="Times New Roman" w:cs="Times New Roman"/>
          <w:b/>
        </w:rPr>
        <w:t>Технологическом портале СМЭВ</w:t>
      </w:r>
      <w:r w:rsidRPr="00E95E34">
        <w:rPr>
          <w:rFonts w:ascii="Times New Roman" w:hAnsi="Times New Roman" w:cs="Times New Roman"/>
          <w:b/>
        </w:rPr>
        <w:t>.</w:t>
      </w:r>
    </w:p>
    <w:p w14:paraId="35972E1F" w14:textId="77777777" w:rsidR="00BA7C2B" w:rsidRPr="003F7174" w:rsidRDefault="00BA7C2B" w:rsidP="00BA7C2B">
      <w:pPr>
        <w:pStyle w:val="a5"/>
        <w:spacing w:line="360" w:lineRule="auto"/>
        <w:jc w:val="both"/>
        <w:rPr>
          <w:rFonts w:ascii="Times New Roman" w:hAnsi="Times New Roman" w:cs="Times New Roman"/>
          <w:b/>
          <w:color w:val="2E74B5" w:themeColor="accent1" w:themeShade="BF"/>
        </w:rPr>
      </w:pPr>
      <w:r w:rsidRPr="00E95E34">
        <w:rPr>
          <w:rFonts w:ascii="Times New Roman" w:hAnsi="Times New Roman" w:cs="Times New Roman"/>
          <w:b/>
        </w:rPr>
        <w:t>ИС Участника зарегистрирована в тестовой среде СМЭВ.</w:t>
      </w:r>
    </w:p>
    <w:p w14:paraId="576DA426" w14:textId="4DE920A5" w:rsidR="00645B87" w:rsidRDefault="00645B87" w:rsidP="00645B87">
      <w:pPr>
        <w:pStyle w:val="a5"/>
        <w:rPr>
          <w:rFonts w:ascii="Times New Roman" w:hAnsi="Times New Roman" w:cs="Times New Roman"/>
          <w:b/>
          <w:color w:val="2E74B5" w:themeColor="accent1" w:themeShade="BF"/>
        </w:rPr>
      </w:pPr>
      <w:r w:rsidRPr="00E95E34">
        <w:rPr>
          <w:rFonts w:ascii="Times New Roman" w:hAnsi="Times New Roman" w:cs="Times New Roman"/>
          <w:b/>
        </w:rPr>
        <w:t>Участнику предоставлен доступ к тестируемому ВС</w:t>
      </w:r>
      <w:r>
        <w:rPr>
          <w:rFonts w:ascii="Times New Roman" w:hAnsi="Times New Roman" w:cs="Times New Roman"/>
          <w:b/>
        </w:rPr>
        <w:t xml:space="preserve">  (</w:t>
      </w:r>
      <w:r>
        <w:rPr>
          <w:rFonts w:ascii="Times New Roman" w:hAnsi="Times New Roman" w:cs="Times New Roman"/>
          <w:b/>
          <w:color w:val="2E74B5" w:themeColor="accent1" w:themeShade="BF"/>
        </w:rPr>
        <w:t>произведена</w:t>
      </w:r>
      <w:r w:rsidRPr="00645B87">
        <w:rPr>
          <w:rFonts w:ascii="Times New Roman" w:hAnsi="Times New Roman" w:cs="Times New Roman"/>
          <w:b/>
          <w:color w:val="2E74B5" w:themeColor="accent1" w:themeShade="BF"/>
        </w:rPr>
        <w:t xml:space="preserve"> подписка на широковещательную рассылку</w:t>
      </w:r>
      <w:r>
        <w:rPr>
          <w:rFonts w:ascii="Times New Roman" w:hAnsi="Times New Roman" w:cs="Times New Roman"/>
          <w:b/>
          <w:color w:val="2E74B5" w:themeColor="accent1" w:themeShade="BF"/>
        </w:rPr>
        <w:t>).</w:t>
      </w:r>
    </w:p>
    <w:p w14:paraId="03D13BA0" w14:textId="77777777" w:rsidR="00BA7C2B" w:rsidRDefault="00BA7C2B" w:rsidP="00BA7C2B">
      <w:pPr>
        <w:pStyle w:val="a5"/>
        <w:numPr>
          <w:ilvl w:val="0"/>
          <w:numId w:val="0"/>
        </w:numPr>
        <w:spacing w:line="360" w:lineRule="auto"/>
        <w:ind w:left="720"/>
        <w:jc w:val="both"/>
        <w:rPr>
          <w:rFonts w:ascii="Times New Roman" w:hAnsi="Times New Roman" w:cs="Times New Roman"/>
          <w:b/>
          <w:color w:val="2E74B5" w:themeColor="accent1" w:themeShade="BF"/>
        </w:rPr>
      </w:pPr>
    </w:p>
    <w:p w14:paraId="0CE90CDF" w14:textId="77777777" w:rsidR="00BA7C2B" w:rsidRPr="00BA7C2B" w:rsidRDefault="00BA7C2B" w:rsidP="00BA7C2B">
      <w:pPr>
        <w:pStyle w:val="a5"/>
        <w:numPr>
          <w:ilvl w:val="0"/>
          <w:numId w:val="0"/>
        </w:numPr>
        <w:spacing w:line="360" w:lineRule="auto"/>
        <w:jc w:val="both"/>
        <w:rPr>
          <w:rFonts w:ascii="Times New Roman" w:hAnsi="Times New Roman" w:cs="Times New Roman"/>
          <w:b/>
          <w:color w:val="2E74B5" w:themeColor="accent1" w:themeShade="BF"/>
        </w:rPr>
      </w:pPr>
      <w:r w:rsidRPr="00BA7C2B" w:rsidDel="00627B0B">
        <w:rPr>
          <w:rFonts w:ascii="Times New Roman" w:hAnsi="Times New Roman" w:cs="Times New Roman"/>
          <w:b/>
        </w:rPr>
        <w:t xml:space="preserve"> </w:t>
      </w:r>
      <w:r w:rsidRPr="00BA7C2B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639F6CC6" w14:textId="416D7C1C" w:rsidR="00BA7C2B" w:rsidRPr="001C7A8A" w:rsidRDefault="00BA7C2B" w:rsidP="00BA7C2B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>аблице</w:t>
      </w:r>
      <w:r w:rsidR="006A2DC3">
        <w:rPr>
          <w:rFonts w:ascii="Times New Roman" w:hAnsi="Times New Roman" w:cs="Times New Roman"/>
        </w:rPr>
        <w:t xml:space="preserve"> 10.9.2</w:t>
      </w:r>
      <w:r w:rsidRPr="001C7A8A">
        <w:rPr>
          <w:rFonts w:ascii="Times New Roman" w:hAnsi="Times New Roman" w:cs="Times New Roman"/>
        </w:rPr>
        <w:t>.</w:t>
      </w:r>
    </w:p>
    <w:p w14:paraId="761CD6BF" w14:textId="203F268D" w:rsidR="00BA7C2B" w:rsidRPr="001C7A8A" w:rsidRDefault="00BA7C2B" w:rsidP="00BA7C2B">
      <w:pPr>
        <w:pStyle w:val="afa"/>
      </w:pPr>
      <w:r w:rsidRPr="001C7A8A">
        <w:t xml:space="preserve">Таблица </w:t>
      </w:r>
      <w:r w:rsidR="006A2DC3">
        <w:t>10.9.</w:t>
      </w:r>
      <w:r w:rsidR="003A290E">
        <w:t>2</w:t>
      </w:r>
      <w:r w:rsidRPr="001C7A8A">
        <w:t xml:space="preserve"> – Тестирование ВС в тестовой среде СМЭ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620"/>
        <w:gridCol w:w="4723"/>
        <w:gridCol w:w="2766"/>
        <w:gridCol w:w="2781"/>
        <w:gridCol w:w="1867"/>
        <w:gridCol w:w="1803"/>
      </w:tblGrid>
      <w:tr w:rsidR="007243AF" w:rsidRPr="00A45D4E" w14:paraId="6DDECC83" w14:textId="77777777" w:rsidTr="00E01250">
        <w:trPr>
          <w:tblHeader/>
        </w:trPr>
        <w:tc>
          <w:tcPr>
            <w:tcW w:w="213" w:type="pct"/>
            <w:shd w:val="clear" w:color="auto" w:fill="D9D9D9" w:themeFill="background1" w:themeFillShade="D9"/>
          </w:tcPr>
          <w:p w14:paraId="6BF63677" w14:textId="77777777" w:rsidR="007243AF" w:rsidRPr="00A45D4E" w:rsidRDefault="007243AF" w:rsidP="00646D34">
            <w:pPr>
              <w:pStyle w:val="afb"/>
            </w:pPr>
            <w:r w:rsidRPr="00A45D4E">
              <w:t>№</w:t>
            </w:r>
          </w:p>
        </w:tc>
        <w:tc>
          <w:tcPr>
            <w:tcW w:w="1622" w:type="pct"/>
            <w:shd w:val="clear" w:color="auto" w:fill="D9D9D9" w:themeFill="background1" w:themeFillShade="D9"/>
          </w:tcPr>
          <w:p w14:paraId="5F945336" w14:textId="77777777" w:rsidR="007243AF" w:rsidRPr="00A45D4E" w:rsidRDefault="007243AF" w:rsidP="00646D34">
            <w:pPr>
              <w:pStyle w:val="afb"/>
            </w:pPr>
            <w:r w:rsidRPr="00A45D4E">
              <w:t>Шаг</w:t>
            </w:r>
          </w:p>
        </w:tc>
        <w:tc>
          <w:tcPr>
            <w:tcW w:w="950" w:type="pct"/>
            <w:shd w:val="clear" w:color="auto" w:fill="D9D9D9" w:themeFill="background1" w:themeFillShade="D9"/>
          </w:tcPr>
          <w:p w14:paraId="584932AE" w14:textId="77777777" w:rsidR="007243AF" w:rsidRPr="00A45D4E" w:rsidRDefault="007243AF" w:rsidP="00646D34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955" w:type="pct"/>
            <w:shd w:val="clear" w:color="auto" w:fill="D9D9D9" w:themeFill="background1" w:themeFillShade="D9"/>
          </w:tcPr>
          <w:p w14:paraId="0B2A24EA" w14:textId="77777777" w:rsidR="007243AF" w:rsidRPr="00A45D4E" w:rsidRDefault="007243AF" w:rsidP="00646D34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641" w:type="pct"/>
            <w:shd w:val="clear" w:color="auto" w:fill="D9D9D9" w:themeFill="background1" w:themeFillShade="D9"/>
          </w:tcPr>
          <w:p w14:paraId="6AD6E778" w14:textId="77777777" w:rsidR="007243AF" w:rsidRPr="00A45D4E" w:rsidRDefault="007243AF" w:rsidP="00646D34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619" w:type="pct"/>
            <w:shd w:val="clear" w:color="auto" w:fill="D9D9D9" w:themeFill="background1" w:themeFillShade="D9"/>
          </w:tcPr>
          <w:p w14:paraId="517AC4DA" w14:textId="77777777" w:rsidR="007243AF" w:rsidRPr="00A45D4E" w:rsidRDefault="007243AF" w:rsidP="00646D34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7243AF" w:rsidRPr="00704E29" w14:paraId="4E3A0B86" w14:textId="77777777" w:rsidTr="00E01250">
        <w:tc>
          <w:tcPr>
            <w:tcW w:w="213" w:type="pct"/>
            <w:shd w:val="clear" w:color="auto" w:fill="auto"/>
          </w:tcPr>
          <w:p w14:paraId="1758BE52" w14:textId="77777777" w:rsidR="007243AF" w:rsidRPr="000018FC" w:rsidRDefault="007243AF" w:rsidP="00646D34">
            <w:pPr>
              <w:pStyle w:val="ac"/>
            </w:pPr>
            <w:r>
              <w:t>1</w:t>
            </w:r>
          </w:p>
        </w:tc>
        <w:tc>
          <w:tcPr>
            <w:tcW w:w="1622" w:type="pct"/>
            <w:shd w:val="clear" w:color="auto" w:fill="auto"/>
          </w:tcPr>
          <w:p w14:paraId="4D74B5F8" w14:textId="45677814" w:rsidR="00646D34" w:rsidRDefault="00646D34" w:rsidP="00646D34">
            <w:pPr>
              <w:pStyle w:val="afc"/>
            </w:pPr>
            <w:r w:rsidRPr="00646D34">
              <w:t>В Личном кабинете СЦ создать запрос «Тестирование ВС» участниками</w:t>
            </w:r>
            <w:r>
              <w:t xml:space="preserve">. </w:t>
            </w:r>
          </w:p>
          <w:p w14:paraId="05238DC5" w14:textId="70632A00" w:rsidR="007243AF" w:rsidRPr="00A45D4E" w:rsidRDefault="007243AF" w:rsidP="0042085C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</w:p>
        </w:tc>
        <w:tc>
          <w:tcPr>
            <w:tcW w:w="950" w:type="pct"/>
            <w:shd w:val="clear" w:color="auto" w:fill="auto"/>
          </w:tcPr>
          <w:p w14:paraId="4002726B" w14:textId="3214DF0B" w:rsidR="007243AF" w:rsidRPr="00704E29" w:rsidRDefault="00646D34" w:rsidP="00646D34">
            <w:pPr>
              <w:pStyle w:val="afc"/>
            </w:pPr>
            <w:r>
              <w:t>Наименование ВС</w:t>
            </w:r>
          </w:p>
        </w:tc>
        <w:tc>
          <w:tcPr>
            <w:tcW w:w="955" w:type="pct"/>
            <w:shd w:val="clear" w:color="auto" w:fill="auto"/>
          </w:tcPr>
          <w:p w14:paraId="38EC4106" w14:textId="65BD8575" w:rsidR="007243AF" w:rsidRPr="00704E29" w:rsidRDefault="007243AF" w:rsidP="007243AF">
            <w:pPr>
              <w:pStyle w:val="afc"/>
            </w:pPr>
            <w:r>
              <w:t>.</w:t>
            </w:r>
          </w:p>
        </w:tc>
        <w:tc>
          <w:tcPr>
            <w:tcW w:w="641" w:type="pct"/>
            <w:shd w:val="clear" w:color="auto" w:fill="auto"/>
          </w:tcPr>
          <w:p w14:paraId="5A8747F6" w14:textId="77777777" w:rsidR="007243AF" w:rsidRPr="00704E29" w:rsidRDefault="007243AF" w:rsidP="00646D34">
            <w:pPr>
              <w:pStyle w:val="afc"/>
            </w:pPr>
          </w:p>
        </w:tc>
        <w:tc>
          <w:tcPr>
            <w:tcW w:w="619" w:type="pct"/>
            <w:shd w:val="clear" w:color="auto" w:fill="auto"/>
          </w:tcPr>
          <w:p w14:paraId="12E09ED5" w14:textId="77777777" w:rsidR="007243AF" w:rsidRPr="00704E29" w:rsidRDefault="007243AF" w:rsidP="00646D34">
            <w:pPr>
              <w:pStyle w:val="afc"/>
            </w:pPr>
            <w:r w:rsidRPr="00704E29">
              <w:t>Участник</w:t>
            </w:r>
          </w:p>
        </w:tc>
      </w:tr>
      <w:tr w:rsidR="00E01250" w:rsidRPr="00704E29" w14:paraId="79F89B17" w14:textId="77777777" w:rsidTr="00E01250">
        <w:tc>
          <w:tcPr>
            <w:tcW w:w="213" w:type="pct"/>
            <w:shd w:val="clear" w:color="auto" w:fill="auto"/>
          </w:tcPr>
          <w:p w14:paraId="13B9537F" w14:textId="2575F3B3" w:rsidR="00E01250" w:rsidRDefault="00E01250" w:rsidP="00646D34">
            <w:pPr>
              <w:pStyle w:val="ac"/>
            </w:pPr>
            <w:r>
              <w:t>3</w:t>
            </w:r>
          </w:p>
        </w:tc>
        <w:tc>
          <w:tcPr>
            <w:tcW w:w="1622" w:type="pct"/>
            <w:shd w:val="clear" w:color="auto" w:fill="auto"/>
          </w:tcPr>
          <w:p w14:paraId="3912CEB4" w14:textId="77777777" w:rsidR="00E01250" w:rsidRPr="0097712D" w:rsidRDefault="00E01250" w:rsidP="00DF3CFB">
            <w:pPr>
              <w:pStyle w:val="afc"/>
            </w:pPr>
            <w:r w:rsidRPr="0097712D">
              <w:t>Выполнить первичную обработку запроса:</w:t>
            </w:r>
          </w:p>
          <w:p w14:paraId="21909D78" w14:textId="77777777" w:rsidR="00E01250" w:rsidRPr="00A45D4E" w:rsidRDefault="00E01250" w:rsidP="00DF3CF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43F5C269" w14:textId="77777777" w:rsidR="00E01250" w:rsidRPr="00A45D4E" w:rsidRDefault="00E01250" w:rsidP="00DF3CF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46300A5D" w14:textId="77777777" w:rsidR="00E01250" w:rsidRPr="00A45D4E" w:rsidRDefault="00E01250" w:rsidP="00DF3CF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47C4E157" w14:textId="6462CDAC" w:rsidR="00E01250" w:rsidRPr="00646D34" w:rsidRDefault="00E01250" w:rsidP="00646D34">
            <w:pPr>
              <w:pStyle w:val="afc"/>
            </w:pPr>
          </w:p>
        </w:tc>
        <w:tc>
          <w:tcPr>
            <w:tcW w:w="950" w:type="pct"/>
            <w:shd w:val="clear" w:color="auto" w:fill="auto"/>
          </w:tcPr>
          <w:p w14:paraId="670594E7" w14:textId="7060A6D4" w:rsidR="00E01250" w:rsidRDefault="00E01250" w:rsidP="00646D34">
            <w:pPr>
              <w:pStyle w:val="afc"/>
            </w:pPr>
            <w:r w:rsidRPr="0097712D">
              <w:t xml:space="preserve">Запрос </w:t>
            </w:r>
            <w:r w:rsidRPr="00704E29">
              <w:t>на тестирование ВС</w:t>
            </w:r>
          </w:p>
        </w:tc>
        <w:tc>
          <w:tcPr>
            <w:tcW w:w="955" w:type="pct"/>
            <w:shd w:val="clear" w:color="auto" w:fill="auto"/>
          </w:tcPr>
          <w:p w14:paraId="5C2E5B00" w14:textId="46ED1730" w:rsidR="00E01250" w:rsidRDefault="00E01250" w:rsidP="007243AF">
            <w:pPr>
              <w:pStyle w:val="afc"/>
            </w:pPr>
            <w:r w:rsidRPr="0097712D">
              <w:t>Сообщение по электронной почте в адрес Участника о регистрации запроса</w:t>
            </w:r>
          </w:p>
        </w:tc>
        <w:tc>
          <w:tcPr>
            <w:tcW w:w="641" w:type="pct"/>
            <w:shd w:val="clear" w:color="auto" w:fill="auto"/>
          </w:tcPr>
          <w:p w14:paraId="7965FD37" w14:textId="109F762A" w:rsidR="00E01250" w:rsidRPr="00704E29" w:rsidRDefault="00E01250" w:rsidP="00646D34">
            <w:pPr>
              <w:pStyle w:val="afc"/>
            </w:pPr>
            <w:r w:rsidRPr="0097712D">
              <w:t>15 минут с момента получения запроса</w:t>
            </w:r>
          </w:p>
        </w:tc>
        <w:tc>
          <w:tcPr>
            <w:tcW w:w="619" w:type="pct"/>
            <w:shd w:val="clear" w:color="auto" w:fill="auto"/>
          </w:tcPr>
          <w:p w14:paraId="58B02E99" w14:textId="5084E80C" w:rsidR="00E01250" w:rsidRPr="00704E29" w:rsidRDefault="00E01250" w:rsidP="00646D34">
            <w:pPr>
              <w:pStyle w:val="afc"/>
            </w:pPr>
            <w:r w:rsidRPr="0097712D">
              <w:t>СЦ</w:t>
            </w:r>
          </w:p>
        </w:tc>
      </w:tr>
      <w:tr w:rsidR="00E01250" w:rsidRPr="00704E29" w14:paraId="452546AD" w14:textId="77777777" w:rsidTr="00E01250">
        <w:tc>
          <w:tcPr>
            <w:tcW w:w="213" w:type="pct"/>
            <w:shd w:val="clear" w:color="auto" w:fill="auto"/>
          </w:tcPr>
          <w:p w14:paraId="23D8EBB9" w14:textId="1F5894DD" w:rsidR="00E01250" w:rsidRPr="00704E29" w:rsidRDefault="00E01250" w:rsidP="00646D34">
            <w:pPr>
              <w:pStyle w:val="ac"/>
            </w:pPr>
            <w:r>
              <w:t>3</w:t>
            </w:r>
          </w:p>
        </w:tc>
        <w:tc>
          <w:tcPr>
            <w:tcW w:w="1622" w:type="pct"/>
            <w:shd w:val="clear" w:color="auto" w:fill="auto"/>
          </w:tcPr>
          <w:p w14:paraId="1FA1A8AA" w14:textId="3CBF51D0" w:rsidR="00E01250" w:rsidRDefault="00CD7630" w:rsidP="00646D34">
            <w:pPr>
              <w:pStyle w:val="afc"/>
            </w:pPr>
            <w:r>
              <w:t>Выполнить обработку запроса:</w:t>
            </w:r>
          </w:p>
          <w:p w14:paraId="17D03888" w14:textId="35CF1613" w:rsidR="00F911C8" w:rsidRPr="00A45D4E" w:rsidRDefault="00F911C8" w:rsidP="00F911C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</w:t>
            </w:r>
            <w:r w:rsidR="00186A13">
              <w:rPr>
                <w:rFonts w:ascii="Times New Roman" w:hAnsi="Times New Roman"/>
              </w:rPr>
              <w:t xml:space="preserve"> (предусловиям процесса)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62C87E3D" w14:textId="31B6A3AC" w:rsidR="00EB60E2" w:rsidRPr="00A45D4E" w:rsidRDefault="00F911C8" w:rsidP="00F911C8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53D7DC17" w14:textId="5FDFECEB" w:rsidR="00F911C8" w:rsidRPr="00EB60E2" w:rsidRDefault="00F911C8" w:rsidP="0099397D">
            <w:pPr>
              <w:pStyle w:val="20"/>
            </w:pPr>
            <w:r w:rsidRPr="00EB60E2">
              <w:rPr>
                <w:rFonts w:ascii="Times New Roman" w:hAnsi="Times New Roman"/>
              </w:rPr>
              <w:t>При необходимости запросить у Участника дополнительную информацию.</w:t>
            </w:r>
          </w:p>
        </w:tc>
        <w:tc>
          <w:tcPr>
            <w:tcW w:w="950" w:type="pct"/>
            <w:shd w:val="clear" w:color="auto" w:fill="auto"/>
          </w:tcPr>
          <w:p w14:paraId="1B234DED" w14:textId="51180B3A" w:rsidR="00E01250" w:rsidRPr="00704E29" w:rsidRDefault="00E01250" w:rsidP="00646D34">
            <w:pPr>
              <w:pStyle w:val="afc"/>
            </w:pPr>
          </w:p>
        </w:tc>
        <w:tc>
          <w:tcPr>
            <w:tcW w:w="955" w:type="pct"/>
            <w:shd w:val="clear" w:color="auto" w:fill="auto"/>
          </w:tcPr>
          <w:p w14:paraId="34714255" w14:textId="3E97A6E1" w:rsidR="00E01250" w:rsidRPr="00704E29" w:rsidRDefault="00E01250">
            <w:pPr>
              <w:pStyle w:val="afc"/>
            </w:pPr>
          </w:p>
        </w:tc>
        <w:tc>
          <w:tcPr>
            <w:tcW w:w="641" w:type="pct"/>
            <w:shd w:val="clear" w:color="auto" w:fill="auto"/>
          </w:tcPr>
          <w:p w14:paraId="780A8A6C" w14:textId="48B11173" w:rsidR="00E01250" w:rsidRPr="00704E29" w:rsidRDefault="00F911C8">
            <w:pPr>
              <w:pStyle w:val="afc"/>
            </w:pPr>
            <w:r>
              <w:t xml:space="preserve">1 </w:t>
            </w:r>
            <w:r w:rsidR="00E01250" w:rsidRPr="00704E29">
              <w:t>рабочи</w:t>
            </w:r>
            <w:r w:rsidR="00E01250">
              <w:t>й</w:t>
            </w:r>
            <w:r w:rsidR="00E01250" w:rsidRPr="00704E29">
              <w:t xml:space="preserve"> д</w:t>
            </w:r>
            <w:r w:rsidR="00E01250">
              <w:t>ень</w:t>
            </w:r>
          </w:p>
        </w:tc>
        <w:tc>
          <w:tcPr>
            <w:tcW w:w="619" w:type="pct"/>
            <w:shd w:val="clear" w:color="auto" w:fill="auto"/>
          </w:tcPr>
          <w:p w14:paraId="476D3F61" w14:textId="493FE802" w:rsidR="00E01250" w:rsidRPr="00704E29" w:rsidRDefault="00E01250" w:rsidP="00646D34">
            <w:pPr>
              <w:pStyle w:val="afc"/>
            </w:pPr>
            <w:r w:rsidRPr="00704E29">
              <w:t>СЦ</w:t>
            </w:r>
          </w:p>
        </w:tc>
      </w:tr>
      <w:tr w:rsidR="00E01250" w:rsidRPr="00704E29" w14:paraId="11C43462" w14:textId="77777777" w:rsidTr="00E01250">
        <w:tc>
          <w:tcPr>
            <w:tcW w:w="213" w:type="pct"/>
            <w:shd w:val="clear" w:color="auto" w:fill="auto"/>
          </w:tcPr>
          <w:p w14:paraId="020C7B85" w14:textId="2453AC51" w:rsidR="00E01250" w:rsidRDefault="00E01250" w:rsidP="00646D34">
            <w:pPr>
              <w:pStyle w:val="ac"/>
            </w:pPr>
            <w:r>
              <w:t>4</w:t>
            </w:r>
          </w:p>
        </w:tc>
        <w:tc>
          <w:tcPr>
            <w:tcW w:w="1622" w:type="pct"/>
            <w:shd w:val="clear" w:color="auto" w:fill="auto"/>
          </w:tcPr>
          <w:p w14:paraId="33EB5A4F" w14:textId="186C2A11" w:rsidR="00F911C8" w:rsidRPr="00704E29" w:rsidRDefault="00F911C8" w:rsidP="00646D34">
            <w:pPr>
              <w:pStyle w:val="afc"/>
            </w:pPr>
            <w:r w:rsidRPr="00F911C8">
              <w:t>Уведомить Поставщика ВС о необходимости отправки широковещательной рассылки в тестовой среде СМЭВ</w:t>
            </w:r>
          </w:p>
        </w:tc>
        <w:tc>
          <w:tcPr>
            <w:tcW w:w="950" w:type="pct"/>
            <w:shd w:val="clear" w:color="auto" w:fill="auto"/>
          </w:tcPr>
          <w:p w14:paraId="66F45CFE" w14:textId="0503A123" w:rsidR="00E01250" w:rsidRDefault="00E01250" w:rsidP="00646D34">
            <w:pPr>
              <w:pStyle w:val="afc"/>
            </w:pPr>
          </w:p>
        </w:tc>
        <w:tc>
          <w:tcPr>
            <w:tcW w:w="955" w:type="pct"/>
            <w:shd w:val="clear" w:color="auto" w:fill="auto"/>
          </w:tcPr>
          <w:p w14:paraId="47A07A61" w14:textId="1E4AE7C2" w:rsidR="00E01250" w:rsidRDefault="00CD7630" w:rsidP="0039189F">
            <w:pPr>
              <w:pStyle w:val="afc"/>
            </w:pPr>
            <w:r>
              <w:t>Наименование ВС</w:t>
            </w:r>
          </w:p>
        </w:tc>
        <w:tc>
          <w:tcPr>
            <w:tcW w:w="641" w:type="pct"/>
            <w:shd w:val="clear" w:color="auto" w:fill="auto"/>
          </w:tcPr>
          <w:p w14:paraId="152FB1C4" w14:textId="313E838E" w:rsidR="00E01250" w:rsidRDefault="00E01250" w:rsidP="00B23E29">
            <w:pPr>
              <w:pStyle w:val="afc"/>
            </w:pPr>
          </w:p>
          <w:p w14:paraId="7283A99C" w14:textId="1FA1E33B" w:rsidR="00F911C8" w:rsidRDefault="00F911C8" w:rsidP="00B23E29">
            <w:pPr>
              <w:pStyle w:val="afc"/>
            </w:pPr>
            <w:r>
              <w:t xml:space="preserve">1 </w:t>
            </w:r>
            <w:r w:rsidRPr="00704E29">
              <w:t>рабочи</w:t>
            </w:r>
            <w:r>
              <w:t>й</w:t>
            </w:r>
            <w:r w:rsidRPr="00704E29">
              <w:t xml:space="preserve"> д</w:t>
            </w:r>
            <w:r>
              <w:t>ень</w:t>
            </w:r>
          </w:p>
        </w:tc>
        <w:tc>
          <w:tcPr>
            <w:tcW w:w="619" w:type="pct"/>
            <w:shd w:val="clear" w:color="auto" w:fill="auto"/>
          </w:tcPr>
          <w:p w14:paraId="400EC5BA" w14:textId="25B35BFD" w:rsidR="00E01250" w:rsidRPr="00704E29" w:rsidRDefault="007918A1" w:rsidP="00646D34">
            <w:pPr>
              <w:pStyle w:val="afc"/>
            </w:pPr>
            <w:r>
              <w:t>СЦ</w:t>
            </w:r>
          </w:p>
        </w:tc>
      </w:tr>
      <w:tr w:rsidR="00F911C8" w:rsidRPr="00704E29" w14:paraId="11B5712D" w14:textId="77777777" w:rsidTr="00E01250">
        <w:tc>
          <w:tcPr>
            <w:tcW w:w="213" w:type="pct"/>
            <w:shd w:val="clear" w:color="auto" w:fill="auto"/>
          </w:tcPr>
          <w:p w14:paraId="3FE04ED7" w14:textId="78C3778D" w:rsidR="00F911C8" w:rsidRDefault="00F911C8" w:rsidP="00646D34">
            <w:pPr>
              <w:pStyle w:val="ac"/>
            </w:pPr>
            <w:r>
              <w:lastRenderedPageBreak/>
              <w:t>5</w:t>
            </w:r>
          </w:p>
        </w:tc>
        <w:tc>
          <w:tcPr>
            <w:tcW w:w="1622" w:type="pct"/>
            <w:shd w:val="clear" w:color="auto" w:fill="auto"/>
          </w:tcPr>
          <w:p w14:paraId="4BE5610C" w14:textId="77777777" w:rsidR="00F911C8" w:rsidRDefault="00F911C8" w:rsidP="00F911C8">
            <w:pPr>
              <w:pStyle w:val="afc"/>
            </w:pPr>
            <w:r>
              <w:t>Отправить запрос – широковещательную рассылку по ВС</w:t>
            </w:r>
          </w:p>
          <w:p w14:paraId="1B3D5CA2" w14:textId="77777777" w:rsidR="00F911C8" w:rsidDel="00F911C8" w:rsidRDefault="00F911C8" w:rsidP="00646D34">
            <w:pPr>
              <w:pStyle w:val="afc"/>
            </w:pPr>
          </w:p>
        </w:tc>
        <w:tc>
          <w:tcPr>
            <w:tcW w:w="950" w:type="pct"/>
            <w:shd w:val="clear" w:color="auto" w:fill="auto"/>
          </w:tcPr>
          <w:p w14:paraId="1C17741E" w14:textId="3E24B9B9" w:rsidR="00F911C8" w:rsidRDefault="00F911C8" w:rsidP="00646D34">
            <w:pPr>
              <w:pStyle w:val="afc"/>
            </w:pPr>
            <w:r>
              <w:t>Наименование ВС</w:t>
            </w:r>
          </w:p>
        </w:tc>
        <w:tc>
          <w:tcPr>
            <w:tcW w:w="955" w:type="pct"/>
            <w:shd w:val="clear" w:color="auto" w:fill="auto"/>
          </w:tcPr>
          <w:p w14:paraId="4ACE5E64" w14:textId="648D49A5" w:rsidR="00F911C8" w:rsidRDefault="00F911C8" w:rsidP="0039189F">
            <w:pPr>
              <w:pStyle w:val="afc"/>
            </w:pPr>
          </w:p>
        </w:tc>
        <w:tc>
          <w:tcPr>
            <w:tcW w:w="641" w:type="pct"/>
            <w:shd w:val="clear" w:color="auto" w:fill="auto"/>
          </w:tcPr>
          <w:p w14:paraId="6A0804B5" w14:textId="66B332D3" w:rsidR="00F911C8" w:rsidRDefault="00F911C8" w:rsidP="00B23E29">
            <w:pPr>
              <w:pStyle w:val="afc"/>
            </w:pPr>
            <w:r>
              <w:t>3 рабочих дня</w:t>
            </w:r>
          </w:p>
        </w:tc>
        <w:tc>
          <w:tcPr>
            <w:tcW w:w="619" w:type="pct"/>
            <w:shd w:val="clear" w:color="auto" w:fill="auto"/>
          </w:tcPr>
          <w:p w14:paraId="50A9808D" w14:textId="0F19382C" w:rsidR="00F911C8" w:rsidRDefault="00462D68" w:rsidP="00646D34">
            <w:pPr>
              <w:pStyle w:val="afc"/>
            </w:pPr>
            <w:r>
              <w:t>Поставщик</w:t>
            </w:r>
          </w:p>
        </w:tc>
      </w:tr>
      <w:tr w:rsidR="00521984" w:rsidRPr="00704E29" w14:paraId="1F3C7CA5" w14:textId="77777777" w:rsidTr="00E01250">
        <w:tc>
          <w:tcPr>
            <w:tcW w:w="213" w:type="pct"/>
            <w:shd w:val="clear" w:color="auto" w:fill="auto"/>
          </w:tcPr>
          <w:p w14:paraId="0EB92228" w14:textId="0095786B" w:rsidR="00521984" w:rsidRDefault="00F911C8" w:rsidP="00646D34">
            <w:pPr>
              <w:pStyle w:val="ac"/>
            </w:pPr>
            <w:r>
              <w:t>6</w:t>
            </w:r>
          </w:p>
        </w:tc>
        <w:tc>
          <w:tcPr>
            <w:tcW w:w="1622" w:type="pct"/>
            <w:shd w:val="clear" w:color="auto" w:fill="auto"/>
          </w:tcPr>
          <w:p w14:paraId="5470B3E1" w14:textId="77777777" w:rsidR="00521984" w:rsidRPr="00F54791" w:rsidRDefault="00521984" w:rsidP="00DF3CFB">
            <w:pPr>
              <w:pStyle w:val="afc"/>
            </w:pPr>
            <w:r w:rsidRPr="00F54791">
              <w:t>Выполнить завершающие действия по запросу:</w:t>
            </w:r>
          </w:p>
          <w:p w14:paraId="24B4985E" w14:textId="025FC9BE" w:rsidR="00521984" w:rsidRDefault="00F911C8" w:rsidP="003F7174">
            <w:pPr>
              <w:pStyle w:val="20"/>
            </w:pPr>
            <w:r>
              <w:rPr>
                <w:rFonts w:ascii="Times New Roman" w:hAnsi="Times New Roman"/>
              </w:rPr>
              <w:t>Решить</w:t>
            </w:r>
            <w:r w:rsidRPr="00A45D4E">
              <w:rPr>
                <w:rFonts w:ascii="Times New Roman" w:hAnsi="Times New Roman"/>
              </w:rPr>
              <w:t xml:space="preserve"> </w:t>
            </w:r>
            <w:r w:rsidR="00521984" w:rsidRPr="00A45D4E">
              <w:rPr>
                <w:rFonts w:ascii="Times New Roman" w:hAnsi="Times New Roman"/>
              </w:rPr>
              <w:t>запрос.</w:t>
            </w:r>
          </w:p>
          <w:p w14:paraId="6F600E1A" w14:textId="09C8B07B" w:rsidR="00521984" w:rsidRPr="00521984" w:rsidRDefault="00521984" w:rsidP="00F911C8">
            <w:pPr>
              <w:pStyle w:val="20"/>
            </w:pPr>
            <w:r w:rsidRPr="00A45D4E">
              <w:rPr>
                <w:rFonts w:ascii="Times New Roman" w:hAnsi="Times New Roman"/>
              </w:rPr>
              <w:t xml:space="preserve">Уведомить Участника о </w:t>
            </w:r>
            <w:r w:rsidR="00F911C8">
              <w:rPr>
                <w:rFonts w:ascii="Times New Roman" w:hAnsi="Times New Roman"/>
              </w:rPr>
              <w:t>решении</w:t>
            </w:r>
            <w:r w:rsidR="00F911C8" w:rsidRPr="00A45D4E">
              <w:rPr>
                <w:rFonts w:ascii="Times New Roman" w:hAnsi="Times New Roman"/>
              </w:rPr>
              <w:t xml:space="preserve"> </w:t>
            </w:r>
            <w:r w:rsidRPr="00A45D4E">
              <w:rPr>
                <w:rFonts w:ascii="Times New Roman" w:hAnsi="Times New Roman"/>
              </w:rPr>
              <w:t>запроса.</w:t>
            </w:r>
          </w:p>
        </w:tc>
        <w:tc>
          <w:tcPr>
            <w:tcW w:w="950" w:type="pct"/>
            <w:shd w:val="clear" w:color="auto" w:fill="auto"/>
          </w:tcPr>
          <w:p w14:paraId="5309F6C7" w14:textId="01F7B241" w:rsidR="00521984" w:rsidRDefault="00521984" w:rsidP="00646D34">
            <w:pPr>
              <w:pStyle w:val="afc"/>
            </w:pPr>
            <w:r w:rsidRPr="00A45D4E">
              <w:t xml:space="preserve">Сообщение в адрес Участника </w:t>
            </w:r>
            <w:r w:rsidRPr="00704E29">
              <w:t>о</w:t>
            </w:r>
            <w:r>
              <w:t>б отправке широковещательной рассылки Поставщиком</w:t>
            </w:r>
          </w:p>
        </w:tc>
        <w:tc>
          <w:tcPr>
            <w:tcW w:w="955" w:type="pct"/>
            <w:shd w:val="clear" w:color="auto" w:fill="auto"/>
          </w:tcPr>
          <w:p w14:paraId="404D0988" w14:textId="195FEF1F" w:rsidR="00521984" w:rsidRDefault="00521984" w:rsidP="005D7EBD">
            <w:pPr>
              <w:pStyle w:val="afc"/>
            </w:pPr>
            <w:r w:rsidRPr="00704E29">
              <w:t xml:space="preserve">Сообщение в адрес Участника </w:t>
            </w:r>
            <w:r>
              <w:t>об отправке широковещательной рассылки, идентификатор запроса- широковещательной рассылки</w:t>
            </w:r>
          </w:p>
        </w:tc>
        <w:tc>
          <w:tcPr>
            <w:tcW w:w="641" w:type="pct"/>
            <w:shd w:val="clear" w:color="auto" w:fill="auto"/>
          </w:tcPr>
          <w:p w14:paraId="66738D0E" w14:textId="4FBACABB" w:rsidR="00521984" w:rsidRPr="00704E29" w:rsidRDefault="00521984" w:rsidP="00646D34">
            <w:pPr>
              <w:pStyle w:val="afc"/>
            </w:pPr>
            <w:r>
              <w:t>2</w:t>
            </w:r>
            <w:r w:rsidRPr="00704E29">
              <w:t xml:space="preserve"> рабочих дня </w:t>
            </w:r>
          </w:p>
        </w:tc>
        <w:tc>
          <w:tcPr>
            <w:tcW w:w="619" w:type="pct"/>
            <w:shd w:val="clear" w:color="auto" w:fill="auto"/>
          </w:tcPr>
          <w:p w14:paraId="79F74C71" w14:textId="539ECDB7" w:rsidR="00521984" w:rsidRPr="00704E29" w:rsidRDefault="00521984" w:rsidP="00646D34">
            <w:pPr>
              <w:pStyle w:val="afc"/>
            </w:pPr>
            <w:r w:rsidRPr="00F54791">
              <w:t>СЦ</w:t>
            </w:r>
          </w:p>
        </w:tc>
      </w:tr>
      <w:tr w:rsidR="00521984" w:rsidRPr="00704E29" w14:paraId="1D22402D" w14:textId="77777777" w:rsidTr="00E01250">
        <w:tc>
          <w:tcPr>
            <w:tcW w:w="213" w:type="pct"/>
            <w:shd w:val="clear" w:color="auto" w:fill="auto"/>
          </w:tcPr>
          <w:p w14:paraId="42153DE7" w14:textId="0F7612A8" w:rsidR="00521984" w:rsidRDefault="00F911C8" w:rsidP="00646D34">
            <w:pPr>
              <w:pStyle w:val="ac"/>
            </w:pPr>
            <w:r>
              <w:t>7</w:t>
            </w:r>
          </w:p>
        </w:tc>
        <w:tc>
          <w:tcPr>
            <w:tcW w:w="1622" w:type="pct"/>
            <w:shd w:val="clear" w:color="auto" w:fill="auto"/>
          </w:tcPr>
          <w:p w14:paraId="43F4A5B4" w14:textId="66210CEB" w:rsidR="00521984" w:rsidRPr="00704E29" w:rsidRDefault="00521984" w:rsidP="00786BC9">
            <w:pPr>
              <w:pStyle w:val="afc"/>
            </w:pPr>
            <w:r>
              <w:t>Получить запрос - широковещательную рассылку от</w:t>
            </w:r>
            <w:r w:rsidRPr="00704E29">
              <w:t xml:space="preserve"> ИС </w:t>
            </w:r>
            <w:r>
              <w:t>Поставщика</w:t>
            </w:r>
            <w:r w:rsidRPr="00704E29">
              <w:t xml:space="preserve"> </w:t>
            </w:r>
            <w:r>
              <w:t>в</w:t>
            </w:r>
            <w:r w:rsidRPr="00704E29">
              <w:t xml:space="preserve"> тестовой сред</w:t>
            </w:r>
            <w:r>
              <w:t>е</w:t>
            </w:r>
            <w:r w:rsidRPr="00704E29">
              <w:t xml:space="preserve"> СМЭВ</w:t>
            </w:r>
            <w:r>
              <w:t>, подтвердить</w:t>
            </w:r>
            <w:r w:rsidR="00786BC9">
              <w:t xml:space="preserve"> решение либо возобновить запрос</w:t>
            </w:r>
            <w:r>
              <w:t>.</w:t>
            </w:r>
          </w:p>
        </w:tc>
        <w:tc>
          <w:tcPr>
            <w:tcW w:w="950" w:type="pct"/>
            <w:shd w:val="clear" w:color="auto" w:fill="auto"/>
          </w:tcPr>
          <w:p w14:paraId="1B85BB9E" w14:textId="61EAA7FD" w:rsidR="00521984" w:rsidRPr="00704E29" w:rsidRDefault="00521984" w:rsidP="00646D34">
            <w:pPr>
              <w:pStyle w:val="afc"/>
            </w:pPr>
            <w:r>
              <w:t>Идентификатор запроса -  широковещательной рассылки</w:t>
            </w:r>
          </w:p>
        </w:tc>
        <w:tc>
          <w:tcPr>
            <w:tcW w:w="955" w:type="pct"/>
            <w:shd w:val="clear" w:color="auto" w:fill="auto"/>
          </w:tcPr>
          <w:p w14:paraId="66F31234" w14:textId="77777777" w:rsidR="00521984" w:rsidRDefault="00521984" w:rsidP="005D7EBD">
            <w:pPr>
              <w:pStyle w:val="afc"/>
            </w:pPr>
            <w:r>
              <w:t xml:space="preserve">Запрос - широковещательная рассылка, </w:t>
            </w:r>
          </w:p>
          <w:p w14:paraId="747B4BFA" w14:textId="023B77AB" w:rsidR="00521984" w:rsidRPr="00704E29" w:rsidRDefault="00521984" w:rsidP="00646D34">
            <w:pPr>
              <w:pStyle w:val="afc"/>
            </w:pPr>
            <w:r>
              <w:t>содержащая блок подписи ЭП-ОВ и идентификатор сообщения.</w:t>
            </w:r>
          </w:p>
        </w:tc>
        <w:tc>
          <w:tcPr>
            <w:tcW w:w="641" w:type="pct"/>
            <w:shd w:val="clear" w:color="auto" w:fill="auto"/>
          </w:tcPr>
          <w:p w14:paraId="391E9CC6" w14:textId="46B1DD05" w:rsidR="00521984" w:rsidRPr="00704E29" w:rsidRDefault="00AA379C" w:rsidP="00646D34">
            <w:pPr>
              <w:pStyle w:val="afc"/>
            </w:pPr>
            <w:r>
              <w:t>Не регламентирован</w:t>
            </w:r>
          </w:p>
        </w:tc>
        <w:tc>
          <w:tcPr>
            <w:tcW w:w="619" w:type="pct"/>
            <w:shd w:val="clear" w:color="auto" w:fill="auto"/>
          </w:tcPr>
          <w:p w14:paraId="66712195" w14:textId="1B3D7A9E" w:rsidR="00521984" w:rsidRPr="00704E29" w:rsidRDefault="00521984" w:rsidP="00646D34">
            <w:pPr>
              <w:pStyle w:val="afc"/>
            </w:pPr>
            <w:r w:rsidRPr="00704E29">
              <w:t>Участник</w:t>
            </w:r>
          </w:p>
        </w:tc>
      </w:tr>
      <w:tr w:rsidR="00521984" w:rsidRPr="00704E29" w:rsidDel="000D6B6D" w14:paraId="164301FC" w14:textId="77777777" w:rsidTr="00646D34">
        <w:tc>
          <w:tcPr>
            <w:tcW w:w="5000" w:type="pct"/>
            <w:gridSpan w:val="6"/>
            <w:shd w:val="clear" w:color="auto" w:fill="auto"/>
          </w:tcPr>
          <w:p w14:paraId="1BF4B7FC" w14:textId="6CB55718" w:rsidR="00521984" w:rsidRPr="00704E29" w:rsidDel="000D6B6D" w:rsidRDefault="00521984" w:rsidP="00186A13">
            <w:pPr>
              <w:pStyle w:val="afc"/>
            </w:pPr>
            <w:r w:rsidRPr="00704E29">
              <w:t>Максимальное время исполнения регламентной процедуры:</w:t>
            </w:r>
            <w:r>
              <w:t xml:space="preserve"> </w:t>
            </w:r>
            <w:r w:rsidR="00186A13">
              <w:t>7</w:t>
            </w:r>
            <w:r w:rsidRPr="00704E29">
              <w:t xml:space="preserve"> рабочих дн</w:t>
            </w:r>
            <w:r>
              <w:t>ей</w:t>
            </w:r>
            <w:r w:rsidRPr="00704E29">
              <w:t xml:space="preserve"> </w:t>
            </w:r>
            <w:r w:rsidRPr="0097712D">
              <w:t>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3265EE96" w14:textId="3078D2FF" w:rsidR="006A2DC3" w:rsidRDefault="006A2DC3" w:rsidP="006A2DC3">
      <w:pPr>
        <w:pStyle w:val="30"/>
      </w:pPr>
      <w:bookmarkStart w:id="545" w:name="_Toc507671971"/>
      <w:r w:rsidRPr="006A2DC3">
        <w:t>Тестирование ВС в продуктивной СМЭВ</w:t>
      </w:r>
      <w:bookmarkEnd w:id="545"/>
    </w:p>
    <w:p w14:paraId="6621FF27" w14:textId="77777777" w:rsidR="006A2DC3" w:rsidRDefault="006A2DC3" w:rsidP="0099397D"/>
    <w:p w14:paraId="08278EA3" w14:textId="7FF017A1" w:rsidR="006A2DC3" w:rsidRDefault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естирования ВС </w:t>
      </w:r>
      <w:r>
        <w:rPr>
          <w:rFonts w:ascii="Times New Roman" w:hAnsi="Times New Roman" w:cs="Times New Roman"/>
        </w:rPr>
        <w:t xml:space="preserve">в продуктивной среде не </w:t>
      </w:r>
      <w:r w:rsidRPr="001C7A8A">
        <w:rPr>
          <w:rFonts w:ascii="Times New Roman" w:hAnsi="Times New Roman" w:cs="Times New Roman"/>
        </w:rPr>
        <w:t xml:space="preserve">является обязательным </w:t>
      </w:r>
      <w:r>
        <w:rPr>
          <w:rFonts w:ascii="Times New Roman" w:hAnsi="Times New Roman" w:cs="Times New Roman"/>
        </w:rPr>
        <w:t>и проводится при необходимости между Поставщиком и Потребителем ВС.</w:t>
      </w:r>
    </w:p>
    <w:p w14:paraId="7097C693" w14:textId="77777777" w:rsidR="006A2DC3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tbl>
      <w:tblPr>
        <w:tblStyle w:val="af7"/>
        <w:tblW w:w="15550" w:type="dxa"/>
        <w:tblLook w:val="04A0" w:firstRow="1" w:lastRow="0" w:firstColumn="1" w:lastColumn="0" w:noHBand="0" w:noVBand="1"/>
      </w:tblPr>
      <w:tblGrid>
        <w:gridCol w:w="15550"/>
      </w:tblGrid>
      <w:tr w:rsidR="006A2DC3" w:rsidRPr="004F3E34" w14:paraId="54325BD1" w14:textId="77777777" w:rsidTr="0099397D">
        <w:trPr>
          <w:trHeight w:val="396"/>
        </w:trPr>
        <w:tc>
          <w:tcPr>
            <w:tcW w:w="15550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09A9DA8F" w14:textId="63E5D12C" w:rsidR="006A2DC3" w:rsidRPr="0039189F" w:rsidRDefault="006A2DC3" w:rsidP="006A2DC3">
            <w:pPr>
              <w:spacing w:line="360" w:lineRule="auto"/>
            </w:pPr>
            <w:r w:rsidRPr="0039189F">
              <w:rPr>
                <w:b/>
              </w:rPr>
              <w:t>Внимание!</w:t>
            </w:r>
            <w:r w:rsidRPr="0039189F">
              <w:t xml:space="preserve"> Для </w:t>
            </w:r>
            <w:r>
              <w:t>проведения тестирования в продуктивной СМЭВ необходимо получить доступ к ВС в соответствии  с п.</w:t>
            </w:r>
            <w:r w:rsidRPr="0039189F">
              <w:t>п.10.8.</w:t>
            </w:r>
            <w:r>
              <w:t>3 или п.п 10</w:t>
            </w:r>
            <w:r w:rsidR="004D4FA5">
              <w:t>.</w:t>
            </w:r>
            <w:r>
              <w:t>8.4</w:t>
            </w:r>
            <w:r w:rsidRPr="0039189F">
              <w:t>.</w:t>
            </w:r>
          </w:p>
        </w:tc>
      </w:tr>
    </w:tbl>
    <w:p w14:paraId="2AF93FC9" w14:textId="77777777" w:rsidR="006A2DC3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lang w:eastAsia="ru-RU"/>
        </w:rPr>
      </w:pPr>
    </w:p>
    <w:p w14:paraId="3710DA36" w14:textId="77777777" w:rsidR="006A2DC3" w:rsidRPr="001C7A8A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5F797F03" w14:textId="2B711CAF" w:rsidR="006A2DC3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авщик</w:t>
      </w:r>
    </w:p>
    <w:p w14:paraId="36C4800C" w14:textId="2D6634A0" w:rsidR="006A2DC3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требитель</w:t>
      </w:r>
    </w:p>
    <w:p w14:paraId="48AB2997" w14:textId="3CB26E24" w:rsidR="006A2DC3" w:rsidRPr="001C7A8A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ератор СМЭВ</w:t>
      </w:r>
    </w:p>
    <w:p w14:paraId="530A826F" w14:textId="77777777" w:rsidR="006A2DC3" w:rsidRPr="001C7A8A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553ACF30" w14:textId="77777777" w:rsidR="006A2DC3" w:rsidRPr="001C7A8A" w:rsidRDefault="006A2DC3" w:rsidP="006A2DC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Предусловия процесса</w:t>
      </w:r>
    </w:p>
    <w:p w14:paraId="349EBD55" w14:textId="39E3159F" w:rsidR="006A2DC3" w:rsidRPr="003F7174" w:rsidRDefault="006A2DC3" w:rsidP="006A2DC3">
      <w:pPr>
        <w:pStyle w:val="a5"/>
        <w:spacing w:line="360" w:lineRule="auto"/>
        <w:jc w:val="both"/>
        <w:rPr>
          <w:rFonts w:ascii="Times New Roman" w:hAnsi="Times New Roman" w:cs="Times New Roman"/>
          <w:b/>
          <w:color w:val="2E74B5" w:themeColor="accent1" w:themeShade="BF"/>
        </w:rPr>
      </w:pPr>
      <w:r w:rsidRPr="00253D3F">
        <w:rPr>
          <w:rFonts w:ascii="Times New Roman" w:hAnsi="Times New Roman" w:cs="Times New Roman"/>
          <w:b/>
        </w:rPr>
        <w:t xml:space="preserve">Информация о тестируемом ВС размещена на </w:t>
      </w:r>
      <w:r>
        <w:rPr>
          <w:rFonts w:ascii="Times New Roman" w:hAnsi="Times New Roman" w:cs="Times New Roman"/>
          <w:b/>
        </w:rPr>
        <w:t>Технологическом портале СМЭВ</w:t>
      </w:r>
      <w:r w:rsidRPr="00E95E34">
        <w:rPr>
          <w:rFonts w:ascii="Times New Roman" w:hAnsi="Times New Roman" w:cs="Times New Roman"/>
          <w:b/>
        </w:rPr>
        <w:t>.</w:t>
      </w:r>
    </w:p>
    <w:p w14:paraId="50FD6078" w14:textId="55E71DCF" w:rsidR="006A2DC3" w:rsidRDefault="006A2DC3" w:rsidP="006A2DC3">
      <w:pPr>
        <w:pStyle w:val="a5"/>
        <w:rPr>
          <w:rFonts w:ascii="Times New Roman" w:hAnsi="Times New Roman" w:cs="Times New Roman"/>
          <w:b/>
          <w:color w:val="2E74B5" w:themeColor="accent1" w:themeShade="BF"/>
        </w:rPr>
      </w:pPr>
      <w:r w:rsidRPr="00E95E34">
        <w:rPr>
          <w:rFonts w:ascii="Times New Roman" w:hAnsi="Times New Roman" w:cs="Times New Roman"/>
          <w:b/>
        </w:rPr>
        <w:t xml:space="preserve">Участнику предоставлен доступ </w:t>
      </w:r>
      <w:r>
        <w:rPr>
          <w:rFonts w:ascii="Times New Roman" w:hAnsi="Times New Roman" w:cs="Times New Roman"/>
          <w:b/>
        </w:rPr>
        <w:t xml:space="preserve">в продуктивной СМЭВ </w:t>
      </w:r>
      <w:r w:rsidRPr="00E95E34">
        <w:rPr>
          <w:rFonts w:ascii="Times New Roman" w:hAnsi="Times New Roman" w:cs="Times New Roman"/>
          <w:b/>
        </w:rPr>
        <w:t>к тестируемому ВС</w:t>
      </w:r>
      <w:r>
        <w:rPr>
          <w:rFonts w:ascii="Times New Roman" w:hAnsi="Times New Roman" w:cs="Times New Roman"/>
          <w:b/>
        </w:rPr>
        <w:t xml:space="preserve"> </w:t>
      </w:r>
      <w:r w:rsidR="004D4FA5">
        <w:rPr>
          <w:rFonts w:ascii="Times New Roman" w:hAnsi="Times New Roman" w:cs="Times New Roman"/>
          <w:b/>
        </w:rPr>
        <w:t xml:space="preserve">или </w:t>
      </w:r>
      <w:r>
        <w:rPr>
          <w:rFonts w:ascii="Times New Roman" w:hAnsi="Times New Roman" w:cs="Times New Roman"/>
          <w:b/>
          <w:color w:val="2E74B5" w:themeColor="accent1" w:themeShade="BF"/>
        </w:rPr>
        <w:t>произведена</w:t>
      </w:r>
      <w:r w:rsidRPr="00645B87">
        <w:rPr>
          <w:rFonts w:ascii="Times New Roman" w:hAnsi="Times New Roman" w:cs="Times New Roman"/>
          <w:b/>
          <w:color w:val="2E74B5" w:themeColor="accent1" w:themeShade="BF"/>
        </w:rPr>
        <w:t xml:space="preserve"> подписка на широковещательную рассылку</w:t>
      </w:r>
      <w:r>
        <w:rPr>
          <w:rFonts w:ascii="Times New Roman" w:hAnsi="Times New Roman" w:cs="Times New Roman"/>
          <w:b/>
          <w:color w:val="2E74B5" w:themeColor="accent1" w:themeShade="BF"/>
        </w:rPr>
        <w:t>.</w:t>
      </w:r>
    </w:p>
    <w:p w14:paraId="5274BCA3" w14:textId="3A5F4624" w:rsidR="006A2DC3" w:rsidRDefault="006A2DC3" w:rsidP="006A2DC3">
      <w:pPr>
        <w:pStyle w:val="a5"/>
        <w:numPr>
          <w:ilvl w:val="0"/>
          <w:numId w:val="0"/>
        </w:numPr>
        <w:spacing w:line="360" w:lineRule="auto"/>
        <w:jc w:val="both"/>
        <w:rPr>
          <w:rFonts w:ascii="Times New Roman" w:hAnsi="Times New Roman" w:cs="Times New Roman"/>
          <w:b/>
          <w:color w:val="2E74B5" w:themeColor="accent1" w:themeShade="BF"/>
        </w:rPr>
      </w:pPr>
    </w:p>
    <w:p w14:paraId="015C66D4" w14:textId="77777777" w:rsidR="006A2DC3" w:rsidRDefault="006A2DC3" w:rsidP="006A2DC3">
      <w:pPr>
        <w:pStyle w:val="a5"/>
        <w:numPr>
          <w:ilvl w:val="0"/>
          <w:numId w:val="0"/>
        </w:numPr>
        <w:spacing w:line="360" w:lineRule="auto"/>
        <w:jc w:val="both"/>
        <w:rPr>
          <w:rFonts w:ascii="Times New Roman" w:hAnsi="Times New Roman" w:cs="Times New Roman"/>
          <w:b/>
          <w:color w:val="2E74B5" w:themeColor="accent1" w:themeShade="BF"/>
        </w:rPr>
      </w:pPr>
    </w:p>
    <w:p w14:paraId="14DE36DD" w14:textId="77777777" w:rsidR="006A2DC3" w:rsidRPr="00BA7C2B" w:rsidRDefault="006A2DC3" w:rsidP="006A2DC3">
      <w:pPr>
        <w:pStyle w:val="a5"/>
        <w:numPr>
          <w:ilvl w:val="0"/>
          <w:numId w:val="0"/>
        </w:numPr>
        <w:spacing w:line="360" w:lineRule="auto"/>
        <w:jc w:val="both"/>
        <w:rPr>
          <w:rFonts w:ascii="Times New Roman" w:hAnsi="Times New Roman" w:cs="Times New Roman"/>
          <w:b/>
          <w:color w:val="2E74B5" w:themeColor="accent1" w:themeShade="BF"/>
        </w:rPr>
      </w:pPr>
      <w:r w:rsidRPr="00BA7C2B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48202953" w14:textId="77777777" w:rsidR="006A2DC3" w:rsidRPr="00BA7C2B" w:rsidRDefault="006A2DC3" w:rsidP="006A2DC3">
      <w:pPr>
        <w:pStyle w:val="a5"/>
        <w:numPr>
          <w:ilvl w:val="0"/>
          <w:numId w:val="0"/>
        </w:numPr>
        <w:spacing w:line="360" w:lineRule="auto"/>
        <w:jc w:val="both"/>
        <w:rPr>
          <w:rFonts w:ascii="Times New Roman" w:hAnsi="Times New Roman" w:cs="Times New Roman"/>
          <w:b/>
          <w:color w:val="2E74B5" w:themeColor="accent1" w:themeShade="BF"/>
        </w:rPr>
      </w:pPr>
    </w:p>
    <w:p w14:paraId="6375A5EF" w14:textId="09678A84" w:rsidR="006A2DC3" w:rsidRPr="001C7A8A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>аблице</w:t>
      </w:r>
      <w:r>
        <w:rPr>
          <w:rFonts w:ascii="Times New Roman" w:hAnsi="Times New Roman" w:cs="Times New Roman"/>
        </w:rPr>
        <w:t xml:space="preserve"> 10.9.3</w:t>
      </w:r>
      <w:r w:rsidRPr="001C7A8A">
        <w:rPr>
          <w:rFonts w:ascii="Times New Roman" w:hAnsi="Times New Roman" w:cs="Times New Roman"/>
        </w:rPr>
        <w:t>.</w:t>
      </w:r>
    </w:p>
    <w:p w14:paraId="336BB12B" w14:textId="1E6F6AF6" w:rsidR="006A2DC3" w:rsidRDefault="006A2DC3" w:rsidP="006A2DC3">
      <w:pPr>
        <w:pStyle w:val="afa"/>
      </w:pPr>
      <w:r w:rsidRPr="001C7A8A">
        <w:t xml:space="preserve">Таблица </w:t>
      </w:r>
      <w:r>
        <w:t>10.9.3</w:t>
      </w:r>
      <w:r w:rsidRPr="001C7A8A">
        <w:t xml:space="preserve"> – Тестирование ВС в </w:t>
      </w:r>
      <w:r w:rsidR="004D4FA5">
        <w:t>продуктивной</w:t>
      </w:r>
      <w:r w:rsidRPr="001C7A8A">
        <w:t xml:space="preserve"> среде СМЭ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05"/>
        <w:gridCol w:w="4443"/>
        <w:gridCol w:w="2528"/>
        <w:gridCol w:w="2740"/>
        <w:gridCol w:w="1995"/>
        <w:gridCol w:w="2149"/>
      </w:tblGrid>
      <w:tr w:rsidR="006A2DC3" w:rsidRPr="00704E29" w14:paraId="185E7F9D" w14:textId="77777777" w:rsidTr="0054688F">
        <w:trPr>
          <w:tblHeader/>
        </w:trPr>
        <w:tc>
          <w:tcPr>
            <w:tcW w:w="717" w:type="dxa"/>
            <w:shd w:val="clear" w:color="auto" w:fill="D9D9D9" w:themeFill="background1" w:themeFillShade="D9"/>
          </w:tcPr>
          <w:p w14:paraId="6C315DF4" w14:textId="77777777" w:rsidR="006A2DC3" w:rsidRPr="00A45D4E" w:rsidRDefault="006A2DC3" w:rsidP="003A6B4B">
            <w:pPr>
              <w:pStyle w:val="afb"/>
            </w:pPr>
            <w:r w:rsidRPr="00A45D4E">
              <w:t>№</w:t>
            </w:r>
          </w:p>
        </w:tc>
        <w:tc>
          <w:tcPr>
            <w:tcW w:w="4538" w:type="dxa"/>
            <w:shd w:val="clear" w:color="auto" w:fill="D9D9D9" w:themeFill="background1" w:themeFillShade="D9"/>
          </w:tcPr>
          <w:p w14:paraId="3CEE4982" w14:textId="77777777" w:rsidR="006A2DC3" w:rsidRPr="00A45D4E" w:rsidRDefault="006A2DC3" w:rsidP="003A6B4B">
            <w:pPr>
              <w:pStyle w:val="afb"/>
            </w:pPr>
            <w:r w:rsidRPr="00A45D4E">
              <w:t>Шаг</w:t>
            </w:r>
          </w:p>
        </w:tc>
        <w:tc>
          <w:tcPr>
            <w:tcW w:w="2562" w:type="dxa"/>
            <w:shd w:val="clear" w:color="auto" w:fill="D9D9D9" w:themeFill="background1" w:themeFillShade="D9"/>
          </w:tcPr>
          <w:p w14:paraId="1C86E169" w14:textId="77777777" w:rsidR="006A2DC3" w:rsidRPr="00A45D4E" w:rsidRDefault="006A2DC3" w:rsidP="003A6B4B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780" w:type="dxa"/>
            <w:shd w:val="clear" w:color="auto" w:fill="D9D9D9" w:themeFill="background1" w:themeFillShade="D9"/>
          </w:tcPr>
          <w:p w14:paraId="7D82432C" w14:textId="77777777" w:rsidR="006A2DC3" w:rsidRPr="00A45D4E" w:rsidRDefault="006A2DC3" w:rsidP="003A6B4B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008" w:type="dxa"/>
            <w:shd w:val="clear" w:color="auto" w:fill="D9D9D9" w:themeFill="background1" w:themeFillShade="D9"/>
          </w:tcPr>
          <w:p w14:paraId="0957DA83" w14:textId="77777777" w:rsidR="006A2DC3" w:rsidRPr="00A45D4E" w:rsidRDefault="006A2DC3" w:rsidP="003A6B4B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2181" w:type="dxa"/>
            <w:shd w:val="clear" w:color="auto" w:fill="D9D9D9" w:themeFill="background1" w:themeFillShade="D9"/>
          </w:tcPr>
          <w:p w14:paraId="0A6679E2" w14:textId="77777777" w:rsidR="006A2DC3" w:rsidRPr="00A45D4E" w:rsidRDefault="006A2DC3" w:rsidP="003A6B4B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6A2DC3" w:rsidRPr="00704E29" w14:paraId="5508AD97" w14:textId="77777777" w:rsidTr="0054688F">
        <w:tc>
          <w:tcPr>
            <w:tcW w:w="717" w:type="dxa"/>
            <w:shd w:val="clear" w:color="auto" w:fill="auto"/>
          </w:tcPr>
          <w:p w14:paraId="0DD985A7" w14:textId="48F863BB" w:rsidR="006A2DC3" w:rsidRDefault="006A2DC3" w:rsidP="003A6B4B">
            <w:pPr>
              <w:pStyle w:val="ac"/>
            </w:pPr>
            <w:r>
              <w:t>1</w:t>
            </w:r>
          </w:p>
        </w:tc>
        <w:tc>
          <w:tcPr>
            <w:tcW w:w="4538" w:type="dxa"/>
            <w:shd w:val="clear" w:color="auto" w:fill="auto"/>
          </w:tcPr>
          <w:p w14:paraId="6CE91974" w14:textId="44E51441" w:rsidR="006A2DC3" w:rsidRPr="001E2343" w:rsidRDefault="006A2DC3" w:rsidP="00DF7944">
            <w:pPr>
              <w:pStyle w:val="afc"/>
            </w:pPr>
            <w:r w:rsidRPr="00704E29">
              <w:t xml:space="preserve">Выполнить запросы </w:t>
            </w:r>
            <w:r w:rsidR="0054688F" w:rsidRPr="00704E29">
              <w:t xml:space="preserve">от ИС Потребителя к ИС Поставщика </w:t>
            </w:r>
            <w:r w:rsidRPr="00704E29">
              <w:t>в продуктивной среде СМЭВ</w:t>
            </w:r>
            <w:r w:rsidR="0054688F">
              <w:t>.</w:t>
            </w:r>
            <w:r>
              <w:t xml:space="preserve"> </w:t>
            </w:r>
          </w:p>
        </w:tc>
        <w:tc>
          <w:tcPr>
            <w:tcW w:w="2562" w:type="dxa"/>
            <w:shd w:val="clear" w:color="auto" w:fill="auto"/>
          </w:tcPr>
          <w:p w14:paraId="45826369" w14:textId="2346CF9E" w:rsidR="006A2DC3" w:rsidRPr="00704E29" w:rsidRDefault="00033B60" w:rsidP="003A6B4B">
            <w:pPr>
              <w:pStyle w:val="afc"/>
            </w:pPr>
            <w:r>
              <w:t>Комплект запросов</w:t>
            </w:r>
          </w:p>
        </w:tc>
        <w:tc>
          <w:tcPr>
            <w:tcW w:w="2780" w:type="dxa"/>
            <w:shd w:val="clear" w:color="auto" w:fill="auto"/>
          </w:tcPr>
          <w:p w14:paraId="362C9F1E" w14:textId="6E97973E" w:rsidR="006A2DC3" w:rsidRPr="00704E29" w:rsidRDefault="006A2DC3" w:rsidP="00DF7944">
            <w:pPr>
              <w:pStyle w:val="afc"/>
            </w:pPr>
            <w:r>
              <w:t xml:space="preserve">Идентификаторы </w:t>
            </w:r>
            <w:r w:rsidRPr="00704E29">
              <w:t>запросов к ВС</w:t>
            </w:r>
          </w:p>
        </w:tc>
        <w:tc>
          <w:tcPr>
            <w:tcW w:w="2008" w:type="dxa"/>
            <w:shd w:val="clear" w:color="auto" w:fill="auto"/>
          </w:tcPr>
          <w:p w14:paraId="68E111EB" w14:textId="042B54AF" w:rsidR="006A2DC3" w:rsidRPr="00704E29" w:rsidRDefault="0054688F" w:rsidP="003A6B4B">
            <w:pPr>
              <w:pStyle w:val="afc"/>
            </w:pPr>
            <w:r>
              <w:t>Не регламентирован</w:t>
            </w:r>
          </w:p>
        </w:tc>
        <w:tc>
          <w:tcPr>
            <w:tcW w:w="2181" w:type="dxa"/>
            <w:shd w:val="clear" w:color="auto" w:fill="auto"/>
          </w:tcPr>
          <w:p w14:paraId="1D796447" w14:textId="7D291739" w:rsidR="006A2DC3" w:rsidRPr="00704E29" w:rsidRDefault="0054688F" w:rsidP="00DF7944">
            <w:pPr>
              <w:pStyle w:val="afc"/>
            </w:pPr>
            <w:r w:rsidRPr="00704E29">
              <w:t>Участник</w:t>
            </w:r>
          </w:p>
        </w:tc>
      </w:tr>
      <w:tr w:rsidR="0054688F" w:rsidRPr="00704E29" w14:paraId="1E6C1383" w14:textId="77777777" w:rsidTr="0054688F">
        <w:tc>
          <w:tcPr>
            <w:tcW w:w="717" w:type="dxa"/>
            <w:shd w:val="clear" w:color="auto" w:fill="auto"/>
          </w:tcPr>
          <w:p w14:paraId="6A4D6455" w14:textId="77510B34" w:rsidR="0054688F" w:rsidRDefault="0054688F" w:rsidP="003A6B4B">
            <w:pPr>
              <w:pStyle w:val="ac"/>
            </w:pPr>
            <w:r>
              <w:t>2</w:t>
            </w:r>
          </w:p>
        </w:tc>
        <w:tc>
          <w:tcPr>
            <w:tcW w:w="4538" w:type="dxa"/>
            <w:shd w:val="clear" w:color="auto" w:fill="auto"/>
          </w:tcPr>
          <w:p w14:paraId="44AAC023" w14:textId="77777777" w:rsidR="0054688F" w:rsidRDefault="0054688F" w:rsidP="008B6EA1">
            <w:pPr>
              <w:pStyle w:val="afc"/>
            </w:pPr>
            <w:r w:rsidRPr="00646D34">
              <w:t>В Личном кабинете СЦ создать запрос «Тестирование ВС» участниками</w:t>
            </w:r>
            <w:r>
              <w:t xml:space="preserve">. </w:t>
            </w:r>
          </w:p>
          <w:p w14:paraId="360EF403" w14:textId="77777777" w:rsidR="0054688F" w:rsidRPr="00704E29" w:rsidRDefault="0054688F" w:rsidP="0054688F">
            <w:pPr>
              <w:pStyle w:val="afc"/>
            </w:pPr>
          </w:p>
        </w:tc>
        <w:tc>
          <w:tcPr>
            <w:tcW w:w="2562" w:type="dxa"/>
            <w:shd w:val="clear" w:color="auto" w:fill="auto"/>
          </w:tcPr>
          <w:p w14:paraId="76B3D67A" w14:textId="6251C272" w:rsidR="0054688F" w:rsidRPr="006A2DC3" w:rsidDel="00033B60" w:rsidRDefault="0054688F" w:rsidP="00DF7944">
            <w:pPr>
              <w:pStyle w:val="afc"/>
            </w:pPr>
            <w:r>
              <w:t xml:space="preserve">Наименование ВС, поставщик ВС, идентификаторы </w:t>
            </w:r>
            <w:r w:rsidRPr="00704E29">
              <w:t>запросов к ВС</w:t>
            </w:r>
          </w:p>
        </w:tc>
        <w:tc>
          <w:tcPr>
            <w:tcW w:w="2780" w:type="dxa"/>
            <w:shd w:val="clear" w:color="auto" w:fill="auto"/>
          </w:tcPr>
          <w:p w14:paraId="6C37F9C8" w14:textId="5C535687" w:rsidR="0054688F" w:rsidRDefault="0054688F" w:rsidP="00033B60">
            <w:pPr>
              <w:pStyle w:val="afc"/>
            </w:pPr>
            <w:r w:rsidRPr="0097712D">
              <w:t xml:space="preserve">Запрос </w:t>
            </w:r>
            <w:r w:rsidRPr="00704E29">
              <w:t>на тестирование ВС</w:t>
            </w:r>
          </w:p>
        </w:tc>
        <w:tc>
          <w:tcPr>
            <w:tcW w:w="2008" w:type="dxa"/>
            <w:shd w:val="clear" w:color="auto" w:fill="auto"/>
          </w:tcPr>
          <w:p w14:paraId="3A766A6A" w14:textId="5EF0DFAD" w:rsidR="0054688F" w:rsidRPr="00704E29" w:rsidRDefault="0054688F" w:rsidP="003A6B4B">
            <w:pPr>
              <w:pStyle w:val="afc"/>
            </w:pPr>
            <w:r>
              <w:t>Не регламентирован</w:t>
            </w:r>
          </w:p>
        </w:tc>
        <w:tc>
          <w:tcPr>
            <w:tcW w:w="2181" w:type="dxa"/>
            <w:shd w:val="clear" w:color="auto" w:fill="auto"/>
          </w:tcPr>
          <w:p w14:paraId="6BDD289E" w14:textId="21D6B319" w:rsidR="0054688F" w:rsidRPr="00704E29" w:rsidRDefault="0054688F" w:rsidP="00F71EE9">
            <w:pPr>
              <w:pStyle w:val="afc"/>
            </w:pPr>
            <w:r w:rsidRPr="00704E29">
              <w:t>Участник</w:t>
            </w:r>
          </w:p>
        </w:tc>
      </w:tr>
      <w:tr w:rsidR="0054688F" w:rsidRPr="00704E29" w14:paraId="45424EE3" w14:textId="77777777" w:rsidTr="0054688F">
        <w:tc>
          <w:tcPr>
            <w:tcW w:w="717" w:type="dxa"/>
            <w:shd w:val="clear" w:color="auto" w:fill="auto"/>
          </w:tcPr>
          <w:p w14:paraId="4288DBE3" w14:textId="44A17AFB" w:rsidR="0054688F" w:rsidRDefault="0054688F" w:rsidP="003A6B4B">
            <w:pPr>
              <w:pStyle w:val="ac"/>
            </w:pPr>
            <w:r>
              <w:t>3</w:t>
            </w:r>
          </w:p>
        </w:tc>
        <w:tc>
          <w:tcPr>
            <w:tcW w:w="4538" w:type="dxa"/>
            <w:shd w:val="clear" w:color="auto" w:fill="auto"/>
          </w:tcPr>
          <w:p w14:paraId="01F7D22B" w14:textId="77777777" w:rsidR="0054688F" w:rsidRPr="0097712D" w:rsidRDefault="0054688F" w:rsidP="008B6EA1">
            <w:pPr>
              <w:pStyle w:val="afc"/>
            </w:pPr>
            <w:r w:rsidRPr="0097712D">
              <w:t>Выполнить первичную обработку запроса:</w:t>
            </w:r>
          </w:p>
          <w:p w14:paraId="1B466D14" w14:textId="77777777" w:rsidR="0054688F" w:rsidRPr="00A45D4E" w:rsidRDefault="0054688F" w:rsidP="008B6EA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77D3473F" w14:textId="77777777" w:rsidR="0054688F" w:rsidRPr="00A45D4E" w:rsidRDefault="0054688F" w:rsidP="008B6EA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7F612874" w14:textId="77777777" w:rsidR="0054688F" w:rsidRPr="00A45D4E" w:rsidRDefault="0054688F" w:rsidP="008B6EA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17685A5A" w14:textId="77777777" w:rsidR="0054688F" w:rsidRPr="00704E29" w:rsidRDefault="0054688F" w:rsidP="0054688F">
            <w:pPr>
              <w:pStyle w:val="afc"/>
            </w:pPr>
          </w:p>
        </w:tc>
        <w:tc>
          <w:tcPr>
            <w:tcW w:w="2562" w:type="dxa"/>
            <w:shd w:val="clear" w:color="auto" w:fill="auto"/>
          </w:tcPr>
          <w:p w14:paraId="195EDBBB" w14:textId="4D59F1FC" w:rsidR="0054688F" w:rsidRPr="006A2DC3" w:rsidDel="00033B60" w:rsidRDefault="0054688F" w:rsidP="003A6B4B">
            <w:pPr>
              <w:pStyle w:val="afc"/>
            </w:pPr>
            <w:r w:rsidRPr="0097712D">
              <w:t xml:space="preserve">Запрос </w:t>
            </w:r>
            <w:r w:rsidRPr="00704E29">
              <w:t>на тестирование ВС</w:t>
            </w:r>
          </w:p>
        </w:tc>
        <w:tc>
          <w:tcPr>
            <w:tcW w:w="2780" w:type="dxa"/>
            <w:shd w:val="clear" w:color="auto" w:fill="auto"/>
          </w:tcPr>
          <w:p w14:paraId="67204EC7" w14:textId="0EA53687" w:rsidR="0054688F" w:rsidRDefault="0054688F" w:rsidP="00033B60">
            <w:pPr>
              <w:pStyle w:val="afc"/>
            </w:pPr>
            <w:r w:rsidRPr="0097712D">
              <w:t>Сообщение по электронной почте в адрес Участника о регистрации запроса</w:t>
            </w:r>
          </w:p>
        </w:tc>
        <w:tc>
          <w:tcPr>
            <w:tcW w:w="2008" w:type="dxa"/>
            <w:shd w:val="clear" w:color="auto" w:fill="auto"/>
          </w:tcPr>
          <w:p w14:paraId="5D7B0AD2" w14:textId="732994AF" w:rsidR="0054688F" w:rsidRPr="00704E29" w:rsidRDefault="0054688F" w:rsidP="003A6B4B">
            <w:pPr>
              <w:pStyle w:val="afc"/>
            </w:pPr>
            <w:r w:rsidRPr="0097712D">
              <w:t>15 минут с момента получения запроса</w:t>
            </w:r>
          </w:p>
        </w:tc>
        <w:tc>
          <w:tcPr>
            <w:tcW w:w="2181" w:type="dxa"/>
            <w:shd w:val="clear" w:color="auto" w:fill="auto"/>
          </w:tcPr>
          <w:p w14:paraId="545B1505" w14:textId="1D39EDE5" w:rsidR="0054688F" w:rsidRPr="00704E29" w:rsidRDefault="0054688F" w:rsidP="00F71EE9">
            <w:pPr>
              <w:pStyle w:val="afc"/>
            </w:pPr>
            <w:r w:rsidRPr="0097712D">
              <w:t>СЦ</w:t>
            </w:r>
          </w:p>
        </w:tc>
      </w:tr>
      <w:tr w:rsidR="0054688F" w:rsidRPr="00704E29" w14:paraId="39DFD1E3" w14:textId="77777777" w:rsidTr="0054688F">
        <w:tc>
          <w:tcPr>
            <w:tcW w:w="717" w:type="dxa"/>
            <w:shd w:val="clear" w:color="auto" w:fill="auto"/>
          </w:tcPr>
          <w:p w14:paraId="318B3D0D" w14:textId="5C57BD5B" w:rsidR="0054688F" w:rsidRDefault="00AA379C" w:rsidP="003A6B4B">
            <w:pPr>
              <w:pStyle w:val="ac"/>
            </w:pPr>
            <w:r>
              <w:t>4</w:t>
            </w:r>
          </w:p>
        </w:tc>
        <w:tc>
          <w:tcPr>
            <w:tcW w:w="4538" w:type="dxa"/>
            <w:shd w:val="clear" w:color="auto" w:fill="auto"/>
          </w:tcPr>
          <w:p w14:paraId="00E4E82D" w14:textId="77777777" w:rsidR="0054688F" w:rsidRDefault="0054688F" w:rsidP="008B6EA1">
            <w:pPr>
              <w:pStyle w:val="afc"/>
            </w:pPr>
            <w:r>
              <w:t>Выполнить обработку запроса:</w:t>
            </w:r>
          </w:p>
          <w:p w14:paraId="68ABA764" w14:textId="77777777" w:rsidR="0054688F" w:rsidRPr="00A45D4E" w:rsidRDefault="0054688F" w:rsidP="008B6EA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</w:t>
            </w:r>
            <w:r>
              <w:rPr>
                <w:rFonts w:ascii="Times New Roman" w:hAnsi="Times New Roman"/>
              </w:rPr>
              <w:t xml:space="preserve"> (предусловиям процесса)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1C418524" w14:textId="77777777" w:rsidR="0054688F" w:rsidRPr="00A45D4E" w:rsidRDefault="0054688F" w:rsidP="008B6EA1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45B1E048" w14:textId="189D84E8" w:rsidR="0054688F" w:rsidRPr="00704E29" w:rsidRDefault="0054688F" w:rsidP="0054688F">
            <w:pPr>
              <w:pStyle w:val="afc"/>
            </w:pPr>
            <w:r w:rsidRPr="0077622A">
              <w:lastRenderedPageBreak/>
              <w:t>При необходимости запросить у Участника дополнительную информацию.</w:t>
            </w:r>
          </w:p>
        </w:tc>
        <w:tc>
          <w:tcPr>
            <w:tcW w:w="2562" w:type="dxa"/>
            <w:shd w:val="clear" w:color="auto" w:fill="auto"/>
          </w:tcPr>
          <w:p w14:paraId="53F60BB6" w14:textId="268C8610" w:rsidR="0054688F" w:rsidRPr="006A2DC3" w:rsidDel="00033B60" w:rsidRDefault="0054688F" w:rsidP="003A6B4B">
            <w:pPr>
              <w:pStyle w:val="afc"/>
            </w:pPr>
            <w:r w:rsidRPr="0097712D">
              <w:lastRenderedPageBreak/>
              <w:t xml:space="preserve">Запрос </w:t>
            </w:r>
            <w:r w:rsidRPr="00704E29">
              <w:t>на тестирование ВС</w:t>
            </w:r>
          </w:p>
        </w:tc>
        <w:tc>
          <w:tcPr>
            <w:tcW w:w="2780" w:type="dxa"/>
            <w:shd w:val="clear" w:color="auto" w:fill="auto"/>
          </w:tcPr>
          <w:p w14:paraId="212C31FD" w14:textId="77777777" w:rsidR="0054688F" w:rsidRDefault="0054688F" w:rsidP="00033B60">
            <w:pPr>
              <w:pStyle w:val="afc"/>
            </w:pPr>
          </w:p>
        </w:tc>
        <w:tc>
          <w:tcPr>
            <w:tcW w:w="2008" w:type="dxa"/>
            <w:shd w:val="clear" w:color="auto" w:fill="auto"/>
          </w:tcPr>
          <w:p w14:paraId="37868DD4" w14:textId="6E006F0D" w:rsidR="0054688F" w:rsidRPr="00704E29" w:rsidRDefault="0054688F" w:rsidP="003A6B4B">
            <w:pPr>
              <w:pStyle w:val="afc"/>
            </w:pPr>
            <w:r>
              <w:t xml:space="preserve">1 </w:t>
            </w:r>
            <w:r w:rsidRPr="00704E29">
              <w:t>рабочи</w:t>
            </w:r>
            <w:r>
              <w:t>й</w:t>
            </w:r>
            <w:r w:rsidRPr="00704E29">
              <w:t xml:space="preserve"> д</w:t>
            </w:r>
            <w:r>
              <w:t>ень</w:t>
            </w:r>
          </w:p>
        </w:tc>
        <w:tc>
          <w:tcPr>
            <w:tcW w:w="2181" w:type="dxa"/>
            <w:shd w:val="clear" w:color="auto" w:fill="auto"/>
          </w:tcPr>
          <w:p w14:paraId="3FFBCC77" w14:textId="21B13D76" w:rsidR="0054688F" w:rsidRPr="00704E29" w:rsidRDefault="0054688F" w:rsidP="00F71EE9">
            <w:pPr>
              <w:pStyle w:val="afc"/>
            </w:pPr>
            <w:r w:rsidRPr="00704E29">
              <w:t>СЦ</w:t>
            </w:r>
          </w:p>
        </w:tc>
      </w:tr>
      <w:tr w:rsidR="0054688F" w:rsidRPr="00704E29" w14:paraId="6538C1A5" w14:textId="77777777" w:rsidTr="0054688F">
        <w:tc>
          <w:tcPr>
            <w:tcW w:w="717" w:type="dxa"/>
            <w:shd w:val="clear" w:color="auto" w:fill="auto"/>
          </w:tcPr>
          <w:p w14:paraId="4D37FD23" w14:textId="2F51BB52" w:rsidR="0054688F" w:rsidRDefault="00AA379C" w:rsidP="003A6B4B">
            <w:pPr>
              <w:pStyle w:val="ac"/>
            </w:pPr>
            <w:r>
              <w:t>5</w:t>
            </w:r>
          </w:p>
        </w:tc>
        <w:tc>
          <w:tcPr>
            <w:tcW w:w="4538" w:type="dxa"/>
            <w:shd w:val="clear" w:color="auto" w:fill="auto"/>
          </w:tcPr>
          <w:p w14:paraId="77F70A8B" w14:textId="70ACBBE0" w:rsidR="0054688F" w:rsidRPr="00704E29" w:rsidRDefault="0054688F" w:rsidP="00DF7944">
            <w:pPr>
              <w:pStyle w:val="afc"/>
            </w:pPr>
            <w:r w:rsidRPr="00F911C8">
              <w:t xml:space="preserve">Уведомить Поставщика ВС о необходимости </w:t>
            </w:r>
            <w:r>
              <w:t>получения запросов и отправки ответов в продуктивной среде</w:t>
            </w:r>
          </w:p>
        </w:tc>
        <w:tc>
          <w:tcPr>
            <w:tcW w:w="2562" w:type="dxa"/>
            <w:shd w:val="clear" w:color="auto" w:fill="auto"/>
          </w:tcPr>
          <w:p w14:paraId="5B5C66BD" w14:textId="77777777" w:rsidR="0054688F" w:rsidRPr="006A2DC3" w:rsidDel="00033B60" w:rsidRDefault="0054688F" w:rsidP="003A6B4B">
            <w:pPr>
              <w:pStyle w:val="afc"/>
            </w:pPr>
          </w:p>
        </w:tc>
        <w:tc>
          <w:tcPr>
            <w:tcW w:w="2780" w:type="dxa"/>
            <w:shd w:val="clear" w:color="auto" w:fill="auto"/>
          </w:tcPr>
          <w:p w14:paraId="02DE3E66" w14:textId="54A047A2" w:rsidR="0054688F" w:rsidRDefault="0054688F" w:rsidP="00033B60">
            <w:pPr>
              <w:pStyle w:val="afc"/>
            </w:pPr>
            <w:r>
              <w:t xml:space="preserve">Наименование ВС, поставщик ВС, идентификаторы </w:t>
            </w:r>
            <w:r w:rsidRPr="00704E29">
              <w:t>запросов к ВС</w:t>
            </w:r>
          </w:p>
        </w:tc>
        <w:tc>
          <w:tcPr>
            <w:tcW w:w="2008" w:type="dxa"/>
            <w:shd w:val="clear" w:color="auto" w:fill="auto"/>
          </w:tcPr>
          <w:p w14:paraId="7AEA4FE4" w14:textId="77777777" w:rsidR="0054688F" w:rsidRDefault="0054688F" w:rsidP="008B6EA1">
            <w:pPr>
              <w:pStyle w:val="afc"/>
            </w:pPr>
          </w:p>
          <w:p w14:paraId="230C8B73" w14:textId="0A07E3BB" w:rsidR="0054688F" w:rsidRPr="00704E29" w:rsidRDefault="0054688F" w:rsidP="003A6B4B">
            <w:pPr>
              <w:pStyle w:val="afc"/>
            </w:pPr>
            <w:r>
              <w:t xml:space="preserve">1 </w:t>
            </w:r>
            <w:r w:rsidRPr="00704E29">
              <w:t>рабочи</w:t>
            </w:r>
            <w:r>
              <w:t>й</w:t>
            </w:r>
            <w:r w:rsidRPr="00704E29">
              <w:t xml:space="preserve"> д</w:t>
            </w:r>
            <w:r>
              <w:t>ень</w:t>
            </w:r>
          </w:p>
        </w:tc>
        <w:tc>
          <w:tcPr>
            <w:tcW w:w="2181" w:type="dxa"/>
            <w:shd w:val="clear" w:color="auto" w:fill="auto"/>
          </w:tcPr>
          <w:p w14:paraId="334E7DB1" w14:textId="6BB820D2" w:rsidR="0054688F" w:rsidRPr="00704E29" w:rsidRDefault="0054688F" w:rsidP="00F71EE9">
            <w:pPr>
              <w:pStyle w:val="afc"/>
            </w:pPr>
            <w:r>
              <w:t>СЦ</w:t>
            </w:r>
          </w:p>
        </w:tc>
      </w:tr>
      <w:tr w:rsidR="0054688F" w:rsidRPr="00704E29" w14:paraId="2BFC770B" w14:textId="77777777" w:rsidTr="0054688F">
        <w:tc>
          <w:tcPr>
            <w:tcW w:w="717" w:type="dxa"/>
            <w:shd w:val="clear" w:color="auto" w:fill="auto"/>
          </w:tcPr>
          <w:p w14:paraId="79294F68" w14:textId="2C6CE95C" w:rsidR="0054688F" w:rsidRDefault="00AA379C" w:rsidP="003A6B4B">
            <w:pPr>
              <w:pStyle w:val="ac"/>
            </w:pPr>
            <w:r>
              <w:t>6</w:t>
            </w:r>
          </w:p>
        </w:tc>
        <w:tc>
          <w:tcPr>
            <w:tcW w:w="4538" w:type="dxa"/>
            <w:shd w:val="clear" w:color="auto" w:fill="auto"/>
          </w:tcPr>
          <w:p w14:paraId="40D830C8" w14:textId="6D62C6C6" w:rsidR="0054688F" w:rsidRPr="008F6AF5" w:rsidRDefault="0054688F" w:rsidP="00DF7944">
            <w:pPr>
              <w:pStyle w:val="afc"/>
            </w:pPr>
            <w:r>
              <w:t>Получить запросы и направить</w:t>
            </w:r>
            <w:r w:rsidRPr="00704E29">
              <w:t xml:space="preserve"> </w:t>
            </w:r>
            <w:r>
              <w:t>ответы</w:t>
            </w:r>
            <w:r w:rsidRPr="00704E29">
              <w:t xml:space="preserve"> от ИС </w:t>
            </w:r>
            <w:r>
              <w:t>Поставщика</w:t>
            </w:r>
            <w:r w:rsidRPr="00704E29">
              <w:t xml:space="preserve"> </w:t>
            </w:r>
            <w:r>
              <w:t>в</w:t>
            </w:r>
            <w:r w:rsidRPr="00704E29">
              <w:t xml:space="preserve"> </w:t>
            </w:r>
            <w:r>
              <w:t xml:space="preserve">продуктивной </w:t>
            </w:r>
            <w:r w:rsidRPr="00704E29">
              <w:t>сред</w:t>
            </w:r>
            <w:r>
              <w:t>е</w:t>
            </w:r>
            <w:r w:rsidRPr="00704E29">
              <w:t xml:space="preserve"> СМЭВ</w:t>
            </w:r>
            <w:r>
              <w:t>.</w:t>
            </w:r>
          </w:p>
        </w:tc>
        <w:tc>
          <w:tcPr>
            <w:tcW w:w="2562" w:type="dxa"/>
            <w:shd w:val="clear" w:color="auto" w:fill="auto"/>
          </w:tcPr>
          <w:p w14:paraId="40D446FE" w14:textId="01709617" w:rsidR="0054688F" w:rsidRPr="00704E29" w:rsidRDefault="0054688F" w:rsidP="006A2DC3">
            <w:pPr>
              <w:pStyle w:val="afc"/>
            </w:pPr>
            <w:r>
              <w:t xml:space="preserve">Идентификаторы </w:t>
            </w:r>
            <w:r w:rsidRPr="00704E29">
              <w:t>запросов к ВС</w:t>
            </w:r>
          </w:p>
        </w:tc>
        <w:tc>
          <w:tcPr>
            <w:tcW w:w="2780" w:type="dxa"/>
            <w:shd w:val="clear" w:color="auto" w:fill="auto"/>
          </w:tcPr>
          <w:p w14:paraId="2AB44C0D" w14:textId="573AA315" w:rsidR="0054688F" w:rsidRPr="00704E29" w:rsidRDefault="0054688F" w:rsidP="00DF7944">
            <w:pPr>
              <w:pStyle w:val="afc"/>
            </w:pPr>
            <w:r>
              <w:t>Идентификаторы ответов</w:t>
            </w:r>
          </w:p>
        </w:tc>
        <w:tc>
          <w:tcPr>
            <w:tcW w:w="2008" w:type="dxa"/>
            <w:shd w:val="clear" w:color="auto" w:fill="auto"/>
          </w:tcPr>
          <w:p w14:paraId="24B9ECAC" w14:textId="77777777" w:rsidR="0054688F" w:rsidRDefault="0054688F" w:rsidP="008B6EA1">
            <w:pPr>
              <w:pStyle w:val="afc"/>
            </w:pPr>
          </w:p>
          <w:p w14:paraId="76D58C3E" w14:textId="31D382BD" w:rsidR="0054688F" w:rsidRPr="00E36E8C" w:rsidRDefault="0054688F" w:rsidP="0099397D">
            <w:pPr>
              <w:pStyle w:val="afc"/>
              <w:rPr>
                <w:rFonts w:asciiTheme="minorHAnsi" w:hAnsiTheme="minorHAnsi" w:cstheme="minorBidi"/>
                <w:sz w:val="22"/>
                <w:szCs w:val="22"/>
                <w:lang w:eastAsia="en-US"/>
              </w:rPr>
            </w:pPr>
            <w:r>
              <w:t xml:space="preserve">3 </w:t>
            </w:r>
            <w:r w:rsidRPr="00704E29">
              <w:t>рабочи</w:t>
            </w:r>
            <w:r>
              <w:t>х</w:t>
            </w:r>
            <w:r w:rsidRPr="00704E29">
              <w:t xml:space="preserve"> д</w:t>
            </w:r>
            <w:r>
              <w:t>ня</w:t>
            </w:r>
          </w:p>
        </w:tc>
        <w:tc>
          <w:tcPr>
            <w:tcW w:w="2181" w:type="dxa"/>
            <w:shd w:val="clear" w:color="auto" w:fill="auto"/>
          </w:tcPr>
          <w:p w14:paraId="52BD8FE2" w14:textId="3BB3D05E" w:rsidR="0054688F" w:rsidRPr="00704E29" w:rsidRDefault="0054688F" w:rsidP="006A2DC3">
            <w:pPr>
              <w:pStyle w:val="afc"/>
            </w:pPr>
            <w:r w:rsidRPr="00704E29">
              <w:t>Поставщик</w:t>
            </w:r>
            <w:r>
              <w:t xml:space="preserve"> </w:t>
            </w:r>
          </w:p>
          <w:p w14:paraId="79722B85" w14:textId="28E9FB0D" w:rsidR="0054688F" w:rsidRDefault="0054688F" w:rsidP="003A6B4B">
            <w:pPr>
              <w:pStyle w:val="afc"/>
            </w:pPr>
          </w:p>
        </w:tc>
      </w:tr>
      <w:tr w:rsidR="00AA379C" w:rsidRPr="00704E29" w14:paraId="2B7E05D5" w14:textId="77777777" w:rsidTr="0054688F">
        <w:tc>
          <w:tcPr>
            <w:tcW w:w="717" w:type="dxa"/>
            <w:shd w:val="clear" w:color="auto" w:fill="auto"/>
          </w:tcPr>
          <w:p w14:paraId="62A73F22" w14:textId="7F8F3557" w:rsidR="00AA379C" w:rsidDel="008679CC" w:rsidRDefault="00D737A6" w:rsidP="003A6B4B">
            <w:pPr>
              <w:pStyle w:val="ac"/>
            </w:pPr>
            <w:r>
              <w:t>7</w:t>
            </w:r>
          </w:p>
        </w:tc>
        <w:tc>
          <w:tcPr>
            <w:tcW w:w="4538" w:type="dxa"/>
            <w:shd w:val="clear" w:color="auto" w:fill="auto"/>
          </w:tcPr>
          <w:p w14:paraId="5A44FF11" w14:textId="77777777" w:rsidR="00AA379C" w:rsidRPr="00F54791" w:rsidRDefault="00AA379C" w:rsidP="008B6EA1">
            <w:pPr>
              <w:pStyle w:val="afc"/>
            </w:pPr>
            <w:r w:rsidRPr="00F54791">
              <w:t>Выполнить завершающие действия по запросу:</w:t>
            </w:r>
          </w:p>
          <w:p w14:paraId="23FA16CE" w14:textId="77777777" w:rsidR="00AA379C" w:rsidRDefault="00AA379C" w:rsidP="008B6EA1">
            <w:pPr>
              <w:pStyle w:val="20"/>
            </w:pPr>
            <w:r>
              <w:rPr>
                <w:rFonts w:ascii="Times New Roman" w:hAnsi="Times New Roman"/>
              </w:rPr>
              <w:t>Решить</w:t>
            </w:r>
            <w:r w:rsidRPr="00A45D4E">
              <w:rPr>
                <w:rFonts w:ascii="Times New Roman" w:hAnsi="Times New Roman"/>
              </w:rPr>
              <w:t xml:space="preserve"> запрос.</w:t>
            </w:r>
          </w:p>
          <w:p w14:paraId="452DEC0B" w14:textId="4C499854" w:rsidR="00AA379C" w:rsidRPr="00F911C8" w:rsidRDefault="00AA379C" w:rsidP="00AA379C">
            <w:pPr>
              <w:pStyle w:val="afc"/>
            </w:pPr>
            <w:r w:rsidRPr="00A45D4E">
              <w:t xml:space="preserve">Уведомить Участника о </w:t>
            </w:r>
            <w:r>
              <w:t>решении</w:t>
            </w:r>
            <w:r w:rsidRPr="00A45D4E">
              <w:t xml:space="preserve"> запроса.</w:t>
            </w:r>
          </w:p>
        </w:tc>
        <w:tc>
          <w:tcPr>
            <w:tcW w:w="2562" w:type="dxa"/>
            <w:shd w:val="clear" w:color="auto" w:fill="auto"/>
          </w:tcPr>
          <w:p w14:paraId="0DC54308" w14:textId="7E034BE9" w:rsidR="00AA379C" w:rsidRDefault="00AA379C" w:rsidP="00DF7944">
            <w:pPr>
              <w:pStyle w:val="afc"/>
            </w:pPr>
            <w:r>
              <w:t>Идентификаторы ответов</w:t>
            </w:r>
          </w:p>
        </w:tc>
        <w:tc>
          <w:tcPr>
            <w:tcW w:w="2780" w:type="dxa"/>
            <w:shd w:val="clear" w:color="auto" w:fill="auto"/>
          </w:tcPr>
          <w:p w14:paraId="63A945FF" w14:textId="3EF8453C" w:rsidR="00AA379C" w:rsidRDefault="00AA379C" w:rsidP="00DF7944">
            <w:pPr>
              <w:pStyle w:val="afc"/>
            </w:pPr>
            <w:r w:rsidRPr="00A45D4E">
              <w:t xml:space="preserve">Сообщение в адрес Участника </w:t>
            </w:r>
            <w:r w:rsidRPr="00704E29">
              <w:t>о</w:t>
            </w:r>
            <w:r>
              <w:t>б отправке Поставщиком ответов, идентификаторы ответов</w:t>
            </w:r>
          </w:p>
        </w:tc>
        <w:tc>
          <w:tcPr>
            <w:tcW w:w="2008" w:type="dxa"/>
            <w:shd w:val="clear" w:color="auto" w:fill="auto"/>
          </w:tcPr>
          <w:p w14:paraId="6FEF3B66" w14:textId="5F3112DB" w:rsidR="00AA379C" w:rsidRDefault="00AA379C" w:rsidP="008B6EA1">
            <w:pPr>
              <w:pStyle w:val="afc"/>
            </w:pPr>
            <w:r>
              <w:t>2</w:t>
            </w:r>
            <w:r w:rsidRPr="00704E29">
              <w:t xml:space="preserve"> рабочих дня </w:t>
            </w:r>
          </w:p>
        </w:tc>
        <w:tc>
          <w:tcPr>
            <w:tcW w:w="2181" w:type="dxa"/>
            <w:shd w:val="clear" w:color="auto" w:fill="auto"/>
          </w:tcPr>
          <w:p w14:paraId="47C6AA3F" w14:textId="78AD547D" w:rsidR="00AA379C" w:rsidRDefault="00AA379C" w:rsidP="006A2DC3">
            <w:pPr>
              <w:pStyle w:val="afc"/>
            </w:pPr>
            <w:r w:rsidRPr="00F54791">
              <w:t>СЦ</w:t>
            </w:r>
          </w:p>
        </w:tc>
      </w:tr>
      <w:tr w:rsidR="00AA379C" w:rsidRPr="00704E29" w14:paraId="3069A7C0" w14:textId="77777777" w:rsidTr="0054688F">
        <w:tc>
          <w:tcPr>
            <w:tcW w:w="717" w:type="dxa"/>
            <w:shd w:val="clear" w:color="auto" w:fill="auto"/>
          </w:tcPr>
          <w:p w14:paraId="0E0A6BB2" w14:textId="33FE58AC" w:rsidR="00AA379C" w:rsidDel="008679CC" w:rsidRDefault="00D737A6" w:rsidP="003A6B4B">
            <w:pPr>
              <w:pStyle w:val="ac"/>
            </w:pPr>
            <w:r>
              <w:t>8</w:t>
            </w:r>
          </w:p>
        </w:tc>
        <w:tc>
          <w:tcPr>
            <w:tcW w:w="4538" w:type="dxa"/>
            <w:shd w:val="clear" w:color="auto" w:fill="auto"/>
          </w:tcPr>
          <w:p w14:paraId="40D242D0" w14:textId="3B7A1565" w:rsidR="00AA379C" w:rsidRPr="00DF7944" w:rsidRDefault="00AA379C" w:rsidP="00F71EE9">
            <w:pPr>
              <w:pStyle w:val="afc"/>
            </w:pPr>
            <w:r>
              <w:t>Получить ответы</w:t>
            </w:r>
          </w:p>
        </w:tc>
        <w:tc>
          <w:tcPr>
            <w:tcW w:w="2562" w:type="dxa"/>
            <w:shd w:val="clear" w:color="auto" w:fill="auto"/>
          </w:tcPr>
          <w:p w14:paraId="5D59F369" w14:textId="0B5E4B44" w:rsidR="00AA379C" w:rsidRDefault="00AA379C" w:rsidP="006A2DC3">
            <w:pPr>
              <w:pStyle w:val="afc"/>
            </w:pPr>
            <w:r>
              <w:t>Идентификаторы ответов</w:t>
            </w:r>
          </w:p>
        </w:tc>
        <w:tc>
          <w:tcPr>
            <w:tcW w:w="2780" w:type="dxa"/>
            <w:shd w:val="clear" w:color="auto" w:fill="auto"/>
          </w:tcPr>
          <w:p w14:paraId="5EDBF8C8" w14:textId="77777777" w:rsidR="00AA379C" w:rsidRDefault="00AA379C" w:rsidP="00F71EE9">
            <w:pPr>
              <w:pStyle w:val="afc"/>
            </w:pPr>
          </w:p>
        </w:tc>
        <w:tc>
          <w:tcPr>
            <w:tcW w:w="2008" w:type="dxa"/>
            <w:shd w:val="clear" w:color="auto" w:fill="auto"/>
          </w:tcPr>
          <w:p w14:paraId="37E3F13D" w14:textId="0887566C" w:rsidR="00AA379C" w:rsidRDefault="00AA379C" w:rsidP="008B6EA1">
            <w:pPr>
              <w:pStyle w:val="afc"/>
            </w:pPr>
            <w:r>
              <w:t>Не регламентирован</w:t>
            </w:r>
          </w:p>
        </w:tc>
        <w:tc>
          <w:tcPr>
            <w:tcW w:w="2181" w:type="dxa"/>
            <w:shd w:val="clear" w:color="auto" w:fill="auto"/>
          </w:tcPr>
          <w:p w14:paraId="3EAA902B" w14:textId="1769061D" w:rsidR="00AA379C" w:rsidRPr="00704E29" w:rsidRDefault="00AA379C" w:rsidP="006A2DC3">
            <w:pPr>
              <w:pStyle w:val="afc"/>
            </w:pPr>
            <w:r w:rsidRPr="00704E29">
              <w:t>Участник</w:t>
            </w:r>
          </w:p>
        </w:tc>
      </w:tr>
      <w:tr w:rsidR="00AA379C" w:rsidRPr="00704E29" w14:paraId="52C55D0A" w14:textId="77777777" w:rsidTr="0054688F">
        <w:tc>
          <w:tcPr>
            <w:tcW w:w="717" w:type="dxa"/>
            <w:shd w:val="clear" w:color="auto" w:fill="auto"/>
          </w:tcPr>
          <w:p w14:paraId="5227743D" w14:textId="3F9C80F2" w:rsidR="00AA379C" w:rsidRPr="00704E29" w:rsidRDefault="00D737A6" w:rsidP="003A6B4B">
            <w:pPr>
              <w:pStyle w:val="ac"/>
            </w:pPr>
            <w:r>
              <w:t>9</w:t>
            </w:r>
          </w:p>
        </w:tc>
        <w:tc>
          <w:tcPr>
            <w:tcW w:w="4538" w:type="dxa"/>
            <w:shd w:val="clear" w:color="auto" w:fill="auto"/>
          </w:tcPr>
          <w:p w14:paraId="4EA323F2" w14:textId="720BA22C" w:rsidR="00AA379C" w:rsidRPr="00704E29" w:rsidRDefault="00AA379C" w:rsidP="003A6B4B">
            <w:pPr>
              <w:pStyle w:val="afc"/>
            </w:pPr>
            <w:r>
              <w:t>При необходимости з</w:t>
            </w:r>
            <w:r w:rsidRPr="00704E29">
              <w:t>афиксировать результаты совместного тестирования:</w:t>
            </w:r>
          </w:p>
          <w:p w14:paraId="63A6E84F" w14:textId="77777777" w:rsidR="00AA379C" w:rsidRPr="00A45D4E" w:rsidRDefault="00AA379C" w:rsidP="003A6B4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Составить и подписать протокол совместного тестирования доступа к ВС в продуктивной среде СМЭВ (раздел </w:t>
            </w:r>
            <w:r w:rsidRPr="00A45D4E">
              <w:rPr>
                <w:rFonts w:ascii="Times New Roman" w:hAnsi="Times New Roman"/>
              </w:rPr>
              <w:fldChar w:fldCharType="begin"/>
            </w:r>
            <w:r w:rsidRPr="00A45D4E">
              <w:rPr>
                <w:rFonts w:ascii="Times New Roman" w:hAnsi="Times New Roman"/>
              </w:rPr>
              <w:instrText xml:space="preserve"> REF _Ref387157569 \r \# 0 \h  \* MERGEFORMAT </w:instrText>
            </w:r>
            <w:r w:rsidRPr="00A45D4E">
              <w:rPr>
                <w:rFonts w:ascii="Times New Roman" w:hAnsi="Times New Roman"/>
              </w:rPr>
            </w:r>
            <w:r w:rsidRPr="00A45D4E">
              <w:rPr>
                <w:rFonts w:ascii="Times New Roman" w:hAnsi="Times New Roman"/>
              </w:rPr>
              <w:fldChar w:fldCharType="separate"/>
            </w:r>
            <w:r w:rsidRPr="00A45D4E">
              <w:rPr>
                <w:rFonts w:ascii="Times New Roman" w:hAnsi="Times New Roman"/>
              </w:rPr>
              <w:t>15</w:t>
            </w:r>
            <w:r w:rsidRPr="00A45D4E">
              <w:rPr>
                <w:rFonts w:ascii="Times New Roman" w:hAnsi="Times New Roman"/>
              </w:rPr>
              <w:fldChar w:fldCharType="end"/>
            </w:r>
            <w:r w:rsidRPr="00A45D4E">
              <w:rPr>
                <w:rFonts w:ascii="Times New Roman" w:hAnsi="Times New Roman"/>
              </w:rPr>
              <w:t xml:space="preserve"> </w:t>
            </w:r>
            <w:r w:rsidRPr="00A45D4E">
              <w:rPr>
                <w:rFonts w:ascii="Times New Roman" w:hAnsi="Times New Roman"/>
              </w:rPr>
              <w:fldChar w:fldCharType="begin"/>
            </w:r>
            <w:r w:rsidRPr="00A45D4E">
              <w:rPr>
                <w:rFonts w:ascii="Times New Roman" w:hAnsi="Times New Roman"/>
              </w:rPr>
              <w:instrText xml:space="preserve"> REF _Ref387157569 \# 0 \h  \* MERGEFORMAT </w:instrText>
            </w:r>
            <w:r w:rsidRPr="00A45D4E">
              <w:rPr>
                <w:rFonts w:ascii="Times New Roman" w:hAnsi="Times New Roman"/>
              </w:rPr>
            </w:r>
            <w:r w:rsidRPr="00A45D4E">
              <w:rPr>
                <w:rFonts w:ascii="Times New Roman" w:hAnsi="Times New Roman"/>
              </w:rPr>
              <w:fldChar w:fldCharType="separate"/>
            </w:r>
            <w:r w:rsidRPr="00A45D4E">
              <w:rPr>
                <w:rFonts w:ascii="Times New Roman" w:hAnsi="Times New Roman"/>
              </w:rPr>
              <w:t>Приложение Г. Форма протокола совместного тестирования Вида сведения</w:t>
            </w:r>
            <w:r w:rsidRPr="00A45D4E">
              <w:rPr>
                <w:rFonts w:ascii="Times New Roman" w:hAnsi="Times New Roman"/>
              </w:rPr>
              <w:fldChar w:fldCharType="end"/>
            </w:r>
            <w:r w:rsidRPr="00A45D4E">
              <w:rPr>
                <w:rFonts w:ascii="Times New Roman" w:hAnsi="Times New Roman"/>
              </w:rPr>
              <w:t>).</w:t>
            </w:r>
          </w:p>
          <w:p w14:paraId="152B0009" w14:textId="77777777" w:rsidR="00AA379C" w:rsidRPr="00A45D4E" w:rsidRDefault="00AA379C" w:rsidP="003A6B4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чтовым отправлением в адрес Оператора СМЭВ протокол совместного тестирования доступа к ВС в продуктивной среде СМЭВ</w:t>
            </w:r>
          </w:p>
        </w:tc>
        <w:tc>
          <w:tcPr>
            <w:tcW w:w="2562" w:type="dxa"/>
            <w:shd w:val="clear" w:color="auto" w:fill="auto"/>
          </w:tcPr>
          <w:p w14:paraId="2DAD0AE0" w14:textId="77777777" w:rsidR="00AA379C" w:rsidRPr="00704E29" w:rsidRDefault="00AA379C" w:rsidP="003A6B4B">
            <w:pPr>
              <w:pStyle w:val="afc"/>
            </w:pPr>
            <w:r>
              <w:t>Успешный результат тестирования</w:t>
            </w:r>
          </w:p>
        </w:tc>
        <w:tc>
          <w:tcPr>
            <w:tcW w:w="2780" w:type="dxa"/>
            <w:shd w:val="clear" w:color="auto" w:fill="auto"/>
          </w:tcPr>
          <w:p w14:paraId="6286F04A" w14:textId="77777777" w:rsidR="00AA379C" w:rsidRPr="00704E29" w:rsidRDefault="00AA379C" w:rsidP="003A6B4B">
            <w:pPr>
              <w:pStyle w:val="afc"/>
            </w:pPr>
            <w:r w:rsidRPr="00704E29">
              <w:t>Подписанный протокол совместного тестирования доступа к ВС в продуктивной среде СМЭВ</w:t>
            </w:r>
          </w:p>
        </w:tc>
        <w:tc>
          <w:tcPr>
            <w:tcW w:w="2008" w:type="dxa"/>
            <w:shd w:val="clear" w:color="auto" w:fill="auto"/>
          </w:tcPr>
          <w:p w14:paraId="6DBD3A92" w14:textId="4420602B" w:rsidR="00AA379C" w:rsidRPr="00704E29" w:rsidRDefault="00AA379C" w:rsidP="003A6B4B">
            <w:pPr>
              <w:pStyle w:val="afc"/>
            </w:pPr>
            <w:r>
              <w:t>Не регламентирован</w:t>
            </w:r>
          </w:p>
        </w:tc>
        <w:tc>
          <w:tcPr>
            <w:tcW w:w="2181" w:type="dxa"/>
            <w:shd w:val="clear" w:color="auto" w:fill="auto"/>
          </w:tcPr>
          <w:p w14:paraId="0F7CDE44" w14:textId="77777777" w:rsidR="00AA379C" w:rsidRDefault="00AA379C" w:rsidP="003A6B4B">
            <w:pPr>
              <w:pStyle w:val="afc"/>
            </w:pPr>
            <w:r>
              <w:t xml:space="preserve">Потребитель, </w:t>
            </w:r>
          </w:p>
          <w:p w14:paraId="4467877B" w14:textId="77777777" w:rsidR="00AA379C" w:rsidRPr="00704E29" w:rsidRDefault="00AA379C" w:rsidP="003A6B4B">
            <w:pPr>
              <w:pStyle w:val="afc"/>
            </w:pPr>
            <w:r>
              <w:t>Поставщик</w:t>
            </w:r>
          </w:p>
        </w:tc>
      </w:tr>
      <w:tr w:rsidR="00AA379C" w:rsidRPr="00704E29" w14:paraId="1D5C1DA3" w14:textId="77777777" w:rsidTr="0054688F">
        <w:tc>
          <w:tcPr>
            <w:tcW w:w="717" w:type="dxa"/>
            <w:shd w:val="clear" w:color="auto" w:fill="auto"/>
          </w:tcPr>
          <w:p w14:paraId="788F1CED" w14:textId="56A44E08" w:rsidR="00AA379C" w:rsidRPr="00704E29" w:rsidRDefault="00AA379C" w:rsidP="003A6B4B">
            <w:pPr>
              <w:pStyle w:val="ac"/>
            </w:pPr>
            <w:r>
              <w:t>1</w:t>
            </w:r>
            <w:r w:rsidR="00D737A6">
              <w:t>0</w:t>
            </w:r>
          </w:p>
        </w:tc>
        <w:tc>
          <w:tcPr>
            <w:tcW w:w="4538" w:type="dxa"/>
            <w:shd w:val="clear" w:color="auto" w:fill="auto"/>
          </w:tcPr>
          <w:p w14:paraId="25559733" w14:textId="77777777" w:rsidR="00AA379C" w:rsidRPr="00704E29" w:rsidRDefault="00AA379C" w:rsidP="003A6B4B">
            <w:pPr>
              <w:pStyle w:val="afc"/>
            </w:pPr>
            <w:r w:rsidRPr="00704E29">
              <w:t>Завершить работы по совместному тестированию доступа к ВС в продуктивной среде СМЭВ:</w:t>
            </w:r>
          </w:p>
          <w:p w14:paraId="5F9656F8" w14:textId="77777777" w:rsidR="00AA379C" w:rsidRPr="00A45D4E" w:rsidRDefault="00AA379C" w:rsidP="003A6B4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Утвердить Протокол совместного тестирования доступа к ВС в продуктивной среде СМЭВ.</w:t>
            </w:r>
          </w:p>
          <w:p w14:paraId="259340F6" w14:textId="77777777" w:rsidR="00AA379C" w:rsidRPr="00A45D4E" w:rsidRDefault="00AA379C" w:rsidP="003A6B4B">
            <w:pPr>
              <w:pStyle w:val="20"/>
              <w:numPr>
                <w:ilvl w:val="0"/>
                <w:numId w:val="0"/>
              </w:numPr>
              <w:ind w:left="360"/>
              <w:rPr>
                <w:rFonts w:ascii="Times New Roman" w:hAnsi="Times New Roman"/>
              </w:rPr>
            </w:pPr>
          </w:p>
        </w:tc>
        <w:tc>
          <w:tcPr>
            <w:tcW w:w="2562" w:type="dxa"/>
            <w:shd w:val="clear" w:color="auto" w:fill="auto"/>
          </w:tcPr>
          <w:p w14:paraId="1D2FE12E" w14:textId="77777777" w:rsidR="00AA379C" w:rsidRPr="00704E29" w:rsidRDefault="00AA379C" w:rsidP="003A6B4B">
            <w:pPr>
              <w:pStyle w:val="afc"/>
            </w:pPr>
            <w:r w:rsidRPr="00704E29">
              <w:t>Подписанный протокол совместного тестирования доступа к ВС в продуктивной среде СМЭВ</w:t>
            </w:r>
          </w:p>
        </w:tc>
        <w:tc>
          <w:tcPr>
            <w:tcW w:w="2780" w:type="dxa"/>
            <w:shd w:val="clear" w:color="auto" w:fill="auto"/>
          </w:tcPr>
          <w:p w14:paraId="50DE63F2" w14:textId="77777777" w:rsidR="00AA379C" w:rsidRPr="00704E29" w:rsidRDefault="00AA379C" w:rsidP="003A6B4B">
            <w:pPr>
              <w:pStyle w:val="afc"/>
            </w:pPr>
            <w:r w:rsidRPr="00704E29">
              <w:t>Сообщение в адрес Поставщика и Потребителя с приложением файла с отсканированным утверждённым протоколом совместного тестирования доступа к ВС в продуктивной среде СМЭВ</w:t>
            </w:r>
          </w:p>
        </w:tc>
        <w:tc>
          <w:tcPr>
            <w:tcW w:w="2008" w:type="dxa"/>
            <w:shd w:val="clear" w:color="auto" w:fill="auto"/>
          </w:tcPr>
          <w:p w14:paraId="7EAD2AA1" w14:textId="45789949" w:rsidR="00AA379C" w:rsidRPr="00704E29" w:rsidRDefault="00AA379C" w:rsidP="003A6B4B">
            <w:pPr>
              <w:pStyle w:val="afc"/>
            </w:pPr>
            <w:r>
              <w:t>Не регламентирован</w:t>
            </w:r>
          </w:p>
        </w:tc>
        <w:tc>
          <w:tcPr>
            <w:tcW w:w="2181" w:type="dxa"/>
            <w:shd w:val="clear" w:color="auto" w:fill="auto"/>
          </w:tcPr>
          <w:p w14:paraId="54495C05" w14:textId="77777777" w:rsidR="00AA379C" w:rsidRPr="00704E29" w:rsidRDefault="00AA379C" w:rsidP="003A6B4B">
            <w:pPr>
              <w:pStyle w:val="afc"/>
            </w:pPr>
            <w:r w:rsidRPr="00704E29">
              <w:t>Оператор СМЭВ</w:t>
            </w:r>
          </w:p>
        </w:tc>
      </w:tr>
      <w:tr w:rsidR="00AA379C" w:rsidRPr="00704E29" w14:paraId="2B9E62CB" w14:textId="77777777" w:rsidTr="003A6B4B">
        <w:tc>
          <w:tcPr>
            <w:tcW w:w="14786" w:type="dxa"/>
            <w:gridSpan w:val="6"/>
            <w:shd w:val="clear" w:color="auto" w:fill="auto"/>
          </w:tcPr>
          <w:p w14:paraId="71E9A651" w14:textId="78527433" w:rsidR="00AA379C" w:rsidRPr="00704E29" w:rsidDel="00ED235D" w:rsidRDefault="00AA379C" w:rsidP="00DF7944">
            <w:pPr>
              <w:pStyle w:val="afc"/>
            </w:pPr>
            <w:r w:rsidRPr="00704E29">
              <w:t xml:space="preserve">Максимальное время исполнения регламентной процедуры: </w:t>
            </w:r>
            <w:r>
              <w:t>7</w:t>
            </w:r>
            <w:r w:rsidRPr="00704E29">
              <w:t xml:space="preserve"> рабочих дн</w:t>
            </w:r>
            <w:r>
              <w:t xml:space="preserve">ей </w:t>
            </w:r>
            <w:r w:rsidRPr="00704E29">
              <w:t>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0D82C0F6" w14:textId="77777777" w:rsidR="006A2DC3" w:rsidRPr="006A2DC3" w:rsidRDefault="006A2DC3" w:rsidP="0099397D"/>
    <w:p w14:paraId="41467933" w14:textId="77777777" w:rsidR="006A2DC3" w:rsidRPr="003A6B4B" w:rsidRDefault="006A2DC3" w:rsidP="0099397D"/>
    <w:p w14:paraId="4BA03961" w14:textId="64202052" w:rsidR="00CD24E8" w:rsidRDefault="00CD24E8" w:rsidP="00B03246">
      <w:pPr>
        <w:pStyle w:val="21"/>
      </w:pPr>
      <w:bookmarkStart w:id="546" w:name="_Toc507671972"/>
      <w:r w:rsidRPr="001C7A8A">
        <w:lastRenderedPageBreak/>
        <w:t>Подключение к продуктивной СМЭВ. Организация защищённого канала связи</w:t>
      </w:r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46"/>
    </w:p>
    <w:p w14:paraId="5CC61BD3" w14:textId="77777777" w:rsidR="00161E6F" w:rsidRPr="00161E6F" w:rsidRDefault="00161E6F" w:rsidP="00BA7C2B">
      <w:pPr>
        <w:pStyle w:val="30"/>
      </w:pPr>
      <w:bookmarkStart w:id="547" w:name="_Toc507671973"/>
      <w:r w:rsidRPr="00161E6F">
        <w:t>Организация защищённого канала связи (</w:t>
      </w:r>
      <w:r>
        <w:t>для нового Участника)</w:t>
      </w:r>
      <w:bookmarkEnd w:id="547"/>
    </w:p>
    <w:p w14:paraId="37264279" w14:textId="77777777" w:rsidR="0056187C" w:rsidRPr="001C7A8A" w:rsidRDefault="0056187C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одключение информационных систем Участника к продуктивной </w:t>
      </w:r>
      <w:r w:rsidR="00C03357" w:rsidRPr="001C7A8A">
        <w:rPr>
          <w:rFonts w:ascii="Times New Roman" w:hAnsi="Times New Roman" w:cs="Times New Roman"/>
        </w:rPr>
        <w:t xml:space="preserve">среде </w:t>
      </w:r>
      <w:r w:rsidRPr="001C7A8A">
        <w:rPr>
          <w:rFonts w:ascii="Times New Roman" w:hAnsi="Times New Roman" w:cs="Times New Roman"/>
        </w:rPr>
        <w:t>СМЭВ возможно только после получения доступа в закрытый сегмент СМЭВ и организации защищённого канала связи.</w:t>
      </w:r>
    </w:p>
    <w:p w14:paraId="563EFE21" w14:textId="77777777" w:rsidR="00023F21" w:rsidRPr="001C7A8A" w:rsidRDefault="00023F21" w:rsidP="00023F21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49A8137A" w14:textId="79382F09" w:rsidR="00023F21" w:rsidRPr="001C7A8A" w:rsidRDefault="00F71107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 (</w:t>
      </w:r>
      <w:r w:rsidR="00855A26">
        <w:rPr>
          <w:rFonts w:ascii="Times New Roman" w:hAnsi="Times New Roman" w:cs="Times New Roman"/>
        </w:rPr>
        <w:t>все типы Участников</w:t>
      </w:r>
      <w:r w:rsidRPr="001C7A8A">
        <w:rPr>
          <w:rFonts w:ascii="Times New Roman" w:hAnsi="Times New Roman" w:cs="Times New Roman"/>
        </w:rPr>
        <w:t>)</w:t>
      </w:r>
      <w:r w:rsidR="0069442E">
        <w:rPr>
          <w:rFonts w:ascii="Times New Roman" w:hAnsi="Times New Roman" w:cs="Times New Roman"/>
        </w:rPr>
        <w:t xml:space="preserve"> </w:t>
      </w:r>
    </w:p>
    <w:p w14:paraId="500000D7" w14:textId="77777777" w:rsidR="00386810" w:rsidRPr="001C7A8A" w:rsidRDefault="00386810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</w:p>
    <w:p w14:paraId="2B2D29EC" w14:textId="77777777" w:rsidR="00023F21" w:rsidRPr="001C7A8A" w:rsidRDefault="0069442E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ератор СМЭВ</w:t>
      </w:r>
    </w:p>
    <w:p w14:paraId="7EAE1933" w14:textId="77777777" w:rsidR="00023F21" w:rsidRPr="001C7A8A" w:rsidRDefault="0069442E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Э ИЭП</w:t>
      </w:r>
    </w:p>
    <w:p w14:paraId="32A8694B" w14:textId="77777777" w:rsidR="0056187C" w:rsidRPr="001C7A8A" w:rsidRDefault="0056187C" w:rsidP="00CD24E8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780B5465" w14:textId="26D861B7" w:rsidR="0056187C" w:rsidRPr="000D6881" w:rsidRDefault="00C81D1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0D6881">
        <w:rPr>
          <w:rFonts w:ascii="Times New Roman" w:hAnsi="Times New Roman" w:cs="Times New Roman"/>
          <w:b/>
        </w:rPr>
        <w:t>Основанием выполнения проце</w:t>
      </w:r>
      <w:r w:rsidR="00F00A2B" w:rsidRPr="000D6881">
        <w:rPr>
          <w:rFonts w:ascii="Times New Roman" w:hAnsi="Times New Roman" w:cs="Times New Roman"/>
          <w:b/>
        </w:rPr>
        <w:t>дуры</w:t>
      </w:r>
      <w:r w:rsidRPr="000D6881">
        <w:rPr>
          <w:rFonts w:ascii="Times New Roman" w:hAnsi="Times New Roman" w:cs="Times New Roman"/>
          <w:b/>
        </w:rPr>
        <w:t xml:space="preserve"> являются нормативно-правовые акты, приведённые в разделе </w:t>
      </w:r>
      <w:r w:rsidRPr="00B5099D">
        <w:rPr>
          <w:rFonts w:ascii="Times New Roman" w:hAnsi="Times New Roman" w:cs="Times New Roman"/>
          <w:b/>
        </w:rPr>
        <w:fldChar w:fldCharType="begin"/>
      </w:r>
      <w:r w:rsidRPr="000D6881">
        <w:rPr>
          <w:rFonts w:ascii="Times New Roman" w:hAnsi="Times New Roman" w:cs="Times New Roman"/>
          <w:b/>
        </w:rPr>
        <w:instrText xml:space="preserve"> REF _Ref393364871 \r \h </w:instrText>
      </w:r>
      <w:r w:rsidR="001C441A" w:rsidRPr="000D6881">
        <w:rPr>
          <w:rFonts w:ascii="Times New Roman" w:hAnsi="Times New Roman" w:cs="Times New Roman"/>
          <w:b/>
        </w:rPr>
        <w:instrText xml:space="preserve"> \* MERGEFORMAT </w:instrText>
      </w:r>
      <w:r w:rsidRPr="00B5099D">
        <w:rPr>
          <w:rFonts w:ascii="Times New Roman" w:hAnsi="Times New Roman" w:cs="Times New Roman"/>
          <w:b/>
        </w:rPr>
      </w:r>
      <w:r w:rsidRPr="00B5099D">
        <w:rPr>
          <w:rFonts w:ascii="Times New Roman" w:hAnsi="Times New Roman" w:cs="Times New Roman"/>
          <w:b/>
        </w:rPr>
        <w:fldChar w:fldCharType="separate"/>
      </w:r>
      <w:r w:rsidR="00E0190C" w:rsidRPr="000D6881">
        <w:rPr>
          <w:rFonts w:ascii="Times New Roman" w:hAnsi="Times New Roman" w:cs="Times New Roman"/>
          <w:b/>
        </w:rPr>
        <w:t>3</w:t>
      </w:r>
      <w:r w:rsidRPr="00B5099D">
        <w:rPr>
          <w:rFonts w:ascii="Times New Roman" w:hAnsi="Times New Roman" w:cs="Times New Roman"/>
          <w:b/>
        </w:rPr>
        <w:fldChar w:fldCharType="end"/>
      </w:r>
      <w:r w:rsidRPr="000D6881">
        <w:rPr>
          <w:rFonts w:ascii="Times New Roman" w:hAnsi="Times New Roman" w:cs="Times New Roman"/>
          <w:b/>
        </w:rPr>
        <w:t xml:space="preserve"> </w:t>
      </w:r>
      <w:r w:rsidRPr="00B5099D">
        <w:rPr>
          <w:rFonts w:ascii="Times New Roman" w:hAnsi="Times New Roman" w:cs="Times New Roman"/>
          <w:b/>
        </w:rPr>
        <w:fldChar w:fldCharType="begin"/>
      </w:r>
      <w:r w:rsidRPr="000D6881">
        <w:rPr>
          <w:rFonts w:ascii="Times New Roman" w:hAnsi="Times New Roman" w:cs="Times New Roman"/>
          <w:b/>
        </w:rPr>
        <w:instrText xml:space="preserve"> REF _Ref393364876 \h </w:instrText>
      </w:r>
      <w:r w:rsidR="001C441A" w:rsidRPr="000D6881">
        <w:rPr>
          <w:rFonts w:ascii="Times New Roman" w:hAnsi="Times New Roman" w:cs="Times New Roman"/>
          <w:b/>
        </w:rPr>
        <w:instrText xml:space="preserve"> \* MERGEFORMAT </w:instrText>
      </w:r>
      <w:r w:rsidRPr="00B5099D">
        <w:rPr>
          <w:rFonts w:ascii="Times New Roman" w:hAnsi="Times New Roman" w:cs="Times New Roman"/>
          <w:b/>
        </w:rPr>
      </w:r>
      <w:r w:rsidRPr="00B5099D">
        <w:rPr>
          <w:rFonts w:ascii="Times New Roman" w:hAnsi="Times New Roman" w:cs="Times New Roman"/>
          <w:b/>
        </w:rPr>
        <w:fldChar w:fldCharType="separate"/>
      </w:r>
      <w:r w:rsidR="00E0190C" w:rsidRPr="000D6881">
        <w:rPr>
          <w:rFonts w:ascii="Times New Roman" w:hAnsi="Times New Roman" w:cs="Times New Roman"/>
          <w:b/>
        </w:rPr>
        <w:t>Нормативные ссылки</w:t>
      </w:r>
      <w:r w:rsidRPr="00B5099D">
        <w:rPr>
          <w:rFonts w:ascii="Times New Roman" w:hAnsi="Times New Roman" w:cs="Times New Roman"/>
          <w:b/>
        </w:rPr>
        <w:fldChar w:fldCharType="end"/>
      </w:r>
      <w:r w:rsidRPr="000D6881">
        <w:rPr>
          <w:rFonts w:ascii="Times New Roman" w:hAnsi="Times New Roman" w:cs="Times New Roman"/>
          <w:b/>
        </w:rPr>
        <w:t xml:space="preserve"> текущего документа.</w:t>
      </w:r>
    </w:p>
    <w:p w14:paraId="65B1A339" w14:textId="04C7E358" w:rsidR="0056187C" w:rsidRPr="00E95E34" w:rsidRDefault="0056187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Обеспечение программно-техническими средствами в части сегмента СМЭВ, организуемого на стороне </w:t>
      </w:r>
      <w:r w:rsidR="00176A70">
        <w:rPr>
          <w:rFonts w:ascii="Times New Roman" w:hAnsi="Times New Roman" w:cs="Times New Roman"/>
          <w:b/>
        </w:rPr>
        <w:t>Участника информационного взаимодействия</w:t>
      </w:r>
      <w:r w:rsidRPr="00E95E34">
        <w:rPr>
          <w:rFonts w:ascii="Times New Roman" w:hAnsi="Times New Roman" w:cs="Times New Roman"/>
          <w:b/>
        </w:rPr>
        <w:t xml:space="preserve">, в частности – криптооборудованием, а также работы по организации защищённого канала связи и дальнейшее обслуживание его производственных функций, осуществляется за счёт собственных средств </w:t>
      </w:r>
      <w:r w:rsidR="00176A70">
        <w:rPr>
          <w:rFonts w:ascii="Times New Roman" w:hAnsi="Times New Roman" w:cs="Times New Roman"/>
          <w:b/>
        </w:rPr>
        <w:t>Участника информационного взаимодействия</w:t>
      </w:r>
      <w:r w:rsidRPr="00E95E34">
        <w:rPr>
          <w:rFonts w:ascii="Times New Roman" w:hAnsi="Times New Roman" w:cs="Times New Roman"/>
          <w:b/>
        </w:rPr>
        <w:t>.</w:t>
      </w:r>
    </w:p>
    <w:p w14:paraId="6ACFAE47" w14:textId="63D9F289" w:rsidR="0056187C" w:rsidRDefault="0056187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Условие присоединения к регламенту является обязательным для </w:t>
      </w:r>
      <w:r w:rsidR="00855A26">
        <w:rPr>
          <w:rFonts w:ascii="Times New Roman" w:hAnsi="Times New Roman" w:cs="Times New Roman"/>
          <w:b/>
        </w:rPr>
        <w:t>Участников всех типов</w:t>
      </w:r>
      <w:r w:rsidRPr="00E95E34">
        <w:rPr>
          <w:rFonts w:ascii="Times New Roman" w:hAnsi="Times New Roman" w:cs="Times New Roman"/>
          <w:b/>
        </w:rPr>
        <w:t>.</w:t>
      </w:r>
    </w:p>
    <w:p w14:paraId="33DFA313" w14:textId="77777777" w:rsidR="005F504C" w:rsidRDefault="005F504C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257FCFAB" w14:textId="77777777" w:rsidR="00CA1380" w:rsidRDefault="00786FA0" w:rsidP="009E3FEB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721" w:dyaOrig="11288" w14:anchorId="0C66C9D0">
          <v:shape id="_x0000_i1039" type="#_x0000_t75" style="width:482.25pt;height:6in" o:ole="">
            <v:imagedata r:id="rId46" o:title=""/>
          </v:shape>
          <o:OLEObject Type="Embed" ProgID="Visio.Drawing.11" ShapeID="_x0000_i1039" DrawAspect="Content" ObjectID="_1588161726" r:id="rId47"/>
        </w:object>
      </w:r>
      <w:r w:rsidR="00CA1380">
        <w:rPr>
          <w:rFonts w:ascii="Times New Roman" w:hAnsi="Times New Roman" w:cs="Times New Roman"/>
          <w:b/>
          <w:color w:val="2E74B5" w:themeColor="accent1" w:themeShade="BF"/>
        </w:rPr>
        <w:br w:type="page"/>
      </w:r>
    </w:p>
    <w:p w14:paraId="142635C0" w14:textId="139FC299" w:rsidR="0056187C" w:rsidRPr="004073E2" w:rsidRDefault="0056187C" w:rsidP="005F31FA">
      <w:p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7B5BEFA1" w14:textId="700E153D" w:rsidR="006A2DC3" w:rsidRPr="001C7A8A" w:rsidRDefault="00C55D46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писание</w:t>
      </w:r>
      <w:r w:rsidR="00A5465C">
        <w:rPr>
          <w:rFonts w:ascii="Times New Roman" w:hAnsi="Times New Roman" w:cs="Times New Roman"/>
        </w:rPr>
        <w:t xml:space="preserve"> поддерживаемого оборудования</w:t>
      </w:r>
      <w:r w:rsidRPr="001C7A8A">
        <w:rPr>
          <w:rFonts w:ascii="Times New Roman" w:hAnsi="Times New Roman" w:cs="Times New Roman"/>
        </w:rPr>
        <w:t xml:space="preserve"> </w:t>
      </w:r>
      <w:r w:rsidR="00D32F07">
        <w:rPr>
          <w:rFonts w:ascii="Times New Roman" w:hAnsi="Times New Roman" w:cs="Times New Roman"/>
        </w:rPr>
        <w:t>крипто</w:t>
      </w:r>
      <w:r w:rsidR="00A5465C">
        <w:rPr>
          <w:rFonts w:ascii="Times New Roman" w:hAnsi="Times New Roman" w:cs="Times New Roman"/>
        </w:rPr>
        <w:t xml:space="preserve">графического </w:t>
      </w:r>
      <w:r w:rsidR="00D32F07">
        <w:rPr>
          <w:rFonts w:ascii="Times New Roman" w:hAnsi="Times New Roman" w:cs="Times New Roman"/>
        </w:rPr>
        <w:t>оборудования</w:t>
      </w:r>
      <w:r w:rsidR="00A5465C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 xml:space="preserve">приведено в </w:t>
      </w:r>
      <w:r w:rsidR="00A11C32" w:rsidRPr="00A11C32">
        <w:rPr>
          <w:rFonts w:ascii="Times New Roman" w:hAnsi="Times New Roman" w:cs="Times New Roman"/>
        </w:rPr>
        <w:t>Приложени</w:t>
      </w:r>
      <w:r w:rsidR="00A11C32">
        <w:rPr>
          <w:rFonts w:ascii="Times New Roman" w:hAnsi="Times New Roman" w:cs="Times New Roman"/>
        </w:rPr>
        <w:t>и</w:t>
      </w:r>
      <w:r w:rsidR="00A11C32" w:rsidRPr="00A11C32">
        <w:rPr>
          <w:rFonts w:ascii="Times New Roman" w:hAnsi="Times New Roman" w:cs="Times New Roman"/>
        </w:rPr>
        <w:t xml:space="preserve"> 4 </w:t>
      </w:r>
      <w:r w:rsidR="00A11C32">
        <w:rPr>
          <w:rFonts w:ascii="Times New Roman" w:hAnsi="Times New Roman" w:cs="Times New Roman"/>
        </w:rPr>
        <w:t>«</w:t>
      </w:r>
      <w:r w:rsidR="00A11C32" w:rsidRPr="00A11C32">
        <w:rPr>
          <w:rFonts w:ascii="Times New Roman" w:hAnsi="Times New Roman" w:cs="Times New Roman"/>
        </w:rPr>
        <w:t>Требования к сети передачи данных участников информационного обмена</w:t>
      </w:r>
      <w:r w:rsidR="00A11C32">
        <w:rPr>
          <w:rFonts w:ascii="Times New Roman" w:hAnsi="Times New Roman" w:cs="Times New Roman"/>
        </w:rPr>
        <w:t>».</w:t>
      </w:r>
    </w:p>
    <w:p w14:paraId="5999919F" w14:textId="69DC7343" w:rsidR="006A2DC3" w:rsidRPr="001C7A8A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548" w:name="_Ref386613898"/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>
        <w:rPr>
          <w:rFonts w:ascii="Times New Roman" w:hAnsi="Times New Roman" w:cs="Times New Roman"/>
        </w:rPr>
        <w:t>10.10.1</w:t>
      </w:r>
      <w:r w:rsidRPr="001C7A8A">
        <w:rPr>
          <w:rFonts w:ascii="Times New Roman" w:hAnsi="Times New Roman" w:cs="Times New Roman"/>
        </w:rPr>
        <w:t>.</w:t>
      </w:r>
    </w:p>
    <w:p w14:paraId="7A174713" w14:textId="365008EA" w:rsidR="005A5D01" w:rsidRPr="001C7A8A" w:rsidRDefault="005A5D01" w:rsidP="00417974">
      <w:pPr>
        <w:pStyle w:val="afa"/>
      </w:pPr>
      <w:r w:rsidRPr="001C7A8A">
        <w:t xml:space="preserve">Таблица </w:t>
      </w:r>
      <w:bookmarkEnd w:id="548"/>
      <w:r w:rsidR="006A2DC3">
        <w:t>10.10.1</w:t>
      </w:r>
      <w:r w:rsidR="006A2DC3" w:rsidRPr="001C7A8A">
        <w:t xml:space="preserve"> </w:t>
      </w:r>
      <w:r w:rsidRPr="001C7A8A">
        <w:t xml:space="preserve">– Шаги процесса </w:t>
      </w:r>
      <w:r w:rsidR="003416FB" w:rsidRPr="001C7A8A">
        <w:t>для Участников</w:t>
      </w:r>
      <w:r w:rsidR="00855A26">
        <w:t xml:space="preserve"> всех типо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691"/>
        <w:gridCol w:w="4005"/>
        <w:gridCol w:w="2697"/>
        <w:gridCol w:w="2864"/>
        <w:gridCol w:w="2030"/>
        <w:gridCol w:w="2273"/>
      </w:tblGrid>
      <w:tr w:rsidR="008A38AB" w:rsidRPr="00D90D0B" w14:paraId="2546148B" w14:textId="77777777" w:rsidTr="001C441A">
        <w:trPr>
          <w:tblHeader/>
        </w:trPr>
        <w:tc>
          <w:tcPr>
            <w:tcW w:w="706" w:type="dxa"/>
            <w:shd w:val="clear" w:color="auto" w:fill="D9D9D9" w:themeFill="background1" w:themeFillShade="D9"/>
          </w:tcPr>
          <w:p w14:paraId="6A0E9A49" w14:textId="77777777" w:rsidR="005A5D01" w:rsidRPr="00A45D4E" w:rsidRDefault="005A5D01">
            <w:pPr>
              <w:pStyle w:val="afb"/>
            </w:pPr>
            <w:r w:rsidRPr="00A45D4E">
              <w:t>№</w:t>
            </w:r>
          </w:p>
        </w:tc>
        <w:tc>
          <w:tcPr>
            <w:tcW w:w="4096" w:type="dxa"/>
            <w:shd w:val="clear" w:color="auto" w:fill="D9D9D9" w:themeFill="background1" w:themeFillShade="D9"/>
          </w:tcPr>
          <w:p w14:paraId="4D41E26C" w14:textId="77777777" w:rsidR="005A5D01" w:rsidRPr="00A45D4E" w:rsidRDefault="005A5D01">
            <w:pPr>
              <w:pStyle w:val="afb"/>
            </w:pPr>
            <w:r w:rsidRPr="00A45D4E">
              <w:t>Шаг</w:t>
            </w:r>
          </w:p>
        </w:tc>
        <w:tc>
          <w:tcPr>
            <w:tcW w:w="2738" w:type="dxa"/>
            <w:shd w:val="clear" w:color="auto" w:fill="D9D9D9" w:themeFill="background1" w:themeFillShade="D9"/>
          </w:tcPr>
          <w:p w14:paraId="73982565" w14:textId="77777777" w:rsidR="005A5D01" w:rsidRPr="00A45D4E" w:rsidRDefault="005A5D01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914" w:type="dxa"/>
            <w:shd w:val="clear" w:color="auto" w:fill="D9D9D9" w:themeFill="background1" w:themeFillShade="D9"/>
          </w:tcPr>
          <w:p w14:paraId="2EDF7D91" w14:textId="77777777" w:rsidR="005A5D01" w:rsidRPr="00A45D4E" w:rsidRDefault="005A5D01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043" w:type="dxa"/>
            <w:shd w:val="clear" w:color="auto" w:fill="D9D9D9" w:themeFill="background1" w:themeFillShade="D9"/>
          </w:tcPr>
          <w:p w14:paraId="4EE0F07A" w14:textId="77777777" w:rsidR="005A5D01" w:rsidRPr="00A45D4E" w:rsidRDefault="005A5D01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2289" w:type="dxa"/>
            <w:shd w:val="clear" w:color="auto" w:fill="D9D9D9" w:themeFill="background1" w:themeFillShade="D9"/>
          </w:tcPr>
          <w:p w14:paraId="26765921" w14:textId="77777777" w:rsidR="005A5D01" w:rsidRPr="00A45D4E" w:rsidRDefault="005A5D01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BB11CE" w:rsidRPr="00D90D0B" w14:paraId="6195E6D7" w14:textId="77777777" w:rsidTr="001C441A">
        <w:tc>
          <w:tcPr>
            <w:tcW w:w="706" w:type="dxa"/>
            <w:shd w:val="clear" w:color="auto" w:fill="auto"/>
          </w:tcPr>
          <w:p w14:paraId="0C8ECBE6" w14:textId="09657F70" w:rsidR="00AB7FF7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4096" w:type="dxa"/>
            <w:shd w:val="clear" w:color="auto" w:fill="auto"/>
          </w:tcPr>
          <w:p w14:paraId="5D310142" w14:textId="2A6B5583" w:rsidR="00AB7FF7" w:rsidRPr="00D90D0B" w:rsidRDefault="00AB7FF7">
            <w:pPr>
              <w:pStyle w:val="afc"/>
            </w:pPr>
            <w:r w:rsidRPr="00D90D0B">
              <w:t xml:space="preserve">Подготовить подписанную и заверенную печатью заявку на </w:t>
            </w:r>
            <w:r w:rsidR="00095BB4">
              <w:t>присоединение</w:t>
            </w:r>
            <w:r w:rsidRPr="00D90D0B">
              <w:t>.</w:t>
            </w:r>
          </w:p>
          <w:p w14:paraId="3C0A1E7D" w14:textId="77777777" w:rsidR="00AB7FF7" w:rsidRPr="00D90D0B" w:rsidRDefault="00AB7FF7">
            <w:pPr>
              <w:pStyle w:val="afc"/>
            </w:pPr>
            <w:r w:rsidRPr="00D90D0B">
              <w:t>Направить в адрес Оператора СМЭВ почтовым отправлением заявку на присоединение.</w:t>
            </w:r>
          </w:p>
        </w:tc>
        <w:tc>
          <w:tcPr>
            <w:tcW w:w="2738" w:type="dxa"/>
            <w:shd w:val="clear" w:color="auto" w:fill="auto"/>
          </w:tcPr>
          <w:p w14:paraId="6B406F42" w14:textId="77777777" w:rsidR="00AB7FF7" w:rsidRPr="00D90D0B" w:rsidRDefault="00AB7FF7">
            <w:pPr>
              <w:pStyle w:val="afc"/>
            </w:pPr>
          </w:p>
        </w:tc>
        <w:tc>
          <w:tcPr>
            <w:tcW w:w="2914" w:type="dxa"/>
            <w:shd w:val="clear" w:color="auto" w:fill="auto"/>
          </w:tcPr>
          <w:p w14:paraId="21F92C9E" w14:textId="77777777" w:rsidR="00AB7FF7" w:rsidRPr="00D90D0B" w:rsidRDefault="00AB7FF7">
            <w:pPr>
              <w:pStyle w:val="afc"/>
            </w:pPr>
            <w:r w:rsidRPr="00D90D0B">
              <w:t>Почтовое отправление в адрес Оператора СМЭВ</w:t>
            </w:r>
          </w:p>
        </w:tc>
        <w:tc>
          <w:tcPr>
            <w:tcW w:w="2043" w:type="dxa"/>
            <w:shd w:val="clear" w:color="auto" w:fill="auto"/>
          </w:tcPr>
          <w:p w14:paraId="6F3163C4" w14:textId="77777777" w:rsidR="00AB7FF7" w:rsidRPr="00D90D0B" w:rsidRDefault="00AB7FF7">
            <w:pPr>
              <w:pStyle w:val="afc"/>
            </w:pPr>
          </w:p>
        </w:tc>
        <w:tc>
          <w:tcPr>
            <w:tcW w:w="2289" w:type="dxa"/>
            <w:shd w:val="clear" w:color="auto" w:fill="auto"/>
          </w:tcPr>
          <w:p w14:paraId="54CD4326" w14:textId="2B182ACC" w:rsidR="00AB7FF7" w:rsidRPr="00D90D0B" w:rsidRDefault="00855A26">
            <w:pPr>
              <w:pStyle w:val="afc"/>
            </w:pPr>
            <w:r>
              <w:t>Участник</w:t>
            </w:r>
          </w:p>
        </w:tc>
      </w:tr>
      <w:tr w:rsidR="00970E28" w:rsidRPr="00D90D0B" w14:paraId="471A83A2" w14:textId="77777777" w:rsidTr="001C441A">
        <w:tc>
          <w:tcPr>
            <w:tcW w:w="706" w:type="dxa"/>
            <w:shd w:val="clear" w:color="auto" w:fill="auto"/>
          </w:tcPr>
          <w:p w14:paraId="4EC59E5F" w14:textId="15D6AA55" w:rsidR="00970E28" w:rsidRPr="00D90D0B" w:rsidRDefault="00321CC0" w:rsidP="001C1065">
            <w:pPr>
              <w:pStyle w:val="ac"/>
            </w:pPr>
            <w:r>
              <w:t>2</w:t>
            </w:r>
          </w:p>
        </w:tc>
        <w:tc>
          <w:tcPr>
            <w:tcW w:w="4096" w:type="dxa"/>
            <w:shd w:val="clear" w:color="auto" w:fill="auto"/>
          </w:tcPr>
          <w:p w14:paraId="0E597B4E" w14:textId="77777777" w:rsidR="00970E28" w:rsidRPr="00D90D0B" w:rsidRDefault="00970E28">
            <w:pPr>
              <w:pStyle w:val="afc"/>
            </w:pPr>
            <w:r w:rsidRPr="00D90D0B">
              <w:t>Получение одобрения на подключение со стороны «Подкомиссии по использованию информационных технологий при предоставлении государственных и муниципальных услуг Правительственной комиссии по использованию информационных технологий для улучшения качества жизни и условий ведения предпринимательской деятельности»</w:t>
            </w:r>
          </w:p>
        </w:tc>
        <w:tc>
          <w:tcPr>
            <w:tcW w:w="2738" w:type="dxa"/>
            <w:shd w:val="clear" w:color="auto" w:fill="auto"/>
          </w:tcPr>
          <w:p w14:paraId="19DC1C2E" w14:textId="77777777" w:rsidR="00970E28" w:rsidRPr="00D90D0B" w:rsidRDefault="00970E28">
            <w:pPr>
              <w:pStyle w:val="afc"/>
            </w:pPr>
            <w:r w:rsidRPr="00D90D0B">
              <w:t xml:space="preserve">Заявка на </w:t>
            </w:r>
            <w:r w:rsidR="005549C9" w:rsidRPr="00D90D0B">
              <w:t>присоединение</w:t>
            </w:r>
          </w:p>
        </w:tc>
        <w:tc>
          <w:tcPr>
            <w:tcW w:w="2914" w:type="dxa"/>
            <w:shd w:val="clear" w:color="auto" w:fill="auto"/>
          </w:tcPr>
          <w:p w14:paraId="2C31D712" w14:textId="77777777" w:rsidR="00970E28" w:rsidRPr="00D90D0B" w:rsidRDefault="005549C9">
            <w:pPr>
              <w:pStyle w:val="afc"/>
            </w:pPr>
            <w:r w:rsidRPr="00D90D0B">
              <w:t>Подписанная заявка на присоединение</w:t>
            </w:r>
          </w:p>
        </w:tc>
        <w:tc>
          <w:tcPr>
            <w:tcW w:w="2043" w:type="dxa"/>
            <w:shd w:val="clear" w:color="auto" w:fill="auto"/>
          </w:tcPr>
          <w:p w14:paraId="0F149686" w14:textId="77777777" w:rsidR="00970E28" w:rsidRPr="00D90D0B" w:rsidRDefault="00970E28">
            <w:pPr>
              <w:pStyle w:val="afc"/>
            </w:pPr>
          </w:p>
        </w:tc>
        <w:tc>
          <w:tcPr>
            <w:tcW w:w="2289" w:type="dxa"/>
            <w:shd w:val="clear" w:color="auto" w:fill="auto"/>
          </w:tcPr>
          <w:p w14:paraId="23DF4303" w14:textId="77777777" w:rsidR="00970E28" w:rsidRPr="00D90D0B" w:rsidRDefault="00970E28">
            <w:pPr>
              <w:pStyle w:val="afc"/>
            </w:pPr>
            <w:r w:rsidRPr="00D90D0B">
              <w:t>Оператор СМЭВ</w:t>
            </w:r>
          </w:p>
        </w:tc>
      </w:tr>
      <w:tr w:rsidR="00BB11CE" w:rsidRPr="00D90D0B" w14:paraId="1D51FB8A" w14:textId="77777777" w:rsidTr="001C441A">
        <w:tc>
          <w:tcPr>
            <w:tcW w:w="706" w:type="dxa"/>
            <w:shd w:val="clear" w:color="auto" w:fill="auto"/>
          </w:tcPr>
          <w:p w14:paraId="5F38CADF" w14:textId="67512CA8" w:rsidR="00AB7FF7" w:rsidRPr="00D90D0B" w:rsidRDefault="00321CC0" w:rsidP="001C1065">
            <w:pPr>
              <w:pStyle w:val="ac"/>
            </w:pPr>
            <w:r>
              <w:t>3</w:t>
            </w:r>
          </w:p>
        </w:tc>
        <w:tc>
          <w:tcPr>
            <w:tcW w:w="4096" w:type="dxa"/>
            <w:shd w:val="clear" w:color="auto" w:fill="auto"/>
          </w:tcPr>
          <w:p w14:paraId="20CBB1DE" w14:textId="77777777" w:rsidR="00AB7FF7" w:rsidRPr="00D90D0B" w:rsidRDefault="00AB7FF7">
            <w:pPr>
              <w:pStyle w:val="afc"/>
            </w:pPr>
            <w:r w:rsidRPr="00D90D0B">
              <w:t>Известить по электронной почте Участника о подписании заявки на присоединение со стороны Оператора СМЭВ</w:t>
            </w:r>
          </w:p>
        </w:tc>
        <w:tc>
          <w:tcPr>
            <w:tcW w:w="2738" w:type="dxa"/>
            <w:shd w:val="clear" w:color="auto" w:fill="auto"/>
          </w:tcPr>
          <w:p w14:paraId="417357DB" w14:textId="77777777" w:rsidR="00AB7FF7" w:rsidRPr="00D90D0B" w:rsidRDefault="00AB7FF7">
            <w:pPr>
              <w:pStyle w:val="afc"/>
            </w:pPr>
            <w:r w:rsidRPr="00D90D0B">
              <w:t>Подписанная заявка на присоединение</w:t>
            </w:r>
          </w:p>
        </w:tc>
        <w:tc>
          <w:tcPr>
            <w:tcW w:w="2914" w:type="dxa"/>
            <w:shd w:val="clear" w:color="auto" w:fill="auto"/>
          </w:tcPr>
          <w:p w14:paraId="00FE4DF8" w14:textId="7FAD25BB" w:rsidR="00AB7FF7" w:rsidRPr="00D90D0B" w:rsidRDefault="00AB7FF7">
            <w:pPr>
              <w:pStyle w:val="afc"/>
            </w:pPr>
            <w:r w:rsidRPr="00D90D0B">
              <w:t xml:space="preserve">Сообщение по электронной почте в адрес </w:t>
            </w:r>
            <w:r w:rsidR="00855A26">
              <w:t>Участника</w:t>
            </w:r>
            <w:r w:rsidRPr="00D90D0B">
              <w:t xml:space="preserve"> с приложением </w:t>
            </w:r>
            <w:r w:rsidR="005549C9" w:rsidRPr="00D90D0B">
              <w:t>отсканированной</w:t>
            </w:r>
            <w:r w:rsidRPr="00D90D0B">
              <w:t xml:space="preserve"> подписанной заявки на присоединение</w:t>
            </w:r>
          </w:p>
        </w:tc>
        <w:tc>
          <w:tcPr>
            <w:tcW w:w="2043" w:type="dxa"/>
            <w:shd w:val="clear" w:color="auto" w:fill="auto"/>
          </w:tcPr>
          <w:p w14:paraId="3701DBAA" w14:textId="77777777" w:rsidR="00AB7FF7" w:rsidRPr="00D90D0B" w:rsidRDefault="00AB7FF7">
            <w:pPr>
              <w:pStyle w:val="afc"/>
            </w:pPr>
            <w:r w:rsidRPr="00D90D0B">
              <w:t>3 рабочих дня с момента подписания заявки на присоединение</w:t>
            </w:r>
          </w:p>
        </w:tc>
        <w:tc>
          <w:tcPr>
            <w:tcW w:w="2289" w:type="dxa"/>
            <w:shd w:val="clear" w:color="auto" w:fill="auto"/>
          </w:tcPr>
          <w:p w14:paraId="5D54E7EB" w14:textId="77777777" w:rsidR="00AB7FF7" w:rsidRPr="00D90D0B" w:rsidRDefault="001C441A">
            <w:pPr>
              <w:pStyle w:val="afc"/>
            </w:pPr>
            <w:r w:rsidRPr="00D90D0B">
              <w:t>СЦ</w:t>
            </w:r>
          </w:p>
        </w:tc>
      </w:tr>
      <w:tr w:rsidR="005549C9" w:rsidRPr="00D90D0B" w14:paraId="2D6F5733" w14:textId="77777777" w:rsidTr="001C441A">
        <w:tc>
          <w:tcPr>
            <w:tcW w:w="706" w:type="dxa"/>
            <w:shd w:val="clear" w:color="auto" w:fill="auto"/>
          </w:tcPr>
          <w:p w14:paraId="6D2B9673" w14:textId="302B288F" w:rsidR="005549C9" w:rsidRPr="00D90D0B" w:rsidRDefault="00321CC0" w:rsidP="001C1065">
            <w:pPr>
              <w:pStyle w:val="ac"/>
            </w:pPr>
            <w:r>
              <w:t>4</w:t>
            </w:r>
          </w:p>
        </w:tc>
        <w:tc>
          <w:tcPr>
            <w:tcW w:w="4096" w:type="dxa"/>
            <w:shd w:val="clear" w:color="auto" w:fill="auto"/>
          </w:tcPr>
          <w:p w14:paraId="3C37B842" w14:textId="1EA00D71" w:rsidR="005549C9" w:rsidRPr="00D90D0B" w:rsidRDefault="005549C9">
            <w:pPr>
              <w:pStyle w:val="afc"/>
            </w:pPr>
            <w:r w:rsidRPr="00D90D0B">
              <w:t xml:space="preserve">Проинформировать по электронной почте Оператора СМЭВ о готовности </w:t>
            </w:r>
            <w:r w:rsidR="00855A26" w:rsidRPr="00855A26">
              <w:t>подключения своих информационных систем к СМЭВ</w:t>
            </w:r>
          </w:p>
          <w:p w14:paraId="02D55E78" w14:textId="3772D0C0" w:rsidR="005549C9" w:rsidRPr="00D90D0B" w:rsidRDefault="005549C9">
            <w:pPr>
              <w:pStyle w:val="afc"/>
            </w:pPr>
            <w:r w:rsidRPr="00D90D0B" w:rsidDel="00BC56F9">
              <w:t xml:space="preserve"> </w:t>
            </w:r>
            <w:r w:rsidRPr="00D90D0B">
              <w:t xml:space="preserve">согласно требованиям, изложенным в </w:t>
            </w:r>
            <w:r w:rsidR="00A11C32">
              <w:t>Приложении</w:t>
            </w:r>
            <w:r w:rsidR="00A11C32" w:rsidRPr="00A11C32">
              <w:t xml:space="preserve"> 4 </w:t>
            </w:r>
            <w:r w:rsidR="00A11C32">
              <w:t>«</w:t>
            </w:r>
            <w:r w:rsidR="00A11C32" w:rsidRPr="00A11C32">
              <w:t>Требования к сети передачи данных участников информационного обмена</w:t>
            </w:r>
            <w:r w:rsidR="00A11C32">
              <w:t>»</w:t>
            </w:r>
            <w:r w:rsidR="00C443CE">
              <w:t xml:space="preserve">. </w:t>
            </w:r>
            <w:r w:rsidRPr="00D90D0B">
              <w:t xml:space="preserve">Обращение </w:t>
            </w:r>
            <w:r w:rsidRPr="00D90D0B">
              <w:lastRenderedPageBreak/>
              <w:t xml:space="preserve">должно иметь тип в соответствии с таблицей типизации заявок (таблица </w:t>
            </w:r>
            <w:r w:rsidR="006A2DC3" w:rsidRPr="006A2DC3">
              <w:rPr>
                <w:color w:val="0070C0"/>
              </w:rPr>
              <w:t>11.3</w:t>
            </w:r>
            <w:r w:rsidRPr="00D90D0B">
              <w:t>)</w:t>
            </w:r>
          </w:p>
        </w:tc>
        <w:tc>
          <w:tcPr>
            <w:tcW w:w="2738" w:type="dxa"/>
            <w:shd w:val="clear" w:color="auto" w:fill="auto"/>
          </w:tcPr>
          <w:p w14:paraId="4E95C0D7" w14:textId="77777777" w:rsidR="005549C9" w:rsidRPr="00D90D0B" w:rsidRDefault="005549C9">
            <w:pPr>
              <w:pStyle w:val="afc"/>
            </w:pPr>
            <w:r w:rsidRPr="00D90D0B">
              <w:lastRenderedPageBreak/>
              <w:t>Сообщение по электронной почте в адрес Иной организации с приложением отсканированной подписанной заявки на присоединение</w:t>
            </w:r>
          </w:p>
        </w:tc>
        <w:tc>
          <w:tcPr>
            <w:tcW w:w="2914" w:type="dxa"/>
            <w:shd w:val="clear" w:color="auto" w:fill="auto"/>
          </w:tcPr>
          <w:p w14:paraId="6213C821" w14:textId="77777777" w:rsidR="005549C9" w:rsidRPr="00D90D0B" w:rsidRDefault="005549C9">
            <w:pPr>
              <w:pStyle w:val="afc"/>
            </w:pPr>
            <w:r w:rsidRPr="00D90D0B">
              <w:t>Информационное сообщение по электронной почте в адрес Оператора СМЭВ</w:t>
            </w:r>
          </w:p>
        </w:tc>
        <w:tc>
          <w:tcPr>
            <w:tcW w:w="2043" w:type="dxa"/>
            <w:shd w:val="clear" w:color="auto" w:fill="auto"/>
          </w:tcPr>
          <w:p w14:paraId="2BF18A88" w14:textId="77777777" w:rsidR="005549C9" w:rsidRPr="00D90D0B" w:rsidRDefault="005549C9">
            <w:pPr>
              <w:pStyle w:val="afc"/>
            </w:pPr>
            <w:r w:rsidRPr="00D90D0B">
              <w:t>3 рабочих дня с момента получения уведомления о подписании заявки на присоединение</w:t>
            </w:r>
          </w:p>
        </w:tc>
        <w:tc>
          <w:tcPr>
            <w:tcW w:w="2289" w:type="dxa"/>
            <w:shd w:val="clear" w:color="auto" w:fill="auto"/>
          </w:tcPr>
          <w:p w14:paraId="6C5C5680" w14:textId="264B3DEC" w:rsidR="005549C9" w:rsidRPr="00D90D0B" w:rsidRDefault="00095BB4">
            <w:pPr>
              <w:pStyle w:val="afc"/>
            </w:pPr>
            <w:r>
              <w:t>Участник</w:t>
            </w:r>
          </w:p>
        </w:tc>
      </w:tr>
      <w:tr w:rsidR="00BB11CE" w:rsidRPr="00D90D0B" w14:paraId="7E0FA71C" w14:textId="77777777" w:rsidTr="001C441A">
        <w:tc>
          <w:tcPr>
            <w:tcW w:w="706" w:type="dxa"/>
            <w:shd w:val="clear" w:color="auto" w:fill="auto"/>
          </w:tcPr>
          <w:p w14:paraId="23710C2E" w14:textId="02BFD5A3" w:rsidR="005A5D01" w:rsidRPr="00D90D0B" w:rsidRDefault="00321CC0" w:rsidP="001C1065">
            <w:pPr>
              <w:pStyle w:val="ac"/>
            </w:pPr>
            <w:r>
              <w:t>5</w:t>
            </w:r>
          </w:p>
        </w:tc>
        <w:tc>
          <w:tcPr>
            <w:tcW w:w="4096" w:type="dxa"/>
            <w:shd w:val="clear" w:color="auto" w:fill="auto"/>
          </w:tcPr>
          <w:p w14:paraId="42ED1395" w14:textId="2E469E8F" w:rsidR="005A5D01" w:rsidRPr="00D90D0B" w:rsidRDefault="00D87AC7" w:rsidP="00095BB4">
            <w:pPr>
              <w:pStyle w:val="afc"/>
            </w:pPr>
            <w:r w:rsidRPr="00D90D0B">
              <w:t>Прои</w:t>
            </w:r>
            <w:r w:rsidR="005A5D01" w:rsidRPr="00D90D0B">
              <w:t>нформирова</w:t>
            </w:r>
            <w:r w:rsidRPr="00D90D0B">
              <w:t>ть</w:t>
            </w:r>
            <w:r w:rsidR="005A5D01" w:rsidRPr="00D90D0B">
              <w:t xml:space="preserve"> </w:t>
            </w:r>
            <w:r w:rsidR="000B3242" w:rsidRPr="00D90D0B">
              <w:t>ОЭ ИЭП</w:t>
            </w:r>
            <w:r w:rsidR="005A5D01" w:rsidRPr="00D90D0B">
              <w:t xml:space="preserve"> о подписании Заявки на присоединение </w:t>
            </w:r>
            <w:r w:rsidR="00095BB4">
              <w:t xml:space="preserve">Участника </w:t>
            </w:r>
            <w:r w:rsidR="00855A26">
              <w:t>и одобрением ее Оператором СМЭВ</w:t>
            </w:r>
          </w:p>
        </w:tc>
        <w:tc>
          <w:tcPr>
            <w:tcW w:w="2738" w:type="dxa"/>
            <w:shd w:val="clear" w:color="auto" w:fill="auto"/>
          </w:tcPr>
          <w:p w14:paraId="1C1510ED" w14:textId="77777777" w:rsidR="005A5D01" w:rsidRPr="00D90D0B" w:rsidRDefault="00D87AC7">
            <w:pPr>
              <w:pStyle w:val="afc"/>
            </w:pPr>
            <w:r w:rsidRPr="00D90D0B">
              <w:t>Подписанная заявка на присоединение</w:t>
            </w:r>
          </w:p>
        </w:tc>
        <w:tc>
          <w:tcPr>
            <w:tcW w:w="2914" w:type="dxa"/>
            <w:shd w:val="clear" w:color="auto" w:fill="auto"/>
          </w:tcPr>
          <w:p w14:paraId="6F3706BF" w14:textId="4DAEE439" w:rsidR="005A5D01" w:rsidRPr="00D90D0B" w:rsidRDefault="00BB11CE">
            <w:pPr>
              <w:pStyle w:val="afc"/>
            </w:pPr>
            <w:r w:rsidRPr="00D90D0B">
              <w:t xml:space="preserve">Сообщение </w:t>
            </w:r>
            <w:r w:rsidR="005549C9" w:rsidRPr="00D90D0B">
              <w:t xml:space="preserve">по </w:t>
            </w:r>
            <w:r w:rsidRPr="00D90D0B">
              <w:t>электронной почт</w:t>
            </w:r>
            <w:r w:rsidR="005549C9" w:rsidRPr="00D90D0B">
              <w:t>е в адрес ОЭ ИЭП</w:t>
            </w:r>
            <w:r w:rsidRPr="00D90D0B">
              <w:t xml:space="preserve">, включающее в себя </w:t>
            </w:r>
            <w:r w:rsidR="005549C9" w:rsidRPr="00D90D0B">
              <w:t>от</w:t>
            </w:r>
            <w:r w:rsidRPr="00D90D0B">
              <w:t>скан</w:t>
            </w:r>
            <w:r w:rsidR="005549C9" w:rsidRPr="00D90D0B">
              <w:t>ированные</w:t>
            </w:r>
            <w:r w:rsidRPr="00D90D0B">
              <w:t xml:space="preserve"> Официально</w:t>
            </w:r>
            <w:r w:rsidR="005549C9" w:rsidRPr="00D90D0B">
              <w:t>е</w:t>
            </w:r>
            <w:r w:rsidRPr="00D90D0B">
              <w:t xml:space="preserve"> распоряжени</w:t>
            </w:r>
            <w:r w:rsidR="005549C9" w:rsidRPr="00D90D0B">
              <w:t>е</w:t>
            </w:r>
            <w:r w:rsidRPr="00D90D0B">
              <w:t xml:space="preserve"> с приложением подписанной</w:t>
            </w:r>
            <w:r w:rsidR="00855A26">
              <w:t xml:space="preserve"> (одобренной Оператором СМЭВ)</w:t>
            </w:r>
            <w:r w:rsidRPr="00D90D0B">
              <w:t xml:space="preserve"> заявки на присоединение</w:t>
            </w:r>
            <w:r w:rsidRPr="00D90D0B" w:rsidDel="00BC56F9">
              <w:t xml:space="preserve"> </w:t>
            </w:r>
          </w:p>
        </w:tc>
        <w:tc>
          <w:tcPr>
            <w:tcW w:w="2043" w:type="dxa"/>
            <w:shd w:val="clear" w:color="auto" w:fill="auto"/>
          </w:tcPr>
          <w:p w14:paraId="2D0AC580" w14:textId="77777777" w:rsidR="005A5D01" w:rsidRPr="00D90D0B" w:rsidRDefault="00D87AC7">
            <w:pPr>
              <w:pStyle w:val="afc"/>
            </w:pPr>
            <w:r w:rsidRPr="00D90D0B">
              <w:t>3 рабочих дня с момента подписания заявки на присоединение</w:t>
            </w:r>
          </w:p>
        </w:tc>
        <w:tc>
          <w:tcPr>
            <w:tcW w:w="2289" w:type="dxa"/>
            <w:shd w:val="clear" w:color="auto" w:fill="auto"/>
          </w:tcPr>
          <w:p w14:paraId="11477993" w14:textId="77777777" w:rsidR="005A5D01" w:rsidRPr="00D90D0B" w:rsidRDefault="00D87AC7">
            <w:pPr>
              <w:pStyle w:val="afc"/>
            </w:pPr>
            <w:r w:rsidRPr="00D90D0B">
              <w:t>Оператор СМЭВ</w:t>
            </w:r>
          </w:p>
        </w:tc>
      </w:tr>
      <w:tr w:rsidR="005549C9" w:rsidRPr="00D90D0B" w14:paraId="07F03073" w14:textId="77777777" w:rsidTr="001C441A">
        <w:tc>
          <w:tcPr>
            <w:tcW w:w="706" w:type="dxa"/>
            <w:shd w:val="clear" w:color="auto" w:fill="auto"/>
          </w:tcPr>
          <w:p w14:paraId="398ACB8B" w14:textId="14737FF8" w:rsidR="005549C9" w:rsidRPr="00D90D0B" w:rsidRDefault="00321CC0" w:rsidP="001C1065">
            <w:pPr>
              <w:pStyle w:val="ac"/>
            </w:pPr>
            <w:r>
              <w:t>6</w:t>
            </w:r>
          </w:p>
        </w:tc>
        <w:tc>
          <w:tcPr>
            <w:tcW w:w="4096" w:type="dxa"/>
            <w:shd w:val="clear" w:color="auto" w:fill="auto"/>
          </w:tcPr>
          <w:p w14:paraId="1CAF5C67" w14:textId="77777777" w:rsidR="005549C9" w:rsidRPr="00D90D0B" w:rsidRDefault="005549C9">
            <w:pPr>
              <w:pStyle w:val="afc"/>
            </w:pPr>
            <w:r w:rsidRPr="00D90D0B">
              <w:t xml:space="preserve">Выполнить первичную обработку </w:t>
            </w:r>
            <w:r w:rsidR="001C441A" w:rsidRPr="00D90D0B">
              <w:t>запроса</w:t>
            </w:r>
            <w:r w:rsidRPr="00D90D0B">
              <w:t>:</w:t>
            </w:r>
          </w:p>
          <w:p w14:paraId="0E78AB25" w14:textId="77777777" w:rsidR="005549C9" w:rsidRPr="00A45D4E" w:rsidRDefault="005549C9" w:rsidP="005549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1C441A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464A681B" w14:textId="77777777" w:rsidR="005549C9" w:rsidRPr="00A45D4E" w:rsidRDefault="005549C9" w:rsidP="005549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Иной организации письмо с регистрационным номером </w:t>
            </w:r>
            <w:r w:rsidR="001C441A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2F88C075" w14:textId="77777777" w:rsidR="005549C9" w:rsidRPr="00A45D4E" w:rsidRDefault="005549C9" w:rsidP="005549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1C441A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2C4C0A84" w14:textId="77777777" w:rsidR="005549C9" w:rsidRPr="00A45D4E" w:rsidRDefault="005549C9" w:rsidP="005549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1C441A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7C3C44C3" w14:textId="0A7C4E66" w:rsidR="005549C9" w:rsidRPr="00A45D4E" w:rsidRDefault="005549C9" w:rsidP="005549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1C441A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1C441A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 xml:space="preserve">и уведомить об этом </w:t>
            </w:r>
            <w:r w:rsidR="00855A26">
              <w:rPr>
                <w:rFonts w:ascii="Times New Roman" w:hAnsi="Times New Roman"/>
              </w:rPr>
              <w:t>Участника</w:t>
            </w:r>
            <w:r w:rsidRPr="00A45D4E">
              <w:rPr>
                <w:rFonts w:ascii="Times New Roman" w:hAnsi="Times New Roman"/>
              </w:rPr>
              <w:t xml:space="preserve"> по электронной почте.</w:t>
            </w:r>
          </w:p>
          <w:p w14:paraId="2F26F2BD" w14:textId="6754D19C" w:rsidR="005549C9" w:rsidRPr="00A45D4E" w:rsidRDefault="005549C9" w:rsidP="00095BB4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обходимости получить у </w:t>
            </w:r>
            <w:r w:rsidR="00095BB4">
              <w:rPr>
                <w:rFonts w:ascii="Times New Roman" w:hAnsi="Times New Roman"/>
              </w:rPr>
              <w:t>Участника</w:t>
            </w:r>
            <w:r w:rsidRPr="00A45D4E">
              <w:rPr>
                <w:rFonts w:ascii="Times New Roman" w:hAnsi="Times New Roman"/>
              </w:rPr>
              <w:t xml:space="preserve"> дополнительную информацию.</w:t>
            </w:r>
          </w:p>
        </w:tc>
        <w:tc>
          <w:tcPr>
            <w:tcW w:w="2738" w:type="dxa"/>
            <w:shd w:val="clear" w:color="auto" w:fill="auto"/>
          </w:tcPr>
          <w:p w14:paraId="043B06EB" w14:textId="77777777" w:rsidR="005549C9" w:rsidRPr="00D90D0B" w:rsidRDefault="005549C9">
            <w:pPr>
              <w:pStyle w:val="afc"/>
            </w:pPr>
            <w:r w:rsidRPr="00D90D0B">
              <w:t>Сообщение по электронной почте в адрес ОЭ ИЭП, включающее в себя отсканированные Официальное распоряжение с приложением подписанной заявки на присоединение</w:t>
            </w:r>
            <w:r w:rsidRPr="00D90D0B" w:rsidDel="00BC56F9">
              <w:t xml:space="preserve"> </w:t>
            </w:r>
          </w:p>
        </w:tc>
        <w:tc>
          <w:tcPr>
            <w:tcW w:w="2914" w:type="dxa"/>
            <w:shd w:val="clear" w:color="auto" w:fill="auto"/>
          </w:tcPr>
          <w:p w14:paraId="67851912" w14:textId="43592D9D" w:rsidR="005549C9" w:rsidRPr="00D90D0B" w:rsidRDefault="005549C9" w:rsidP="00095BB4">
            <w:pPr>
              <w:pStyle w:val="afc"/>
            </w:pPr>
            <w:r w:rsidRPr="00D90D0B">
              <w:t>Сообщение по электронной почте в адрес</w:t>
            </w:r>
            <w:r w:rsidR="005F31FA">
              <w:t xml:space="preserve"> </w:t>
            </w:r>
            <w:r w:rsidR="00095BB4">
              <w:t xml:space="preserve">Участника </w:t>
            </w:r>
            <w:r w:rsidRPr="00D90D0B">
              <w:t xml:space="preserve">о регистрации </w:t>
            </w:r>
            <w:r w:rsidR="001C441A" w:rsidRPr="00D90D0B">
              <w:t>запроса</w:t>
            </w:r>
          </w:p>
        </w:tc>
        <w:tc>
          <w:tcPr>
            <w:tcW w:w="2043" w:type="dxa"/>
            <w:shd w:val="clear" w:color="auto" w:fill="auto"/>
          </w:tcPr>
          <w:p w14:paraId="781FAE1D" w14:textId="77777777" w:rsidR="005549C9" w:rsidRPr="00D90D0B" w:rsidRDefault="00E82D24">
            <w:pPr>
              <w:pStyle w:val="afc"/>
            </w:pPr>
            <w:r w:rsidRPr="00D90D0B">
              <w:t>15 минут после</w:t>
            </w:r>
            <w:r w:rsidR="005549C9" w:rsidRPr="00D90D0B">
              <w:t xml:space="preserve"> получения Официального распоряжения </w:t>
            </w:r>
          </w:p>
        </w:tc>
        <w:tc>
          <w:tcPr>
            <w:tcW w:w="2289" w:type="dxa"/>
            <w:shd w:val="clear" w:color="auto" w:fill="auto"/>
          </w:tcPr>
          <w:p w14:paraId="726781EC" w14:textId="77777777" w:rsidR="005549C9" w:rsidRPr="00D90D0B" w:rsidRDefault="001C441A">
            <w:pPr>
              <w:pStyle w:val="afc"/>
            </w:pPr>
            <w:r w:rsidRPr="00D90D0B">
              <w:t>СЦ</w:t>
            </w:r>
          </w:p>
        </w:tc>
      </w:tr>
      <w:tr w:rsidR="005549C9" w:rsidRPr="00D90D0B" w14:paraId="5FED586A" w14:textId="77777777" w:rsidTr="001C441A">
        <w:tc>
          <w:tcPr>
            <w:tcW w:w="706" w:type="dxa"/>
            <w:shd w:val="clear" w:color="auto" w:fill="auto"/>
          </w:tcPr>
          <w:p w14:paraId="247F6D0B" w14:textId="2E0117F3" w:rsidR="005549C9" w:rsidRPr="00D90D0B" w:rsidRDefault="00321CC0" w:rsidP="001C1065">
            <w:pPr>
              <w:pStyle w:val="ac"/>
            </w:pPr>
            <w:r>
              <w:t>7</w:t>
            </w:r>
          </w:p>
        </w:tc>
        <w:tc>
          <w:tcPr>
            <w:tcW w:w="4096" w:type="dxa"/>
            <w:shd w:val="clear" w:color="auto" w:fill="auto"/>
          </w:tcPr>
          <w:p w14:paraId="20446FCB" w14:textId="4FE6C938" w:rsidR="005549C9" w:rsidRPr="00D90D0B" w:rsidRDefault="005549C9">
            <w:pPr>
              <w:pStyle w:val="afc"/>
            </w:pPr>
            <w:r w:rsidRPr="00D90D0B">
              <w:t xml:space="preserve">Выполнить за счёт собственных средств технологические операции по присоединению своей информационной системы к СМЭВ с учётом требований, изложенных в </w:t>
            </w:r>
            <w:r w:rsidR="003E38C8" w:rsidRPr="003E38C8">
              <w:t>Приложени</w:t>
            </w:r>
            <w:r w:rsidR="003E38C8">
              <w:t>и</w:t>
            </w:r>
            <w:r w:rsidR="003E38C8" w:rsidRPr="003E38C8">
              <w:t xml:space="preserve"> 4 </w:t>
            </w:r>
            <w:r w:rsidR="003E38C8">
              <w:t>«</w:t>
            </w:r>
            <w:r w:rsidR="003E38C8" w:rsidRPr="003E38C8">
              <w:t>Требования к сети передачи данных участников информационного обмена</w:t>
            </w:r>
            <w:r w:rsidR="003E38C8">
              <w:t xml:space="preserve">». </w:t>
            </w:r>
            <w:r w:rsidRPr="00D90D0B">
              <w:t>Выполнить следующие работы на договорной</w:t>
            </w:r>
            <w:r w:rsidR="00855A26">
              <w:t xml:space="preserve"> (контрактной)</w:t>
            </w:r>
            <w:r w:rsidRPr="00D90D0B">
              <w:t xml:space="preserve"> основе с </w:t>
            </w:r>
            <w:r w:rsidR="00855A26">
              <w:t>Участником</w:t>
            </w:r>
            <w:r w:rsidRPr="00D90D0B">
              <w:t>:</w:t>
            </w:r>
          </w:p>
          <w:p w14:paraId="7C81852D" w14:textId="77777777" w:rsidR="005549C9" w:rsidRPr="00A45D4E" w:rsidRDefault="005549C9" w:rsidP="005549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оставить криптооборудование (Опциональная услуга, выбор </w:t>
            </w:r>
            <w:r w:rsidRPr="00A45D4E">
              <w:rPr>
                <w:rFonts w:ascii="Times New Roman" w:hAnsi="Times New Roman"/>
              </w:rPr>
              <w:lastRenderedPageBreak/>
              <w:t>поставщика оборудования остаётся за Иной организацией).</w:t>
            </w:r>
          </w:p>
          <w:p w14:paraId="0FDF05AA" w14:textId="4B02498C" w:rsidR="005549C9" w:rsidRPr="00A45D4E" w:rsidRDefault="005549C9" w:rsidP="005549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ыполнить монтаж криптооборудования  по указанному в договоре адресу (Опциональная услуга, монтаж может производиться сертифицированными специалистами Иной организации в соответствии с требованиями производителя).</w:t>
            </w:r>
          </w:p>
          <w:p w14:paraId="79E8F70A" w14:textId="011D32AD" w:rsidR="005549C9" w:rsidRPr="00C443CE" w:rsidRDefault="005549C9" w:rsidP="003E38C8">
            <w:pPr>
              <w:pStyle w:val="20"/>
              <w:rPr>
                <w:rFonts w:ascii="Times New Roman" w:hAnsi="Times New Roman"/>
              </w:rPr>
            </w:pPr>
            <w:r w:rsidRPr="00C443CE">
              <w:rPr>
                <w:rFonts w:ascii="Times New Roman" w:hAnsi="Times New Roman"/>
              </w:rPr>
              <w:t xml:space="preserve">Выполнить предварительную настройку и запуск криптооборудования (на основе представленных Иной организацией технических сведений по форме, приложенной к Требованиям </w:t>
            </w:r>
            <w:r w:rsidR="00A5465C" w:rsidRPr="00C443CE">
              <w:rPr>
                <w:rFonts w:ascii="Times New Roman" w:hAnsi="Times New Roman"/>
              </w:rPr>
              <w:t>к сети передачи данных участников информационного обмена</w:t>
            </w:r>
            <w:r w:rsidRPr="00C443CE">
              <w:rPr>
                <w:rFonts w:ascii="Times New Roman" w:hAnsi="Times New Roman"/>
              </w:rPr>
              <w:t xml:space="preserve"> согласно требованиям, изложенным </w:t>
            </w:r>
            <w:r w:rsidR="003E38C8" w:rsidRPr="00C443CE">
              <w:rPr>
                <w:rFonts w:ascii="Times New Roman" w:hAnsi="Times New Roman"/>
              </w:rPr>
              <w:t>в Приложении 4 «Требования к сети передачи данных участников информационного обмена»</w:t>
            </w:r>
            <w:r w:rsidR="00855A26">
              <w:rPr>
                <w:rFonts w:ascii="Times New Roman" w:hAnsi="Times New Roman"/>
              </w:rPr>
              <w:t xml:space="preserve"> </w:t>
            </w:r>
            <w:r w:rsidR="00855A26" w:rsidRPr="00855A26">
              <w:rPr>
                <w:rFonts w:ascii="Times New Roman" w:hAnsi="Times New Roman"/>
              </w:rPr>
              <w:t>(</w:t>
            </w:r>
            <w:r w:rsidR="00855A26" w:rsidRPr="009049A0">
              <w:rPr>
                <w:rFonts w:ascii="Times New Roman" w:hAnsi="Times New Roman"/>
              </w:rPr>
              <w:t>ОЭ ИЭП – единственный исполнитель</w:t>
            </w:r>
            <w:r w:rsidR="00855A26" w:rsidRPr="00855A26">
              <w:rPr>
                <w:rFonts w:ascii="Times New Roman" w:hAnsi="Times New Roman"/>
              </w:rPr>
              <w:t>)</w:t>
            </w:r>
            <w:r w:rsidRPr="00C443CE">
              <w:rPr>
                <w:rFonts w:ascii="Times New Roman" w:hAnsi="Times New Roman"/>
              </w:rPr>
              <w:t>.</w:t>
            </w:r>
          </w:p>
          <w:p w14:paraId="11D2C0A2" w14:textId="5AA05060" w:rsidR="005549C9" w:rsidRPr="00D90D0B" w:rsidRDefault="005549C9">
            <w:pPr>
              <w:pStyle w:val="afc"/>
            </w:pPr>
            <w:r w:rsidRPr="00A45D4E">
              <w:t>Выполнять обслуживание производственных функций защищённого канала связи</w:t>
            </w:r>
            <w:r w:rsidR="00855A26">
              <w:t xml:space="preserve"> </w:t>
            </w:r>
            <w:r w:rsidR="00855A26" w:rsidRPr="00855A26">
              <w:t>(</w:t>
            </w:r>
            <w:r w:rsidR="00855A26" w:rsidRPr="00C3412A">
              <w:t>ОЭ ИЭП – единственный исполнитель</w:t>
            </w:r>
            <w:r w:rsidR="00855A26" w:rsidRPr="00855A26">
              <w:t>)</w:t>
            </w:r>
            <w:r w:rsidRPr="00A45D4E">
              <w:t>.</w:t>
            </w:r>
          </w:p>
        </w:tc>
        <w:tc>
          <w:tcPr>
            <w:tcW w:w="2738" w:type="dxa"/>
            <w:shd w:val="clear" w:color="auto" w:fill="auto"/>
          </w:tcPr>
          <w:p w14:paraId="5D34BF1F" w14:textId="77777777" w:rsidR="005549C9" w:rsidRPr="00D90D0B" w:rsidRDefault="005549C9">
            <w:pPr>
              <w:pStyle w:val="afc"/>
            </w:pPr>
            <w:r w:rsidRPr="00D90D0B">
              <w:lastRenderedPageBreak/>
              <w:t>Сообщение по электронной почте в адрес ОЭ ИЭП, включающее в себя отсканированные Официальное распоряжение с приложением подписанной заявки на присоединение</w:t>
            </w:r>
            <w:r w:rsidRPr="00D90D0B" w:rsidDel="00BC56F9">
              <w:t xml:space="preserve"> </w:t>
            </w:r>
          </w:p>
        </w:tc>
        <w:tc>
          <w:tcPr>
            <w:tcW w:w="2914" w:type="dxa"/>
            <w:shd w:val="clear" w:color="auto" w:fill="auto"/>
          </w:tcPr>
          <w:p w14:paraId="4B94F1E9" w14:textId="77777777" w:rsidR="005549C9" w:rsidRPr="00D90D0B" w:rsidRDefault="005549C9">
            <w:pPr>
              <w:pStyle w:val="afc"/>
            </w:pPr>
            <w:r w:rsidRPr="00D90D0B">
              <w:t>Акты завершения работ по настройке и запуску криптооборудования</w:t>
            </w:r>
          </w:p>
        </w:tc>
        <w:tc>
          <w:tcPr>
            <w:tcW w:w="2043" w:type="dxa"/>
            <w:shd w:val="clear" w:color="auto" w:fill="auto"/>
          </w:tcPr>
          <w:p w14:paraId="2C1155D5" w14:textId="77777777" w:rsidR="005549C9" w:rsidRPr="00D90D0B" w:rsidRDefault="005549C9">
            <w:pPr>
              <w:pStyle w:val="afc"/>
            </w:pPr>
            <w:r w:rsidRPr="00D90D0B">
              <w:t>14 рабочих дней с даты заключения договора с ОЭ ИЭП на организацию защищённого канала связи и дальнейшее обслуживание его производственных функций.</w:t>
            </w:r>
          </w:p>
          <w:p w14:paraId="30168C38" w14:textId="77777777" w:rsidR="005549C9" w:rsidRPr="00D90D0B" w:rsidRDefault="005549C9">
            <w:pPr>
              <w:pStyle w:val="afc"/>
            </w:pPr>
            <w:r w:rsidRPr="00D90D0B">
              <w:t xml:space="preserve">В случае возникновения </w:t>
            </w:r>
            <w:r w:rsidRPr="00D90D0B">
              <w:lastRenderedPageBreak/>
              <w:t>трудностей, не связанных с деятельностью представителей ОЭ ИЭП, срок шага может быть увеличен</w:t>
            </w:r>
          </w:p>
        </w:tc>
        <w:tc>
          <w:tcPr>
            <w:tcW w:w="2289" w:type="dxa"/>
            <w:shd w:val="clear" w:color="auto" w:fill="auto"/>
          </w:tcPr>
          <w:p w14:paraId="6C0E10E4" w14:textId="4C3A3EC2" w:rsidR="005549C9" w:rsidRPr="00D90D0B" w:rsidRDefault="00855A26">
            <w:pPr>
              <w:pStyle w:val="afc"/>
            </w:pPr>
            <w:r>
              <w:lastRenderedPageBreak/>
              <w:t>Участник</w:t>
            </w:r>
            <w:r w:rsidR="003B71ED" w:rsidRPr="00D90D0B">
              <w:t xml:space="preserve"> (</w:t>
            </w:r>
            <w:r w:rsidR="005549C9" w:rsidRPr="00D90D0B">
              <w:t>за счёт собственных средств</w:t>
            </w:r>
            <w:r w:rsidR="003B71ED" w:rsidRPr="00D90D0B">
              <w:t>)</w:t>
            </w:r>
          </w:p>
          <w:p w14:paraId="72AADEC8" w14:textId="77777777" w:rsidR="00504C0A" w:rsidRPr="00D90D0B" w:rsidRDefault="005549C9">
            <w:pPr>
              <w:pStyle w:val="afc"/>
            </w:pPr>
            <w:r w:rsidRPr="00D90D0B">
              <w:t>Соисполнитель</w:t>
            </w:r>
          </w:p>
          <w:p w14:paraId="2031847C" w14:textId="77777777" w:rsidR="005549C9" w:rsidRPr="00D90D0B" w:rsidRDefault="005549C9">
            <w:pPr>
              <w:pStyle w:val="afc"/>
            </w:pPr>
            <w:r w:rsidRPr="00D90D0B">
              <w:t>ОЭ ИЭП.</w:t>
            </w:r>
          </w:p>
          <w:p w14:paraId="26B45D31" w14:textId="77777777" w:rsidR="005549C9" w:rsidRPr="00D90D0B" w:rsidRDefault="005549C9">
            <w:pPr>
              <w:pStyle w:val="afc"/>
            </w:pPr>
          </w:p>
          <w:p w14:paraId="7067F9F6" w14:textId="77777777" w:rsidR="005549C9" w:rsidRPr="00D90D0B" w:rsidRDefault="005549C9">
            <w:pPr>
              <w:pStyle w:val="afc"/>
            </w:pPr>
            <w:r w:rsidRPr="00D90D0B">
              <w:t xml:space="preserve">Возможно привлечение к поставке и монтажу криптооборудования сторонней организации, имеющей </w:t>
            </w:r>
            <w:r w:rsidRPr="00D90D0B">
              <w:lastRenderedPageBreak/>
              <w:t>права на выполнение таких работ.</w:t>
            </w:r>
          </w:p>
        </w:tc>
      </w:tr>
      <w:tr w:rsidR="00BB11CE" w:rsidRPr="00D90D0B" w14:paraId="3E28A31F" w14:textId="77777777" w:rsidTr="001C441A">
        <w:tc>
          <w:tcPr>
            <w:tcW w:w="706" w:type="dxa"/>
            <w:shd w:val="clear" w:color="auto" w:fill="auto"/>
          </w:tcPr>
          <w:p w14:paraId="2F65B2B3" w14:textId="7B00A15C" w:rsidR="00587A60" w:rsidRPr="00D90D0B" w:rsidRDefault="00321CC0" w:rsidP="001C1065">
            <w:pPr>
              <w:pStyle w:val="ac"/>
            </w:pPr>
            <w:r>
              <w:lastRenderedPageBreak/>
              <w:t>8</w:t>
            </w:r>
          </w:p>
        </w:tc>
        <w:tc>
          <w:tcPr>
            <w:tcW w:w="4096" w:type="dxa"/>
            <w:shd w:val="clear" w:color="auto" w:fill="auto"/>
          </w:tcPr>
          <w:p w14:paraId="6B854ED9" w14:textId="7B457DD1" w:rsidR="00587A60" w:rsidRPr="00D90D0B" w:rsidRDefault="00587A60" w:rsidP="00095BB4">
            <w:pPr>
              <w:pStyle w:val="afc"/>
            </w:pPr>
            <w:r w:rsidRPr="00D90D0B">
              <w:t xml:space="preserve">Подписать по факту выполнения технологических операций по присоединению информационной системы </w:t>
            </w:r>
            <w:r w:rsidR="00095BB4">
              <w:t>Участника</w:t>
            </w:r>
            <w:r w:rsidRPr="00D90D0B">
              <w:t xml:space="preserve"> к СМЭВ Акт подключения Иной организации к СМЭВ (форма Акта предоставляется </w:t>
            </w:r>
            <w:r w:rsidR="000B3242" w:rsidRPr="00D90D0B">
              <w:t>ОЭ ИЭП</w:t>
            </w:r>
            <w:r w:rsidRPr="00D90D0B">
              <w:t>).</w:t>
            </w:r>
          </w:p>
        </w:tc>
        <w:tc>
          <w:tcPr>
            <w:tcW w:w="2738" w:type="dxa"/>
            <w:shd w:val="clear" w:color="auto" w:fill="auto"/>
          </w:tcPr>
          <w:p w14:paraId="742EC228" w14:textId="77777777" w:rsidR="00587A60" w:rsidRPr="00D90D0B" w:rsidRDefault="009A47BC">
            <w:pPr>
              <w:pStyle w:val="afc"/>
            </w:pPr>
            <w:r w:rsidRPr="00D90D0B">
              <w:t>Акты завершения работ по настройке и запуску криптооборудования</w:t>
            </w:r>
          </w:p>
        </w:tc>
        <w:tc>
          <w:tcPr>
            <w:tcW w:w="2914" w:type="dxa"/>
            <w:shd w:val="clear" w:color="auto" w:fill="auto"/>
          </w:tcPr>
          <w:p w14:paraId="40DB64F4" w14:textId="77777777" w:rsidR="00587A60" w:rsidRPr="00D90D0B" w:rsidRDefault="00BB11CE">
            <w:pPr>
              <w:pStyle w:val="afc"/>
            </w:pPr>
            <w:r w:rsidRPr="00D90D0B">
              <w:t>Подписанный Акт подключения Иной организации к СМЭВ</w:t>
            </w:r>
          </w:p>
        </w:tc>
        <w:tc>
          <w:tcPr>
            <w:tcW w:w="2043" w:type="dxa"/>
            <w:shd w:val="clear" w:color="auto" w:fill="auto"/>
          </w:tcPr>
          <w:p w14:paraId="3BBCB830" w14:textId="77777777" w:rsidR="00587A60" w:rsidRPr="00D90D0B" w:rsidRDefault="00587A60">
            <w:pPr>
              <w:pStyle w:val="afc"/>
            </w:pPr>
            <w:r w:rsidRPr="00D90D0B">
              <w:t>2 рабочих дня</w:t>
            </w:r>
          </w:p>
        </w:tc>
        <w:tc>
          <w:tcPr>
            <w:tcW w:w="2289" w:type="dxa"/>
            <w:shd w:val="clear" w:color="auto" w:fill="auto"/>
          </w:tcPr>
          <w:p w14:paraId="51F2D138" w14:textId="77777777" w:rsidR="00587A60" w:rsidRPr="00D90D0B" w:rsidRDefault="007204AA">
            <w:pPr>
              <w:pStyle w:val="afc"/>
            </w:pPr>
            <w:r w:rsidRPr="00D90D0B">
              <w:t>ОЭ ИЭП</w:t>
            </w:r>
            <w:r w:rsidR="00587A60" w:rsidRPr="00D90D0B">
              <w:t>.</w:t>
            </w:r>
          </w:p>
          <w:p w14:paraId="6B512BA1" w14:textId="77777777" w:rsidR="00504C0A" w:rsidRPr="00D90D0B" w:rsidRDefault="00587A60">
            <w:pPr>
              <w:pStyle w:val="afc"/>
            </w:pPr>
            <w:r w:rsidRPr="00D90D0B">
              <w:t xml:space="preserve">Соисполнитель </w:t>
            </w:r>
          </w:p>
          <w:p w14:paraId="2403BAF9" w14:textId="69ACBE3D" w:rsidR="00587A60" w:rsidRPr="00D90D0B" w:rsidRDefault="00855A26">
            <w:pPr>
              <w:pStyle w:val="afc"/>
            </w:pPr>
            <w:r>
              <w:t>Участник</w:t>
            </w:r>
          </w:p>
        </w:tc>
      </w:tr>
      <w:tr w:rsidR="003B71ED" w:rsidRPr="00D90D0B" w14:paraId="1507B427" w14:textId="77777777" w:rsidTr="001C441A">
        <w:tc>
          <w:tcPr>
            <w:tcW w:w="706" w:type="dxa"/>
            <w:shd w:val="clear" w:color="auto" w:fill="auto"/>
          </w:tcPr>
          <w:p w14:paraId="3806ACBC" w14:textId="623B4FB0" w:rsidR="003B71ED" w:rsidRPr="00D90D0B" w:rsidRDefault="00321CC0" w:rsidP="001C1065">
            <w:pPr>
              <w:pStyle w:val="ac"/>
            </w:pPr>
            <w:r>
              <w:t>9</w:t>
            </w:r>
          </w:p>
        </w:tc>
        <w:tc>
          <w:tcPr>
            <w:tcW w:w="4096" w:type="dxa"/>
            <w:shd w:val="clear" w:color="auto" w:fill="auto"/>
          </w:tcPr>
          <w:p w14:paraId="731D8548" w14:textId="77777777" w:rsidR="003B71ED" w:rsidRPr="00D90D0B" w:rsidRDefault="0024292C">
            <w:pPr>
              <w:pStyle w:val="afc"/>
            </w:pPr>
            <w:r w:rsidRPr="00D90D0B">
              <w:t>Уведомление СЦ об успешном выполнении работ по доставке, монтажу и запуску криптооборудования.</w:t>
            </w:r>
          </w:p>
        </w:tc>
        <w:tc>
          <w:tcPr>
            <w:tcW w:w="2738" w:type="dxa"/>
            <w:shd w:val="clear" w:color="auto" w:fill="auto"/>
          </w:tcPr>
          <w:p w14:paraId="4E8F04F4" w14:textId="77777777" w:rsidR="003B71ED" w:rsidRPr="00D90D0B" w:rsidRDefault="0024292C">
            <w:pPr>
              <w:pStyle w:val="afc"/>
            </w:pPr>
            <w:r w:rsidRPr="00D90D0B">
              <w:t>Акты завершения работ по настройке и запуску криптооборудования</w:t>
            </w:r>
          </w:p>
        </w:tc>
        <w:tc>
          <w:tcPr>
            <w:tcW w:w="2914" w:type="dxa"/>
            <w:shd w:val="clear" w:color="auto" w:fill="auto"/>
          </w:tcPr>
          <w:p w14:paraId="5FBDF0C3" w14:textId="77777777" w:rsidR="003B71ED" w:rsidRPr="00D90D0B" w:rsidRDefault="0024292C">
            <w:pPr>
              <w:pStyle w:val="afc"/>
            </w:pPr>
            <w:r w:rsidRPr="00D90D0B">
              <w:t>Сообщение по электронной почте в адрес СЦ о выполнении работ.</w:t>
            </w:r>
          </w:p>
        </w:tc>
        <w:tc>
          <w:tcPr>
            <w:tcW w:w="2043" w:type="dxa"/>
            <w:shd w:val="clear" w:color="auto" w:fill="auto"/>
          </w:tcPr>
          <w:p w14:paraId="14CA46CE" w14:textId="77777777" w:rsidR="003B71ED" w:rsidRPr="00D90D0B" w:rsidRDefault="0024292C">
            <w:pPr>
              <w:pStyle w:val="afc"/>
            </w:pPr>
            <w:r w:rsidRPr="00D90D0B">
              <w:t>1 рабочий день</w:t>
            </w:r>
          </w:p>
        </w:tc>
        <w:tc>
          <w:tcPr>
            <w:tcW w:w="2289" w:type="dxa"/>
            <w:shd w:val="clear" w:color="auto" w:fill="auto"/>
          </w:tcPr>
          <w:p w14:paraId="2F0AF7C5" w14:textId="77777777" w:rsidR="003B71ED" w:rsidRPr="00D90D0B" w:rsidRDefault="0024292C">
            <w:pPr>
              <w:pStyle w:val="afc"/>
            </w:pPr>
            <w:r w:rsidRPr="00D90D0B">
              <w:t>ОЭ ИЭП</w:t>
            </w:r>
          </w:p>
          <w:p w14:paraId="52D01D7A" w14:textId="77777777" w:rsidR="0024292C" w:rsidRPr="00D90D0B" w:rsidRDefault="0024292C">
            <w:pPr>
              <w:pStyle w:val="afc"/>
            </w:pPr>
          </w:p>
        </w:tc>
      </w:tr>
      <w:tr w:rsidR="001A00F7" w:rsidRPr="00D90D0B" w14:paraId="2A0818BF" w14:textId="77777777" w:rsidTr="001C441A">
        <w:tc>
          <w:tcPr>
            <w:tcW w:w="706" w:type="dxa"/>
            <w:shd w:val="clear" w:color="auto" w:fill="auto"/>
          </w:tcPr>
          <w:p w14:paraId="6397060C" w14:textId="186D0A27" w:rsidR="001A00F7" w:rsidRPr="00D90D0B" w:rsidRDefault="00321CC0" w:rsidP="001C1065">
            <w:pPr>
              <w:pStyle w:val="ac"/>
            </w:pPr>
            <w:r>
              <w:lastRenderedPageBreak/>
              <w:t>10</w:t>
            </w:r>
          </w:p>
        </w:tc>
        <w:tc>
          <w:tcPr>
            <w:tcW w:w="4096" w:type="dxa"/>
            <w:shd w:val="clear" w:color="auto" w:fill="auto"/>
          </w:tcPr>
          <w:p w14:paraId="33CFD7F2" w14:textId="77777777" w:rsidR="001A00F7" w:rsidRPr="00D90D0B" w:rsidRDefault="001A00F7">
            <w:pPr>
              <w:pStyle w:val="afc"/>
            </w:pPr>
            <w:r w:rsidRPr="00D90D0B">
              <w:t xml:space="preserve">Выполнить завершающие действия по </w:t>
            </w:r>
            <w:r w:rsidR="001C441A" w:rsidRPr="00D90D0B">
              <w:t>запросу</w:t>
            </w:r>
            <w:r w:rsidRPr="00D90D0B">
              <w:t>:</w:t>
            </w:r>
          </w:p>
          <w:p w14:paraId="479C33BC" w14:textId="21D9B951" w:rsidR="001A00F7" w:rsidRPr="00A45D4E" w:rsidRDefault="001771E1" w:rsidP="001A00F7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1A00F7" w:rsidRPr="00A45D4E">
              <w:rPr>
                <w:rFonts w:ascii="Times New Roman" w:hAnsi="Times New Roman"/>
              </w:rPr>
              <w:t>.</w:t>
            </w:r>
          </w:p>
          <w:p w14:paraId="4E797E73" w14:textId="61D1EB43" w:rsidR="001A00F7" w:rsidRPr="00A45D4E" w:rsidRDefault="00CC011F" w:rsidP="00855A26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1C441A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738" w:type="dxa"/>
            <w:shd w:val="clear" w:color="auto" w:fill="auto"/>
          </w:tcPr>
          <w:p w14:paraId="25F4E2BD" w14:textId="77777777" w:rsidR="001A00F7" w:rsidRPr="00D90D0B" w:rsidRDefault="001A00F7">
            <w:pPr>
              <w:pStyle w:val="afc"/>
            </w:pPr>
            <w:r w:rsidRPr="00D90D0B">
              <w:t>Подписанный Акт подключения Иной организации к СМЭВ</w:t>
            </w:r>
          </w:p>
        </w:tc>
        <w:tc>
          <w:tcPr>
            <w:tcW w:w="2914" w:type="dxa"/>
            <w:shd w:val="clear" w:color="auto" w:fill="auto"/>
          </w:tcPr>
          <w:p w14:paraId="3EAB21C9" w14:textId="77777777" w:rsidR="001A00F7" w:rsidRPr="00D90D0B" w:rsidRDefault="001A00F7">
            <w:pPr>
              <w:pStyle w:val="afc"/>
            </w:pPr>
            <w:r w:rsidRPr="00D90D0B">
              <w:t xml:space="preserve">Сообщение по электронной почте в адрес Иной организации о закрытии </w:t>
            </w:r>
            <w:r w:rsidR="001C441A" w:rsidRPr="00D90D0B">
              <w:t>запроса</w:t>
            </w:r>
          </w:p>
        </w:tc>
        <w:tc>
          <w:tcPr>
            <w:tcW w:w="2043" w:type="dxa"/>
            <w:shd w:val="clear" w:color="auto" w:fill="auto"/>
          </w:tcPr>
          <w:p w14:paraId="463BED8B" w14:textId="4D3B461A" w:rsidR="001A00F7" w:rsidRPr="00D90D0B" w:rsidRDefault="00786FA0">
            <w:pPr>
              <w:pStyle w:val="afc"/>
            </w:pPr>
            <w:r>
              <w:t>2</w:t>
            </w:r>
            <w:r w:rsidRPr="00D90D0B">
              <w:t xml:space="preserve"> </w:t>
            </w:r>
            <w:r w:rsidR="00504C0A" w:rsidRPr="00D90D0B">
              <w:t>дня</w:t>
            </w:r>
            <w:r w:rsidR="001A00F7" w:rsidRPr="00D90D0B">
              <w:t xml:space="preserve"> с момента подписания Акта подключения Иной организации к СМЭВ</w:t>
            </w:r>
          </w:p>
        </w:tc>
        <w:tc>
          <w:tcPr>
            <w:tcW w:w="2289" w:type="dxa"/>
            <w:shd w:val="clear" w:color="auto" w:fill="auto"/>
          </w:tcPr>
          <w:p w14:paraId="0414B8F4" w14:textId="77777777" w:rsidR="001A00F7" w:rsidRPr="00D90D0B" w:rsidRDefault="001C441A">
            <w:pPr>
              <w:pStyle w:val="afc"/>
            </w:pPr>
            <w:r w:rsidRPr="00D90D0B">
              <w:t>СЦ</w:t>
            </w:r>
          </w:p>
        </w:tc>
      </w:tr>
      <w:tr w:rsidR="001C441A" w:rsidRPr="00D90D0B" w14:paraId="00F6295A" w14:textId="77777777" w:rsidTr="00FB187B">
        <w:tc>
          <w:tcPr>
            <w:tcW w:w="14786" w:type="dxa"/>
            <w:gridSpan w:val="6"/>
            <w:shd w:val="clear" w:color="auto" w:fill="auto"/>
          </w:tcPr>
          <w:p w14:paraId="13AA2265" w14:textId="6ACCAFEA" w:rsidR="001C441A" w:rsidRPr="00D90D0B" w:rsidRDefault="001C441A">
            <w:pPr>
              <w:pStyle w:val="afc"/>
            </w:pPr>
            <w:r w:rsidRPr="00D90D0B">
              <w:t xml:space="preserve">Максимальное время исполнения регламентной процедуры: </w:t>
            </w:r>
            <w:r w:rsidR="00786FA0" w:rsidRPr="00D90D0B">
              <w:t>2</w:t>
            </w:r>
            <w:r w:rsidR="00786FA0">
              <w:t>5</w:t>
            </w:r>
            <w:r w:rsidR="00786FA0" w:rsidRPr="00D90D0B">
              <w:t xml:space="preserve"> </w:t>
            </w:r>
            <w:r w:rsidRPr="00D90D0B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3BEE4D87" w14:textId="7A07ABD6" w:rsidR="00161E6F" w:rsidRPr="00161E6F" w:rsidRDefault="00161E6F" w:rsidP="00BA7C2B">
      <w:pPr>
        <w:pStyle w:val="30"/>
      </w:pPr>
      <w:bookmarkStart w:id="549" w:name="_Toc435112478"/>
      <w:bookmarkStart w:id="550" w:name="_Toc507671974"/>
      <w:bookmarkStart w:id="551" w:name="_Ref400454282"/>
      <w:bookmarkStart w:id="552" w:name="_Toc400460931"/>
      <w:bookmarkStart w:id="553" w:name="_Toc387306838"/>
      <w:bookmarkStart w:id="554" w:name="_Toc387306898"/>
      <w:bookmarkStart w:id="555" w:name="_Toc387306958"/>
      <w:bookmarkStart w:id="556" w:name="_Toc387307018"/>
      <w:bookmarkStart w:id="557" w:name="_Toc387307078"/>
      <w:bookmarkStart w:id="558" w:name="_Toc387307138"/>
      <w:bookmarkStart w:id="559" w:name="_Ref391542350"/>
      <w:bookmarkStart w:id="560" w:name="_Ref391542356"/>
      <w:bookmarkStart w:id="561" w:name="_Toc391567761"/>
      <w:bookmarkEnd w:id="549"/>
      <w:r w:rsidRPr="00161E6F">
        <w:t>Организация защищённого канала связи (</w:t>
      </w:r>
      <w:r w:rsidR="008D7307" w:rsidRPr="00161E6F">
        <w:t>для Участник</w:t>
      </w:r>
      <w:r w:rsidR="008D7307">
        <w:t>ов,</w:t>
      </w:r>
      <w:r>
        <w:t xml:space="preserve"> подключённых к СМЭВ 2.хх и имеющих защищённый канал</w:t>
      </w:r>
      <w:r w:rsidRPr="00161E6F">
        <w:t>)</w:t>
      </w:r>
      <w:bookmarkEnd w:id="550"/>
    </w:p>
    <w:p w14:paraId="40210C62" w14:textId="08F27055" w:rsidR="00161E6F" w:rsidRDefault="00161E6F" w:rsidP="00161E6F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дключение информационных систем Участника к продуктивной среде СМЭВ возможно только после получения доступа в закрытый сегмент СМЭВ и организации защищённого канала связи.</w:t>
      </w:r>
    </w:p>
    <w:p w14:paraId="29BF67FA" w14:textId="13933C8F" w:rsidR="00451B99" w:rsidRPr="00451B99" w:rsidRDefault="00451B99" w:rsidP="00451B99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451B99">
        <w:rPr>
          <w:rFonts w:ascii="Times New Roman" w:hAnsi="Times New Roman" w:cs="Times New Roman"/>
        </w:rPr>
        <w:t>Участникам информационного взаимодействия после подключения к СМЭВ</w:t>
      </w:r>
      <w:r>
        <w:rPr>
          <w:rFonts w:ascii="Times New Roman" w:hAnsi="Times New Roman" w:cs="Times New Roman"/>
        </w:rPr>
        <w:t xml:space="preserve"> по защищенному каналу</w:t>
      </w:r>
      <w:r w:rsidRPr="00451B99">
        <w:rPr>
          <w:rFonts w:ascii="Times New Roman" w:hAnsi="Times New Roman" w:cs="Times New Roman"/>
        </w:rPr>
        <w:t xml:space="preserve"> необходимо направить заявку для виртуализации IP-адреса в соответствии с инструкцией (</w:t>
      </w:r>
      <w:r>
        <w:rPr>
          <w:rFonts w:ascii="Times New Roman" w:hAnsi="Times New Roman" w:cs="Times New Roman"/>
        </w:rPr>
        <w:t>приложение Ж</w:t>
      </w:r>
      <w:r w:rsidRPr="00451B99">
        <w:rPr>
          <w:rFonts w:ascii="Times New Roman" w:hAnsi="Times New Roman" w:cs="Times New Roman"/>
        </w:rPr>
        <w:t xml:space="preserve">). Виртуализация проводится для исключения конфликта (совпадения) IP-адресов в сети СМЭВ. </w:t>
      </w:r>
    </w:p>
    <w:p w14:paraId="2F04A119" w14:textId="101AFBBD" w:rsidR="00451B99" w:rsidRPr="00451B99" w:rsidRDefault="00451B99" w:rsidP="00451B99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451B99">
        <w:rPr>
          <w:rFonts w:ascii="Times New Roman" w:hAnsi="Times New Roman" w:cs="Times New Roman"/>
        </w:rPr>
        <w:t>Участник информационного взаимодействия направляет Оператору эксплуатации ИЭП запрос на виртуализацию IP-адреса через Портал поддержки с приложением опросного листа (</w:t>
      </w:r>
      <w:r>
        <w:rPr>
          <w:rFonts w:ascii="Times New Roman" w:hAnsi="Times New Roman" w:cs="Times New Roman"/>
        </w:rPr>
        <w:t>приложение Ж</w:t>
      </w:r>
      <w:r w:rsidRPr="00451B99">
        <w:rPr>
          <w:rFonts w:ascii="Times New Roman" w:hAnsi="Times New Roman" w:cs="Times New Roman"/>
        </w:rPr>
        <w:t>). Запрос также должен содержать контактные данные ответственного технического специалиста, который при необходимости может оказать консультативную помощь.</w:t>
      </w:r>
    </w:p>
    <w:p w14:paraId="57CC1B69" w14:textId="5FA511E9" w:rsidR="00451B99" w:rsidRPr="00410AA2" w:rsidRDefault="00451B99" w:rsidP="00451B99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451B99">
        <w:rPr>
          <w:rFonts w:ascii="Times New Roman" w:hAnsi="Times New Roman" w:cs="Times New Roman"/>
        </w:rPr>
        <w:t>При необходимости изменения ранее виртуализованного ip-адреса также направляется заявка.</w:t>
      </w:r>
    </w:p>
    <w:p w14:paraId="719E8848" w14:textId="7E003DF5" w:rsidR="00451B99" w:rsidRPr="0010665C" w:rsidRDefault="0010665C" w:rsidP="00451B99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0665C">
        <w:rPr>
          <w:rFonts w:ascii="Times New Roman" w:hAnsi="Times New Roman" w:cs="Times New Roman"/>
        </w:rPr>
        <w:t xml:space="preserve">Для </w:t>
      </w:r>
      <w:r w:rsidR="00451B99">
        <w:rPr>
          <w:rFonts w:ascii="Times New Roman" w:hAnsi="Times New Roman" w:cs="Times New Roman"/>
        </w:rPr>
        <w:t>РОИВ</w:t>
      </w:r>
      <w:r w:rsidRPr="0010665C">
        <w:rPr>
          <w:rFonts w:ascii="Times New Roman" w:hAnsi="Times New Roman" w:cs="Times New Roman"/>
        </w:rPr>
        <w:t>, у</w:t>
      </w:r>
      <w:r>
        <w:rPr>
          <w:rFonts w:ascii="Times New Roman" w:hAnsi="Times New Roman" w:cs="Times New Roman"/>
        </w:rPr>
        <w:t xml:space="preserve">же имеющих настроенный защищенных канал </w:t>
      </w:r>
      <w:r w:rsidRPr="0010665C">
        <w:rPr>
          <w:rFonts w:ascii="Times New Roman" w:hAnsi="Times New Roman" w:cs="Times New Roman"/>
        </w:rPr>
        <w:t>до СМЭВ 3</w:t>
      </w:r>
      <w:r>
        <w:rPr>
          <w:rFonts w:ascii="Times New Roman" w:hAnsi="Times New Roman" w:cs="Times New Roman"/>
        </w:rPr>
        <w:t>,</w:t>
      </w:r>
      <w:r w:rsidRPr="0010665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в случае </w:t>
      </w:r>
      <w:r w:rsidRPr="0010665C">
        <w:rPr>
          <w:rFonts w:ascii="Times New Roman" w:hAnsi="Times New Roman" w:cs="Times New Roman"/>
        </w:rPr>
        <w:t>использования сервиса push-уведомлений требуется</w:t>
      </w:r>
      <w:r>
        <w:rPr>
          <w:rFonts w:ascii="Times New Roman" w:hAnsi="Times New Roman" w:cs="Times New Roman"/>
        </w:rPr>
        <w:t xml:space="preserve"> дополнительное выполнение данной регламентной процедуры </w:t>
      </w:r>
      <w:r w:rsidR="00E321D7">
        <w:rPr>
          <w:rFonts w:ascii="Times New Roman" w:hAnsi="Times New Roman" w:cs="Times New Roman"/>
        </w:rPr>
        <w:t xml:space="preserve">с целью </w:t>
      </w:r>
      <w:r w:rsidRPr="0010665C">
        <w:rPr>
          <w:rFonts w:ascii="Times New Roman" w:hAnsi="Times New Roman" w:cs="Times New Roman"/>
        </w:rPr>
        <w:t>настройк</w:t>
      </w:r>
      <w:r w:rsidR="00E321D7">
        <w:rPr>
          <w:rFonts w:ascii="Times New Roman" w:hAnsi="Times New Roman" w:cs="Times New Roman"/>
        </w:rPr>
        <w:t>и</w:t>
      </w:r>
      <w:r w:rsidRPr="0010665C">
        <w:rPr>
          <w:rFonts w:ascii="Times New Roman" w:hAnsi="Times New Roman" w:cs="Times New Roman"/>
        </w:rPr>
        <w:t xml:space="preserve"> криптооборудования</w:t>
      </w:r>
      <w:r w:rsidR="00DF7944">
        <w:rPr>
          <w:rStyle w:val="afff3"/>
          <w:rFonts w:cs="Times New Roman"/>
        </w:rPr>
        <w:footnoteReference w:id="28"/>
      </w:r>
      <w:r w:rsidR="00E321D7">
        <w:rPr>
          <w:rFonts w:ascii="Times New Roman" w:hAnsi="Times New Roman" w:cs="Times New Roman"/>
        </w:rPr>
        <w:t>.</w:t>
      </w:r>
    </w:p>
    <w:p w14:paraId="684C957C" w14:textId="77777777" w:rsidR="00D90D0B" w:rsidRDefault="00D90D0B" w:rsidP="00161E6F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4EE4EB5C" w14:textId="77777777" w:rsidR="00161E6F" w:rsidRPr="001C7A8A" w:rsidRDefault="00161E6F" w:rsidP="00161E6F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3F260782" w14:textId="2061D2EF" w:rsidR="00161E6F" w:rsidRPr="001C7A8A" w:rsidRDefault="00161E6F" w:rsidP="00855A26">
      <w:pPr>
        <w:pStyle w:val="a5"/>
      </w:pPr>
      <w:r w:rsidRPr="001C7A8A">
        <w:lastRenderedPageBreak/>
        <w:t>Участник (</w:t>
      </w:r>
      <w:r w:rsidR="00855A26" w:rsidRPr="00855A26">
        <w:rPr>
          <w:rFonts w:ascii="Times New Roman" w:hAnsi="Times New Roman" w:cs="Times New Roman"/>
        </w:rPr>
        <w:t>все типы Участников</w:t>
      </w:r>
      <w:r w:rsidR="0069442E">
        <w:t xml:space="preserve">) </w:t>
      </w:r>
    </w:p>
    <w:p w14:paraId="30FACCF6" w14:textId="77777777" w:rsidR="00161E6F" w:rsidRPr="001C7A8A" w:rsidRDefault="00161E6F" w:rsidP="00161E6F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</w:p>
    <w:p w14:paraId="2095BED4" w14:textId="77777777" w:rsidR="00161E6F" w:rsidRPr="001C7A8A" w:rsidRDefault="0069442E" w:rsidP="00161E6F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ератор СМЭВ</w:t>
      </w:r>
    </w:p>
    <w:p w14:paraId="2BC68D1B" w14:textId="77777777" w:rsidR="00161E6F" w:rsidRPr="001C7A8A" w:rsidRDefault="0069442E" w:rsidP="00161E6F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Э ИЭП</w:t>
      </w:r>
    </w:p>
    <w:p w14:paraId="7B200039" w14:textId="77777777" w:rsidR="00161E6F" w:rsidRPr="001C7A8A" w:rsidRDefault="00161E6F" w:rsidP="00161E6F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15B58C7C" w14:textId="68913883" w:rsidR="00161E6F" w:rsidRPr="00161E6F" w:rsidRDefault="00161E6F" w:rsidP="00855A26">
      <w:pPr>
        <w:pStyle w:val="a5"/>
        <w:rPr>
          <w:rFonts w:ascii="Times New Roman" w:eastAsiaTheme="majorEastAsia" w:hAnsi="Times New Roman" w:cs="Times New Roman"/>
          <w:b/>
          <w:bCs/>
          <w:color w:val="5B9BD5" w:themeColor="accent1"/>
          <w:sz w:val="24"/>
        </w:rPr>
      </w:pPr>
      <w:r w:rsidRPr="00161E6F">
        <w:rPr>
          <w:rFonts w:ascii="Times New Roman" w:hAnsi="Times New Roman" w:cs="Times New Roman"/>
          <w:b/>
        </w:rPr>
        <w:t>Основанием выполнения процедуры я</w:t>
      </w:r>
      <w:r>
        <w:rPr>
          <w:rFonts w:ascii="Times New Roman" w:hAnsi="Times New Roman" w:cs="Times New Roman"/>
          <w:b/>
        </w:rPr>
        <w:t>вляется уже настроенный и защищённый канал связи до СМЭВ 2.хх</w:t>
      </w:r>
      <w:r w:rsidR="00855A26">
        <w:rPr>
          <w:rFonts w:ascii="Times New Roman" w:hAnsi="Times New Roman" w:cs="Times New Roman"/>
          <w:b/>
        </w:rPr>
        <w:t xml:space="preserve"> </w:t>
      </w:r>
    </w:p>
    <w:p w14:paraId="426C28D4" w14:textId="77777777" w:rsidR="00161E6F" w:rsidRPr="00161E6F" w:rsidRDefault="00161E6F" w:rsidP="00161E6F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61E6F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4A6716F8" w14:textId="77777777" w:rsidR="00DC3153" w:rsidRDefault="00786FA0" w:rsidP="00FC0AEF">
      <w:pPr>
        <w:pStyle w:val="a5"/>
        <w:numPr>
          <w:ilvl w:val="0"/>
          <w:numId w:val="0"/>
        </w:numPr>
        <w:ind w:left="720"/>
        <w:jc w:val="center"/>
      </w:pPr>
      <w:r>
        <w:object w:dxaOrig="11721" w:dyaOrig="10321" w14:anchorId="5E58F98B">
          <v:shape id="_x0000_i1040" type="#_x0000_t75" style="width:482.25pt;height:396pt" o:ole="">
            <v:imagedata r:id="rId48" o:title=""/>
          </v:shape>
          <o:OLEObject Type="Embed" ProgID="Visio.Drawing.11" ShapeID="_x0000_i1040" DrawAspect="Content" ObjectID="_1588161727" r:id="rId49"/>
        </w:object>
      </w:r>
    </w:p>
    <w:p w14:paraId="6FE90CA5" w14:textId="77777777" w:rsidR="00161E6F" w:rsidRDefault="00161E6F" w:rsidP="00161E6F">
      <w:pPr>
        <w:pStyle w:val="a5"/>
        <w:numPr>
          <w:ilvl w:val="0"/>
          <w:numId w:val="0"/>
        </w:numPr>
        <w:ind w:left="720"/>
        <w:rPr>
          <w:rFonts w:ascii="Times New Roman" w:hAnsi="Times New Roman" w:cs="Times New Roman"/>
          <w:b/>
          <w:color w:val="2E74B5" w:themeColor="accent1" w:themeShade="BF"/>
        </w:rPr>
      </w:pPr>
      <w:r>
        <w:rPr>
          <w:rFonts w:ascii="Times New Roman" w:hAnsi="Times New Roman" w:cs="Times New Roman"/>
          <w:b/>
          <w:color w:val="2E74B5" w:themeColor="accent1" w:themeShade="BF"/>
        </w:rPr>
        <w:br w:type="page"/>
      </w:r>
      <w:r w:rsidR="00DC3153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.</w:t>
      </w:r>
    </w:p>
    <w:p w14:paraId="5A970D00" w14:textId="3F51CBC9" w:rsidR="00DC3153" w:rsidRDefault="00DC3153" w:rsidP="00DC315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для Участников </w:t>
      </w:r>
      <w:r w:rsidR="00855A26">
        <w:rPr>
          <w:rFonts w:ascii="Times New Roman" w:hAnsi="Times New Roman" w:cs="Times New Roman"/>
        </w:rPr>
        <w:t>всех типов</w:t>
      </w:r>
      <w:r w:rsidRPr="001C7A8A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</w:t>
      </w:r>
      <w:r w:rsidR="0069442E">
        <w:rPr>
          <w:rFonts w:ascii="Times New Roman" w:hAnsi="Times New Roman" w:cs="Times New Roman"/>
        </w:rPr>
        <w:t>у которых уже настроен защищённ</w:t>
      </w:r>
      <w:r>
        <w:rPr>
          <w:rFonts w:ascii="Times New Roman" w:hAnsi="Times New Roman" w:cs="Times New Roman"/>
        </w:rPr>
        <w:t>ый канал до СМЭВ 2.хх</w:t>
      </w:r>
      <w:r w:rsidRPr="001C7A8A">
        <w:rPr>
          <w:rFonts w:ascii="Times New Roman" w:hAnsi="Times New Roman" w:cs="Times New Roman"/>
        </w:rPr>
        <w:t xml:space="preserve"> приведены в таблице</w:t>
      </w:r>
      <w:r w:rsidR="006A056C">
        <w:rPr>
          <w:rFonts w:ascii="Times New Roman" w:hAnsi="Times New Roman" w:cs="Times New Roman"/>
        </w:rPr>
        <w:t xml:space="preserve"> </w:t>
      </w:r>
      <w:r w:rsidR="00001622">
        <w:rPr>
          <w:rFonts w:ascii="Times New Roman" w:hAnsi="Times New Roman" w:cs="Times New Roman"/>
        </w:rPr>
        <w:t>28</w:t>
      </w:r>
      <w:r w:rsidRPr="001C7A8A">
        <w:rPr>
          <w:rFonts w:ascii="Times New Roman" w:hAnsi="Times New Roman" w:cs="Times New Roman"/>
        </w:rPr>
        <w:t>.</w:t>
      </w:r>
      <w:r w:rsidRPr="00DC3153">
        <w:rPr>
          <w:rFonts w:ascii="Times New Roman" w:hAnsi="Times New Roman" w:cs="Times New Roman"/>
        </w:rPr>
        <w:t xml:space="preserve"> </w:t>
      </w:r>
    </w:p>
    <w:p w14:paraId="43FF75B5" w14:textId="6B065675" w:rsidR="006A2DC3" w:rsidRPr="001C7A8A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>
        <w:rPr>
          <w:rFonts w:ascii="Times New Roman" w:hAnsi="Times New Roman" w:cs="Times New Roman"/>
        </w:rPr>
        <w:t>10.10.2</w:t>
      </w:r>
      <w:r w:rsidRPr="001C7A8A">
        <w:rPr>
          <w:rFonts w:ascii="Times New Roman" w:hAnsi="Times New Roman" w:cs="Times New Roman"/>
        </w:rPr>
        <w:t>.</w:t>
      </w:r>
    </w:p>
    <w:p w14:paraId="6FDAAAF7" w14:textId="498586C3" w:rsidR="00DC3153" w:rsidRPr="001C7A8A" w:rsidRDefault="00DC3153" w:rsidP="00DC3153">
      <w:pPr>
        <w:pStyle w:val="afa"/>
      </w:pPr>
      <w:r w:rsidRPr="001C7A8A">
        <w:t>Таблица</w:t>
      </w:r>
      <w:r w:rsidR="006A056C">
        <w:t xml:space="preserve"> </w:t>
      </w:r>
      <w:r w:rsidR="006A2DC3">
        <w:t>10.10.</w:t>
      </w:r>
      <w:r w:rsidR="00001622">
        <w:t>2</w:t>
      </w:r>
      <w:r w:rsidRPr="001C7A8A">
        <w:t xml:space="preserve">– </w:t>
      </w:r>
      <w:r w:rsidRPr="00DC3153">
        <w:t>Организация защищённого канала связи (</w:t>
      </w:r>
      <w:r w:rsidR="000C2CF3" w:rsidRPr="00DC3153">
        <w:t>для Участников,</w:t>
      </w:r>
      <w:r w:rsidRPr="00DC3153">
        <w:t xml:space="preserve"> подключённых к СМЭВ 2.хх и имеющих защищённый канал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675"/>
        <w:gridCol w:w="4684"/>
        <w:gridCol w:w="2639"/>
        <w:gridCol w:w="2789"/>
        <w:gridCol w:w="1919"/>
        <w:gridCol w:w="1854"/>
      </w:tblGrid>
      <w:tr w:rsidR="00DC3153" w:rsidRPr="00D90D0B" w14:paraId="44FEB3B0" w14:textId="77777777" w:rsidTr="00DC3153">
        <w:trPr>
          <w:tblHeader/>
        </w:trPr>
        <w:tc>
          <w:tcPr>
            <w:tcW w:w="687" w:type="dxa"/>
            <w:shd w:val="clear" w:color="auto" w:fill="D9D9D9" w:themeFill="background1" w:themeFillShade="D9"/>
          </w:tcPr>
          <w:p w14:paraId="32DDAA23" w14:textId="77777777" w:rsidR="00DC3153" w:rsidRPr="00A45D4E" w:rsidRDefault="00DC3153">
            <w:pPr>
              <w:pStyle w:val="afb"/>
            </w:pPr>
            <w:r w:rsidRPr="00A45D4E">
              <w:t>№</w:t>
            </w:r>
          </w:p>
        </w:tc>
        <w:tc>
          <w:tcPr>
            <w:tcW w:w="4787" w:type="dxa"/>
            <w:shd w:val="clear" w:color="auto" w:fill="D9D9D9" w:themeFill="background1" w:themeFillShade="D9"/>
          </w:tcPr>
          <w:p w14:paraId="7CD4C379" w14:textId="77777777" w:rsidR="00DC3153" w:rsidRPr="00A45D4E" w:rsidRDefault="00DC3153">
            <w:pPr>
              <w:pStyle w:val="afb"/>
            </w:pPr>
            <w:r w:rsidRPr="00A45D4E">
              <w:t>Шаг</w:t>
            </w:r>
          </w:p>
        </w:tc>
        <w:tc>
          <w:tcPr>
            <w:tcW w:w="2664" w:type="dxa"/>
            <w:shd w:val="clear" w:color="auto" w:fill="D9D9D9" w:themeFill="background1" w:themeFillShade="D9"/>
          </w:tcPr>
          <w:p w14:paraId="095BF318" w14:textId="77777777" w:rsidR="00DC3153" w:rsidRPr="00A45D4E" w:rsidRDefault="00DC3153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47" w:type="dxa"/>
            <w:shd w:val="clear" w:color="auto" w:fill="D9D9D9" w:themeFill="background1" w:themeFillShade="D9"/>
          </w:tcPr>
          <w:p w14:paraId="27899632" w14:textId="77777777" w:rsidR="00DC3153" w:rsidRPr="00A45D4E" w:rsidRDefault="00DC3153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1934" w:type="dxa"/>
            <w:shd w:val="clear" w:color="auto" w:fill="D9D9D9" w:themeFill="background1" w:themeFillShade="D9"/>
          </w:tcPr>
          <w:p w14:paraId="6453B1A9" w14:textId="77777777" w:rsidR="00DC3153" w:rsidRPr="00A45D4E" w:rsidRDefault="00DC3153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867" w:type="dxa"/>
            <w:shd w:val="clear" w:color="auto" w:fill="D9D9D9" w:themeFill="background1" w:themeFillShade="D9"/>
          </w:tcPr>
          <w:p w14:paraId="79D394C1" w14:textId="77777777" w:rsidR="00DC3153" w:rsidRPr="00A45D4E" w:rsidRDefault="00DC3153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DC3153" w:rsidRPr="00D90D0B" w14:paraId="7BC0B753" w14:textId="77777777" w:rsidTr="00DC3153">
        <w:tc>
          <w:tcPr>
            <w:tcW w:w="687" w:type="dxa"/>
            <w:shd w:val="clear" w:color="auto" w:fill="auto"/>
          </w:tcPr>
          <w:p w14:paraId="7A403F46" w14:textId="2A2B2D45" w:rsidR="00DC3153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4787" w:type="dxa"/>
            <w:shd w:val="clear" w:color="auto" w:fill="auto"/>
          </w:tcPr>
          <w:p w14:paraId="0DC8668E" w14:textId="5AFB54BF" w:rsidR="00DC3153" w:rsidRPr="00D90D0B" w:rsidRDefault="00C11687" w:rsidP="00C11687">
            <w:pPr>
              <w:pStyle w:val="afc"/>
            </w:pPr>
            <w:r w:rsidRPr="001E2343">
              <w:t>Через Личный кабинет СЦ или по электронной почте направить</w:t>
            </w:r>
            <w:r w:rsidRPr="00F54791">
              <w:t xml:space="preserve"> </w:t>
            </w:r>
            <w:r>
              <w:t xml:space="preserve">информационный запрос в адрес </w:t>
            </w:r>
            <w:r w:rsidR="00DC3153" w:rsidRPr="00D90D0B">
              <w:t>Оператора СМЭВ о готовности к настройке криптооборудования</w:t>
            </w:r>
            <w:r>
              <w:t>.</w:t>
            </w:r>
            <w:r w:rsidR="00DC3153" w:rsidRPr="00D90D0B">
              <w:t xml:space="preserve"> Обращение должно иметь тип в соответствии с таблицей типизации запросов (таблица </w:t>
            </w:r>
            <w:r w:rsidR="006A2DC3" w:rsidRPr="006A2DC3">
              <w:rPr>
                <w:color w:val="0070C0"/>
              </w:rPr>
              <w:t>11.3</w:t>
            </w:r>
            <w:r w:rsidR="00DC3153" w:rsidRPr="00D90D0B">
              <w:t>)</w:t>
            </w:r>
          </w:p>
        </w:tc>
        <w:tc>
          <w:tcPr>
            <w:tcW w:w="2664" w:type="dxa"/>
            <w:shd w:val="clear" w:color="auto" w:fill="auto"/>
          </w:tcPr>
          <w:p w14:paraId="5C130E75" w14:textId="68BDF313" w:rsidR="00DC3153" w:rsidRPr="00D90D0B" w:rsidRDefault="00C11687">
            <w:pPr>
              <w:pStyle w:val="afc"/>
            </w:pPr>
            <w:r w:rsidRPr="00D90D0B">
              <w:t>Информационное сообщение в адрес Оператора СМЭВ</w:t>
            </w:r>
            <w:r w:rsidRPr="00D90D0B" w:rsidDel="00C11687">
              <w:t xml:space="preserve"> </w:t>
            </w:r>
            <w:r w:rsidR="00DC3153" w:rsidRPr="00D90D0B">
              <w:t>с заполненной форм</w:t>
            </w:r>
            <w:r w:rsidR="00BF7106">
              <w:t>ой</w:t>
            </w:r>
            <w:r w:rsidR="00DC3153" w:rsidRPr="00D90D0B">
              <w:t>(Приложение Ж)</w:t>
            </w:r>
          </w:p>
        </w:tc>
        <w:tc>
          <w:tcPr>
            <w:tcW w:w="2847" w:type="dxa"/>
            <w:shd w:val="clear" w:color="auto" w:fill="auto"/>
          </w:tcPr>
          <w:p w14:paraId="621E732C" w14:textId="5A23158A" w:rsidR="00DC3153" w:rsidRPr="00D90D0B" w:rsidRDefault="00DC3153">
            <w:pPr>
              <w:pStyle w:val="afc"/>
            </w:pPr>
          </w:p>
        </w:tc>
        <w:tc>
          <w:tcPr>
            <w:tcW w:w="1934" w:type="dxa"/>
            <w:shd w:val="clear" w:color="auto" w:fill="auto"/>
          </w:tcPr>
          <w:p w14:paraId="45354290" w14:textId="77777777" w:rsidR="00DC3153" w:rsidRPr="00D90D0B" w:rsidRDefault="00DC3153">
            <w:pPr>
              <w:pStyle w:val="afc"/>
            </w:pPr>
          </w:p>
        </w:tc>
        <w:tc>
          <w:tcPr>
            <w:tcW w:w="1867" w:type="dxa"/>
            <w:shd w:val="clear" w:color="auto" w:fill="auto"/>
          </w:tcPr>
          <w:p w14:paraId="27477783" w14:textId="77777777" w:rsidR="00DC3153" w:rsidRPr="00D90D0B" w:rsidRDefault="00DC3153">
            <w:pPr>
              <w:pStyle w:val="afc"/>
            </w:pPr>
            <w:r w:rsidRPr="00D90D0B">
              <w:t>Участник</w:t>
            </w:r>
          </w:p>
        </w:tc>
      </w:tr>
      <w:tr w:rsidR="00DC3153" w:rsidRPr="00D90D0B" w14:paraId="49744F57" w14:textId="77777777" w:rsidTr="00DC3153">
        <w:tc>
          <w:tcPr>
            <w:tcW w:w="687" w:type="dxa"/>
            <w:shd w:val="clear" w:color="auto" w:fill="auto"/>
          </w:tcPr>
          <w:p w14:paraId="2B45EA15" w14:textId="55748542" w:rsidR="00DC3153" w:rsidRPr="00D90D0B" w:rsidRDefault="00321CC0" w:rsidP="001C1065">
            <w:pPr>
              <w:pStyle w:val="ac"/>
            </w:pPr>
            <w:r>
              <w:t>2</w:t>
            </w:r>
          </w:p>
        </w:tc>
        <w:tc>
          <w:tcPr>
            <w:tcW w:w="4787" w:type="dxa"/>
            <w:shd w:val="clear" w:color="auto" w:fill="auto"/>
          </w:tcPr>
          <w:p w14:paraId="3431F614" w14:textId="77777777" w:rsidR="00DC3153" w:rsidRPr="00D90D0B" w:rsidRDefault="00DC3153">
            <w:pPr>
              <w:pStyle w:val="afc"/>
            </w:pPr>
            <w:r w:rsidRPr="00D90D0B">
              <w:t>Выполнить первичную обработку запроса:</w:t>
            </w:r>
          </w:p>
          <w:p w14:paraId="7BBA3DEB" w14:textId="77777777" w:rsidR="00DC3153" w:rsidRPr="00A45D4E" w:rsidRDefault="00DC3153" w:rsidP="00DC315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32E66CB7" w14:textId="77777777" w:rsidR="00DC3153" w:rsidRPr="00A45D4E" w:rsidRDefault="00DC3153" w:rsidP="00DC315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4CE56433" w14:textId="77777777" w:rsidR="00DC3153" w:rsidRPr="00A45D4E" w:rsidRDefault="00DC3153" w:rsidP="00DC315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1741C974" w14:textId="77777777" w:rsidR="00DC3153" w:rsidRPr="00A45D4E" w:rsidRDefault="00DC3153" w:rsidP="00DC315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51DA2136" w14:textId="77777777" w:rsidR="00DC3153" w:rsidRPr="00A45D4E" w:rsidRDefault="00DC3153" w:rsidP="00DC315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3838E5B1" w14:textId="77777777" w:rsidR="00DC3153" w:rsidRPr="00A45D4E" w:rsidRDefault="00DC3153" w:rsidP="00DC315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664" w:type="dxa"/>
            <w:shd w:val="clear" w:color="auto" w:fill="auto"/>
          </w:tcPr>
          <w:p w14:paraId="79D07F4E" w14:textId="77777777" w:rsidR="00DC3153" w:rsidRPr="00D90D0B" w:rsidRDefault="00DC3153">
            <w:pPr>
              <w:pStyle w:val="afc"/>
            </w:pPr>
            <w:r w:rsidRPr="00D90D0B">
              <w:t>Сообщение, включающее в себя отсканированные:</w:t>
            </w:r>
          </w:p>
          <w:p w14:paraId="4EB0C287" w14:textId="77777777" w:rsidR="00DC3153" w:rsidRPr="00A45D4E" w:rsidRDefault="00DC3153" w:rsidP="00DC315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полненная форма (Приложение Ж)</w:t>
            </w:r>
          </w:p>
        </w:tc>
        <w:tc>
          <w:tcPr>
            <w:tcW w:w="2847" w:type="dxa"/>
            <w:shd w:val="clear" w:color="auto" w:fill="auto"/>
          </w:tcPr>
          <w:p w14:paraId="6E23A429" w14:textId="77777777" w:rsidR="00DC3153" w:rsidRPr="00D90D0B" w:rsidRDefault="00DC3153">
            <w:pPr>
              <w:pStyle w:val="afc"/>
            </w:pPr>
            <w:r w:rsidRPr="00D90D0B">
              <w:t>Сообщение по электронной почте в адрес Участника о регистрации запроса</w:t>
            </w:r>
          </w:p>
        </w:tc>
        <w:tc>
          <w:tcPr>
            <w:tcW w:w="1934" w:type="dxa"/>
            <w:shd w:val="clear" w:color="auto" w:fill="auto"/>
          </w:tcPr>
          <w:p w14:paraId="685DA10B" w14:textId="77777777" w:rsidR="00DC3153" w:rsidRPr="00D90D0B" w:rsidRDefault="00DC3153">
            <w:pPr>
              <w:pStyle w:val="afc"/>
            </w:pPr>
            <w:r w:rsidRPr="00D90D0B">
              <w:t>15 минут</w:t>
            </w:r>
          </w:p>
        </w:tc>
        <w:tc>
          <w:tcPr>
            <w:tcW w:w="1867" w:type="dxa"/>
            <w:shd w:val="clear" w:color="auto" w:fill="auto"/>
          </w:tcPr>
          <w:p w14:paraId="6AF80F6A" w14:textId="77777777" w:rsidR="00DC3153" w:rsidRPr="00D90D0B" w:rsidRDefault="00DC3153">
            <w:pPr>
              <w:pStyle w:val="afc"/>
            </w:pPr>
            <w:r w:rsidRPr="00D90D0B">
              <w:t>СЦ</w:t>
            </w:r>
          </w:p>
        </w:tc>
      </w:tr>
      <w:tr w:rsidR="00DC3153" w:rsidRPr="00D90D0B" w14:paraId="38B9A053" w14:textId="77777777" w:rsidTr="00DC3153">
        <w:tc>
          <w:tcPr>
            <w:tcW w:w="687" w:type="dxa"/>
            <w:shd w:val="clear" w:color="auto" w:fill="auto"/>
          </w:tcPr>
          <w:p w14:paraId="0E14A3EF" w14:textId="722922F8" w:rsidR="00DC3153" w:rsidRPr="00D90D0B" w:rsidRDefault="00321CC0" w:rsidP="001C1065">
            <w:pPr>
              <w:pStyle w:val="ac"/>
            </w:pPr>
            <w:r>
              <w:t>3</w:t>
            </w:r>
          </w:p>
        </w:tc>
        <w:tc>
          <w:tcPr>
            <w:tcW w:w="4787" w:type="dxa"/>
            <w:shd w:val="clear" w:color="auto" w:fill="auto"/>
          </w:tcPr>
          <w:p w14:paraId="48E1CDCF" w14:textId="3B00B27F" w:rsidR="00DC3153" w:rsidRPr="00D90D0B" w:rsidRDefault="00DC3153">
            <w:pPr>
              <w:pStyle w:val="afc"/>
            </w:pPr>
            <w:r w:rsidRPr="00D90D0B">
              <w:t xml:space="preserve">Выполнить работы по </w:t>
            </w:r>
            <w:r w:rsidR="000C2CF3" w:rsidRPr="00D90D0B">
              <w:t>настройке криптооборудования</w:t>
            </w:r>
            <w:r w:rsidR="00F17BE3">
              <w:t xml:space="preserve"> на договорной (контрактной) основе</w:t>
            </w:r>
            <w:r w:rsidRPr="00D90D0B">
              <w:t>:</w:t>
            </w:r>
          </w:p>
          <w:p w14:paraId="19A14AB4" w14:textId="311905C0" w:rsidR="00DC3153" w:rsidRPr="00A45D4E" w:rsidRDefault="00DC3153" w:rsidP="00DC315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беспечить предварительную настройку на основе представленных Участником технических сведений по форме, приложенной к</w:t>
            </w:r>
            <w:r w:rsidR="00A5465C" w:rsidRPr="00A45D4E">
              <w:rPr>
                <w:rFonts w:ascii="Times New Roman" w:hAnsi="Times New Roman"/>
              </w:rPr>
              <w:t xml:space="preserve"> Требованиям </w:t>
            </w:r>
            <w:r w:rsidR="00A5465C">
              <w:rPr>
                <w:rFonts w:ascii="Times New Roman" w:hAnsi="Times New Roman"/>
              </w:rPr>
              <w:t>к сети передачи данных участников информационного обмен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5BBBA053" w14:textId="1867A978" w:rsidR="00DC3153" w:rsidRPr="00D90D0B" w:rsidRDefault="00DC3153">
            <w:pPr>
              <w:pStyle w:val="afc"/>
            </w:pPr>
          </w:p>
        </w:tc>
        <w:tc>
          <w:tcPr>
            <w:tcW w:w="2664" w:type="dxa"/>
            <w:shd w:val="clear" w:color="auto" w:fill="auto"/>
          </w:tcPr>
          <w:p w14:paraId="48026E30" w14:textId="77777777" w:rsidR="00DC3153" w:rsidRPr="00D90D0B" w:rsidRDefault="00DC3153">
            <w:pPr>
              <w:pStyle w:val="afc"/>
            </w:pPr>
            <w:r w:rsidRPr="00D90D0B">
              <w:t>Сообщение, включающее в себя отсканированные:</w:t>
            </w:r>
          </w:p>
          <w:p w14:paraId="2049FFB5" w14:textId="77777777" w:rsidR="00DC3153" w:rsidRPr="00A45D4E" w:rsidRDefault="00DC3153" w:rsidP="00DC3153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полненная форма (Приложение Ж)</w:t>
            </w:r>
          </w:p>
        </w:tc>
        <w:tc>
          <w:tcPr>
            <w:tcW w:w="2847" w:type="dxa"/>
            <w:shd w:val="clear" w:color="auto" w:fill="auto"/>
          </w:tcPr>
          <w:p w14:paraId="51E3752E" w14:textId="77777777" w:rsidR="00DC3153" w:rsidRPr="00D90D0B" w:rsidRDefault="00DC3153">
            <w:pPr>
              <w:pStyle w:val="afc"/>
            </w:pPr>
            <w:r w:rsidRPr="00D90D0B">
              <w:t>Уведомление в адрес Участника о выполнении работ</w:t>
            </w:r>
          </w:p>
          <w:p w14:paraId="1E1348EB" w14:textId="77777777" w:rsidR="00DC3153" w:rsidRPr="00D90D0B" w:rsidRDefault="00DC3153" w:rsidP="00DC3153">
            <w:pPr>
              <w:jc w:val="center"/>
            </w:pPr>
          </w:p>
        </w:tc>
        <w:tc>
          <w:tcPr>
            <w:tcW w:w="1934" w:type="dxa"/>
            <w:shd w:val="clear" w:color="auto" w:fill="auto"/>
          </w:tcPr>
          <w:p w14:paraId="64E125BA" w14:textId="77777777" w:rsidR="00DC3153" w:rsidRPr="00D90D0B" w:rsidRDefault="00DC3153">
            <w:pPr>
              <w:pStyle w:val="afc"/>
            </w:pPr>
            <w:r w:rsidRPr="00D90D0B">
              <w:t>5 рабочих дней.</w:t>
            </w:r>
          </w:p>
          <w:p w14:paraId="2C713FEA" w14:textId="77777777" w:rsidR="00DC3153" w:rsidRPr="00D90D0B" w:rsidRDefault="00DC3153">
            <w:pPr>
              <w:pStyle w:val="afc"/>
            </w:pPr>
            <w:r w:rsidRPr="00D90D0B">
              <w:t>В случае возникновения трудностей, не связанных с деятельностью представителей ОЭ ИЭП, срок шага может быть увеличен</w:t>
            </w:r>
          </w:p>
        </w:tc>
        <w:tc>
          <w:tcPr>
            <w:tcW w:w="1867" w:type="dxa"/>
            <w:shd w:val="clear" w:color="auto" w:fill="auto"/>
          </w:tcPr>
          <w:p w14:paraId="0FADCAB4" w14:textId="77777777" w:rsidR="00DC3153" w:rsidRPr="00D90D0B" w:rsidRDefault="00DC3153">
            <w:pPr>
              <w:pStyle w:val="afc"/>
            </w:pPr>
            <w:r w:rsidRPr="00D90D0B">
              <w:t>ОЭ ИЭП.</w:t>
            </w:r>
          </w:p>
          <w:p w14:paraId="194614F0" w14:textId="77777777" w:rsidR="00DC3153" w:rsidRPr="00D90D0B" w:rsidRDefault="00DC3153">
            <w:pPr>
              <w:pStyle w:val="afc"/>
            </w:pPr>
            <w:r w:rsidRPr="00D90D0B">
              <w:t>Соисполнитель Участник</w:t>
            </w:r>
          </w:p>
          <w:p w14:paraId="309E01D9" w14:textId="77777777" w:rsidR="00DC3153" w:rsidRPr="00D90D0B" w:rsidRDefault="00DC3153">
            <w:pPr>
              <w:pStyle w:val="afc"/>
            </w:pPr>
            <w:r w:rsidRPr="00D90D0B">
              <w:t>СЦ</w:t>
            </w:r>
          </w:p>
        </w:tc>
      </w:tr>
      <w:tr w:rsidR="00DC3153" w:rsidRPr="00D90D0B" w14:paraId="253E8E23" w14:textId="77777777" w:rsidTr="00DC3153">
        <w:tc>
          <w:tcPr>
            <w:tcW w:w="687" w:type="dxa"/>
            <w:shd w:val="clear" w:color="auto" w:fill="auto"/>
          </w:tcPr>
          <w:p w14:paraId="4448565C" w14:textId="2F2F76CF" w:rsidR="00DC3153" w:rsidRPr="00D90D0B" w:rsidRDefault="00321CC0" w:rsidP="001C1065">
            <w:pPr>
              <w:pStyle w:val="ac"/>
            </w:pPr>
            <w:r>
              <w:lastRenderedPageBreak/>
              <w:t>4</w:t>
            </w:r>
          </w:p>
        </w:tc>
        <w:tc>
          <w:tcPr>
            <w:tcW w:w="4787" w:type="dxa"/>
            <w:shd w:val="clear" w:color="auto" w:fill="auto"/>
          </w:tcPr>
          <w:p w14:paraId="2625E8D5" w14:textId="77777777" w:rsidR="00DC3153" w:rsidRPr="00D90D0B" w:rsidRDefault="00DC3153">
            <w:pPr>
              <w:pStyle w:val="afc"/>
            </w:pPr>
            <w:r w:rsidRPr="00D90D0B">
              <w:t>Уведомление СЦ об успешном выполнении работ по настройке криптооборудования.</w:t>
            </w:r>
          </w:p>
        </w:tc>
        <w:tc>
          <w:tcPr>
            <w:tcW w:w="2664" w:type="dxa"/>
            <w:shd w:val="clear" w:color="auto" w:fill="auto"/>
          </w:tcPr>
          <w:p w14:paraId="1761EBF4" w14:textId="77777777" w:rsidR="00DC3153" w:rsidRPr="00D90D0B" w:rsidRDefault="00DC3153">
            <w:pPr>
              <w:pStyle w:val="afc"/>
            </w:pPr>
            <w:r w:rsidRPr="00D90D0B">
              <w:t>Информационное сообщение о выполненных работах</w:t>
            </w:r>
          </w:p>
        </w:tc>
        <w:tc>
          <w:tcPr>
            <w:tcW w:w="2847" w:type="dxa"/>
            <w:shd w:val="clear" w:color="auto" w:fill="auto"/>
          </w:tcPr>
          <w:p w14:paraId="22A5A870" w14:textId="77777777" w:rsidR="00DC3153" w:rsidRPr="00D90D0B" w:rsidRDefault="00DC3153">
            <w:pPr>
              <w:pStyle w:val="afc"/>
            </w:pPr>
            <w:r w:rsidRPr="00D90D0B">
              <w:t>Сообщение по электронной почте в адрес СЦ о выполнении работ.</w:t>
            </w:r>
          </w:p>
        </w:tc>
        <w:tc>
          <w:tcPr>
            <w:tcW w:w="1934" w:type="dxa"/>
            <w:shd w:val="clear" w:color="auto" w:fill="auto"/>
          </w:tcPr>
          <w:p w14:paraId="483B9E63" w14:textId="77777777" w:rsidR="00DC3153" w:rsidRPr="00D90D0B" w:rsidRDefault="00DC3153">
            <w:pPr>
              <w:pStyle w:val="afc"/>
            </w:pPr>
            <w:r w:rsidRPr="00D90D0B">
              <w:t>1 рабочий день</w:t>
            </w:r>
          </w:p>
          <w:p w14:paraId="323823AB" w14:textId="77777777" w:rsidR="00DC3153" w:rsidRPr="00D90D0B" w:rsidRDefault="00DC3153" w:rsidP="00DC3153">
            <w:pPr>
              <w:ind w:firstLine="708"/>
            </w:pPr>
          </w:p>
        </w:tc>
        <w:tc>
          <w:tcPr>
            <w:tcW w:w="1867" w:type="dxa"/>
            <w:shd w:val="clear" w:color="auto" w:fill="auto"/>
          </w:tcPr>
          <w:p w14:paraId="2EBD1995" w14:textId="77777777" w:rsidR="00DC3153" w:rsidRPr="00D90D0B" w:rsidRDefault="00DC3153">
            <w:pPr>
              <w:pStyle w:val="afc"/>
            </w:pPr>
            <w:r w:rsidRPr="00D90D0B">
              <w:t>ОЭ ИЭП</w:t>
            </w:r>
          </w:p>
          <w:p w14:paraId="278B4764" w14:textId="77777777" w:rsidR="00DC3153" w:rsidRPr="00D90D0B" w:rsidRDefault="00DC3153">
            <w:pPr>
              <w:pStyle w:val="afc"/>
            </w:pPr>
          </w:p>
        </w:tc>
      </w:tr>
      <w:tr w:rsidR="00DC3153" w:rsidRPr="00D90D0B" w14:paraId="1CE3B0FB" w14:textId="77777777" w:rsidTr="00DC3153">
        <w:tc>
          <w:tcPr>
            <w:tcW w:w="687" w:type="dxa"/>
            <w:shd w:val="clear" w:color="auto" w:fill="auto"/>
          </w:tcPr>
          <w:p w14:paraId="6BDFA124" w14:textId="4AEDC0A2" w:rsidR="00DC3153" w:rsidRPr="00D90D0B" w:rsidRDefault="00321CC0" w:rsidP="001C1065">
            <w:pPr>
              <w:pStyle w:val="ac"/>
            </w:pPr>
            <w:r>
              <w:t>5</w:t>
            </w:r>
          </w:p>
        </w:tc>
        <w:tc>
          <w:tcPr>
            <w:tcW w:w="4787" w:type="dxa"/>
            <w:shd w:val="clear" w:color="auto" w:fill="auto"/>
          </w:tcPr>
          <w:p w14:paraId="7D35C667" w14:textId="77777777" w:rsidR="00DC3153" w:rsidRPr="00D90D0B" w:rsidRDefault="00DC3153">
            <w:pPr>
              <w:pStyle w:val="afc"/>
            </w:pPr>
            <w:r w:rsidRPr="00D90D0B">
              <w:t>Выполнить завершающие действия по запросу:</w:t>
            </w:r>
          </w:p>
          <w:p w14:paraId="13096604" w14:textId="0EFE2FB8" w:rsidR="00DC3153" w:rsidRPr="00A45D4E" w:rsidRDefault="001771E1" w:rsidP="00DC3153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DC3153" w:rsidRPr="00A45D4E">
              <w:rPr>
                <w:rFonts w:ascii="Times New Roman" w:hAnsi="Times New Roman"/>
              </w:rPr>
              <w:t>.</w:t>
            </w:r>
          </w:p>
          <w:p w14:paraId="6A9B6006" w14:textId="48795E7D" w:rsidR="00DC3153" w:rsidRPr="00A45D4E" w:rsidRDefault="00CC011F" w:rsidP="00DC3153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DC3153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664" w:type="dxa"/>
            <w:shd w:val="clear" w:color="auto" w:fill="auto"/>
          </w:tcPr>
          <w:p w14:paraId="65BFA556" w14:textId="77777777" w:rsidR="00DC3153" w:rsidRPr="00D90D0B" w:rsidRDefault="00DC3153">
            <w:pPr>
              <w:pStyle w:val="afc"/>
            </w:pPr>
            <w:r w:rsidRPr="00D90D0B">
              <w:t>Уведомление по электронной почте в адрес Участника о выполнении работ</w:t>
            </w:r>
          </w:p>
        </w:tc>
        <w:tc>
          <w:tcPr>
            <w:tcW w:w="2847" w:type="dxa"/>
            <w:shd w:val="clear" w:color="auto" w:fill="auto"/>
          </w:tcPr>
          <w:p w14:paraId="0436C84F" w14:textId="732AC789" w:rsidR="00DC3153" w:rsidRPr="00D90D0B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934" w:type="dxa"/>
            <w:shd w:val="clear" w:color="auto" w:fill="auto"/>
          </w:tcPr>
          <w:p w14:paraId="44AF4009" w14:textId="4B35C2B6" w:rsidR="00DC3153" w:rsidRPr="00D90D0B" w:rsidRDefault="00786FA0">
            <w:pPr>
              <w:pStyle w:val="afc"/>
            </w:pPr>
            <w:r>
              <w:t>2</w:t>
            </w:r>
            <w:r w:rsidRPr="00D90D0B">
              <w:t xml:space="preserve"> </w:t>
            </w:r>
            <w:r w:rsidR="00DC3153" w:rsidRPr="00D90D0B">
              <w:t>дня с момента подписания Акта приёма-передачи оборудования</w:t>
            </w:r>
          </w:p>
        </w:tc>
        <w:tc>
          <w:tcPr>
            <w:tcW w:w="1867" w:type="dxa"/>
            <w:shd w:val="clear" w:color="auto" w:fill="auto"/>
          </w:tcPr>
          <w:p w14:paraId="12388219" w14:textId="77777777" w:rsidR="00DC3153" w:rsidRPr="00D90D0B" w:rsidRDefault="00DC3153">
            <w:pPr>
              <w:pStyle w:val="afc"/>
            </w:pPr>
            <w:r w:rsidRPr="00D90D0B">
              <w:t>СЦ</w:t>
            </w:r>
          </w:p>
        </w:tc>
      </w:tr>
      <w:tr w:rsidR="00DC3153" w:rsidRPr="00D90D0B" w14:paraId="0EE803B4" w14:textId="77777777" w:rsidTr="00DC3153">
        <w:tc>
          <w:tcPr>
            <w:tcW w:w="14786" w:type="dxa"/>
            <w:gridSpan w:val="6"/>
            <w:shd w:val="clear" w:color="auto" w:fill="auto"/>
          </w:tcPr>
          <w:p w14:paraId="660953FD" w14:textId="687BA857" w:rsidR="00DC3153" w:rsidRPr="00D90D0B" w:rsidDel="001C441A" w:rsidRDefault="00DC3153">
            <w:pPr>
              <w:pStyle w:val="afc"/>
            </w:pPr>
            <w:r w:rsidRPr="00D90D0B">
              <w:t xml:space="preserve">Максимальное время исполнения регламентной процедуры: </w:t>
            </w:r>
            <w:r w:rsidR="00786FA0">
              <w:t>8</w:t>
            </w:r>
            <w:r w:rsidR="00786FA0" w:rsidRPr="00D90D0B">
              <w:t xml:space="preserve"> </w:t>
            </w:r>
            <w:r w:rsidRPr="00D90D0B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75E2CE5A" w14:textId="77777777" w:rsidR="00F71D5C" w:rsidRDefault="00F71D5C">
      <w:pPr>
        <w:rPr>
          <w:rFonts w:ascii="Times New Roman" w:eastAsiaTheme="majorEastAsia" w:hAnsi="Times New Roman" w:cs="Times New Roman"/>
          <w:b/>
          <w:bCs/>
          <w:color w:val="5B9BD5" w:themeColor="accent1"/>
          <w:sz w:val="24"/>
        </w:rPr>
      </w:pPr>
    </w:p>
    <w:p w14:paraId="05281B5C" w14:textId="6355BDD8" w:rsidR="00A8065E" w:rsidRPr="006A2DC3" w:rsidRDefault="00334703" w:rsidP="0099397D">
      <w:pPr>
        <w:pStyle w:val="21"/>
      </w:pPr>
      <w:bookmarkStart w:id="562" w:name="_Toc507671976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r w:rsidRPr="001C7A8A">
        <w:t>Перенастройка криптооборудования</w:t>
      </w:r>
      <w:bookmarkEnd w:id="562"/>
    </w:p>
    <w:p w14:paraId="6EAE4B98" w14:textId="77777777" w:rsidR="0037673B" w:rsidRPr="001C7A8A" w:rsidRDefault="0037673B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Необходимость в перенастройке криптооборудования может возникать в случае изменения адресного пространства или физического размещения оборудования </w:t>
      </w:r>
      <w:r w:rsidR="00F55CAA" w:rsidRPr="001C7A8A">
        <w:rPr>
          <w:rFonts w:ascii="Times New Roman" w:hAnsi="Times New Roman" w:cs="Times New Roman"/>
        </w:rPr>
        <w:t>ИС Участника</w:t>
      </w:r>
      <w:r w:rsidR="008D3D1E" w:rsidRPr="001C7A8A">
        <w:rPr>
          <w:rFonts w:ascii="Times New Roman" w:hAnsi="Times New Roman" w:cs="Times New Roman"/>
        </w:rPr>
        <w:t>, а так</w:t>
      </w:r>
      <w:r w:rsidR="00C27D52" w:rsidRPr="001C7A8A">
        <w:rPr>
          <w:rFonts w:ascii="Times New Roman" w:hAnsi="Times New Roman" w:cs="Times New Roman"/>
        </w:rPr>
        <w:t>же в случае изменения настроек криптооборудования на стороне ОЭ ИЭП.</w:t>
      </w:r>
      <w:r w:rsidR="000B3CC9" w:rsidRPr="001C7A8A">
        <w:rPr>
          <w:rFonts w:ascii="Times New Roman" w:hAnsi="Times New Roman" w:cs="Times New Roman"/>
        </w:rPr>
        <w:t xml:space="preserve"> </w:t>
      </w:r>
      <w:r w:rsidR="00556B21" w:rsidRPr="001C7A8A">
        <w:rPr>
          <w:rFonts w:ascii="Times New Roman" w:hAnsi="Times New Roman" w:cs="Times New Roman"/>
        </w:rPr>
        <w:t xml:space="preserve">Запрос </w:t>
      </w:r>
      <w:r w:rsidR="000B3CC9" w:rsidRPr="001C7A8A">
        <w:rPr>
          <w:rFonts w:ascii="Times New Roman" w:hAnsi="Times New Roman" w:cs="Times New Roman"/>
        </w:rPr>
        <w:t xml:space="preserve">на перенастройку криптооборудования подаётся </w:t>
      </w:r>
      <w:r w:rsidR="0024292C">
        <w:rPr>
          <w:rFonts w:ascii="Times New Roman" w:hAnsi="Times New Roman" w:cs="Times New Roman"/>
        </w:rPr>
        <w:t>через Ли</w:t>
      </w:r>
      <w:r w:rsidR="00504C0A">
        <w:rPr>
          <w:rFonts w:ascii="Times New Roman" w:hAnsi="Times New Roman" w:cs="Times New Roman"/>
        </w:rPr>
        <w:t>ч</w:t>
      </w:r>
      <w:r w:rsidR="0024292C">
        <w:rPr>
          <w:rFonts w:ascii="Times New Roman" w:hAnsi="Times New Roman" w:cs="Times New Roman"/>
        </w:rPr>
        <w:t xml:space="preserve">ный кабинет СЦ или </w:t>
      </w:r>
      <w:r w:rsidR="000B3CC9" w:rsidRPr="001C7A8A">
        <w:rPr>
          <w:rFonts w:ascii="Times New Roman" w:hAnsi="Times New Roman" w:cs="Times New Roman"/>
        </w:rPr>
        <w:t>по электронной почте</w:t>
      </w:r>
      <w:r w:rsidR="0024292C">
        <w:rPr>
          <w:rFonts w:ascii="Times New Roman" w:hAnsi="Times New Roman" w:cs="Times New Roman"/>
        </w:rPr>
        <w:t xml:space="preserve"> в адрес СЦ</w:t>
      </w:r>
      <w:r w:rsidR="000B3CC9" w:rsidRPr="001C7A8A">
        <w:rPr>
          <w:rFonts w:ascii="Times New Roman" w:hAnsi="Times New Roman" w:cs="Times New Roman"/>
        </w:rPr>
        <w:t>.</w:t>
      </w:r>
    </w:p>
    <w:p w14:paraId="50374B0C" w14:textId="77777777" w:rsidR="00023F21" w:rsidRPr="001C7A8A" w:rsidRDefault="00023F21" w:rsidP="00023F21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7446E605" w14:textId="77777777" w:rsidR="00023F21" w:rsidRPr="001C7A8A" w:rsidRDefault="00023F2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5EF345C6" w14:textId="77777777" w:rsidR="00386810" w:rsidRPr="001C7A8A" w:rsidRDefault="00386810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DC2A19">
        <w:rPr>
          <w:rFonts w:ascii="Times New Roman" w:hAnsi="Times New Roman" w:cs="Times New Roman"/>
        </w:rPr>
        <w:t>.</w:t>
      </w:r>
    </w:p>
    <w:p w14:paraId="35C8B5CA" w14:textId="77777777" w:rsidR="00023F21" w:rsidRPr="001C7A8A" w:rsidRDefault="00023F2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6FF2DFB2" w14:textId="77777777" w:rsidR="0037673B" w:rsidRPr="001C7A8A" w:rsidRDefault="0037673B" w:rsidP="0037673B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537C9D49" w14:textId="77777777" w:rsidR="0037673B" w:rsidRPr="00E95E34" w:rsidRDefault="004A6001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Сообщение с </w:t>
      </w:r>
      <w:r w:rsidR="00556B21" w:rsidRPr="00E95E34">
        <w:rPr>
          <w:rFonts w:ascii="Times New Roman" w:hAnsi="Times New Roman" w:cs="Times New Roman"/>
          <w:b/>
        </w:rPr>
        <w:t xml:space="preserve">запросом </w:t>
      </w:r>
      <w:r w:rsidRPr="00E95E34">
        <w:rPr>
          <w:rFonts w:ascii="Times New Roman" w:hAnsi="Times New Roman" w:cs="Times New Roman"/>
          <w:b/>
        </w:rPr>
        <w:t>отправлено с доверенного электронного адреса организации Участника</w:t>
      </w:r>
      <w:r w:rsidR="0037673B" w:rsidRPr="00E95E34">
        <w:rPr>
          <w:rFonts w:ascii="Times New Roman" w:hAnsi="Times New Roman" w:cs="Times New Roman"/>
          <w:b/>
        </w:rPr>
        <w:t>.</w:t>
      </w:r>
    </w:p>
    <w:p w14:paraId="6EAAC977" w14:textId="77777777" w:rsidR="0037673B" w:rsidRDefault="00F55CAA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ИС</w:t>
      </w:r>
      <w:r w:rsidR="0037673B" w:rsidRPr="00E95E34">
        <w:rPr>
          <w:rFonts w:ascii="Times New Roman" w:hAnsi="Times New Roman" w:cs="Times New Roman"/>
          <w:b/>
        </w:rPr>
        <w:t xml:space="preserve"> Участника должна быть зарегистрирована в </w:t>
      </w:r>
      <w:r w:rsidRPr="00E95E34">
        <w:rPr>
          <w:rFonts w:ascii="Times New Roman" w:hAnsi="Times New Roman" w:cs="Times New Roman"/>
          <w:b/>
        </w:rPr>
        <w:t xml:space="preserve">продуктивной среде </w:t>
      </w:r>
      <w:r w:rsidR="0037673B" w:rsidRPr="00E95E34">
        <w:rPr>
          <w:rFonts w:ascii="Times New Roman" w:hAnsi="Times New Roman" w:cs="Times New Roman"/>
          <w:b/>
        </w:rPr>
        <w:t>СМЭВ согласно Правилам по регистрации в СМЭВ информационной системы.</w:t>
      </w:r>
    </w:p>
    <w:p w14:paraId="23907291" w14:textId="77777777" w:rsidR="00F17BE3" w:rsidRDefault="00F17BE3" w:rsidP="0037673B">
      <w:pPr>
        <w:rPr>
          <w:rFonts w:ascii="Times New Roman" w:hAnsi="Times New Roman" w:cs="Times New Roman"/>
          <w:b/>
        </w:rPr>
      </w:pPr>
    </w:p>
    <w:p w14:paraId="7B2511AC" w14:textId="77777777" w:rsidR="00A8065E" w:rsidRDefault="00A8065E" w:rsidP="0037673B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A8065E">
        <w:rPr>
          <w:rFonts w:ascii="Times New Roman" w:hAnsi="Times New Roman" w:cs="Times New Roman"/>
          <w:b/>
          <w:color w:val="2E74B5" w:themeColor="accent1" w:themeShade="BF"/>
        </w:rPr>
        <w:lastRenderedPageBreak/>
        <w:t>Схема процесса</w:t>
      </w:r>
    </w:p>
    <w:p w14:paraId="5823DA5C" w14:textId="77777777" w:rsidR="00A8065E" w:rsidRDefault="00786FA0" w:rsidP="007E5DE5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839" w:dyaOrig="10535" w14:anchorId="3EDD69FD">
          <v:shape id="_x0000_i1041" type="#_x0000_t75" style="width:489.75pt;height:439.5pt" o:ole="">
            <v:imagedata r:id="rId50" o:title=""/>
          </v:shape>
          <o:OLEObject Type="Embed" ProgID="Visio.Drawing.11" ShapeID="_x0000_i1041" DrawAspect="Content" ObjectID="_1588161728" r:id="rId51"/>
        </w:object>
      </w:r>
    </w:p>
    <w:p w14:paraId="0F4BFCAC" w14:textId="77777777" w:rsidR="00B119A5" w:rsidRDefault="00B119A5" w:rsidP="0037673B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727CE465" w14:textId="77777777" w:rsidR="0037673B" w:rsidRPr="001C7A8A" w:rsidRDefault="0037673B" w:rsidP="0037673B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3C52E2E3" w14:textId="77777777" w:rsidR="0037673B" w:rsidRPr="001C7A8A" w:rsidRDefault="00FE5AC9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случае перенастройки криптооборудования ИС Участника, ш</w:t>
      </w:r>
      <w:r w:rsidR="0037673B" w:rsidRPr="001C7A8A">
        <w:rPr>
          <w:rFonts w:ascii="Times New Roman" w:hAnsi="Times New Roman" w:cs="Times New Roman"/>
        </w:rPr>
        <w:t xml:space="preserve">аги процесса приведены в </w:t>
      </w:r>
      <w:r w:rsidR="00417974">
        <w:rPr>
          <w:rFonts w:ascii="Times New Roman" w:hAnsi="Times New Roman" w:cs="Times New Roman"/>
        </w:rPr>
        <w:t>Т</w:t>
      </w:r>
      <w:r w:rsidR="00417974" w:rsidRPr="001C7A8A">
        <w:rPr>
          <w:rFonts w:ascii="Times New Roman" w:hAnsi="Times New Roman" w:cs="Times New Roman"/>
        </w:rPr>
        <w:t>аблице</w:t>
      </w:r>
      <w:r w:rsidR="006A056C">
        <w:rPr>
          <w:rFonts w:ascii="Times New Roman" w:hAnsi="Times New Roman" w:cs="Times New Roman"/>
        </w:rPr>
        <w:t xml:space="preserve"> </w:t>
      </w:r>
      <w:r w:rsidR="00001622">
        <w:rPr>
          <w:rFonts w:ascii="Times New Roman" w:hAnsi="Times New Roman" w:cs="Times New Roman"/>
        </w:rPr>
        <w:t>29</w:t>
      </w:r>
      <w:r w:rsidR="0037673B" w:rsidRPr="001C7A8A">
        <w:rPr>
          <w:rFonts w:ascii="Times New Roman" w:hAnsi="Times New Roman" w:cs="Times New Roman"/>
        </w:rPr>
        <w:t>.</w:t>
      </w:r>
    </w:p>
    <w:p w14:paraId="29EF12AC" w14:textId="041C9870" w:rsidR="006A2DC3" w:rsidRPr="001C7A8A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563" w:name="_Ref386620267"/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>
        <w:rPr>
          <w:rFonts w:ascii="Times New Roman" w:hAnsi="Times New Roman" w:cs="Times New Roman"/>
        </w:rPr>
        <w:t>10.11</w:t>
      </w:r>
      <w:r w:rsidRPr="001C7A8A">
        <w:rPr>
          <w:rFonts w:ascii="Times New Roman" w:hAnsi="Times New Roman" w:cs="Times New Roman"/>
        </w:rPr>
        <w:t>.</w:t>
      </w:r>
    </w:p>
    <w:p w14:paraId="52D70364" w14:textId="2BF670F6" w:rsidR="0037673B" w:rsidRPr="00A8065E" w:rsidRDefault="0037673B" w:rsidP="00A8065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A8065E">
        <w:rPr>
          <w:rFonts w:ascii="Times New Roman" w:hAnsi="Times New Roman" w:cs="Times New Roman"/>
        </w:rPr>
        <w:t xml:space="preserve">Таблица </w:t>
      </w:r>
      <w:bookmarkEnd w:id="563"/>
      <w:r w:rsidR="006A2DC3">
        <w:rPr>
          <w:rFonts w:ascii="Times New Roman" w:hAnsi="Times New Roman" w:cs="Times New Roman"/>
        </w:rPr>
        <w:t>10.11</w:t>
      </w:r>
      <w:r w:rsidR="006A2DC3" w:rsidRPr="00A8065E">
        <w:rPr>
          <w:rFonts w:ascii="Times New Roman" w:hAnsi="Times New Roman" w:cs="Times New Roman"/>
        </w:rPr>
        <w:t xml:space="preserve"> </w:t>
      </w:r>
      <w:r w:rsidRPr="00A8065E">
        <w:rPr>
          <w:rFonts w:ascii="Times New Roman" w:hAnsi="Times New Roman" w:cs="Times New Roman"/>
        </w:rPr>
        <w:t>– Перенастройка криптооборудования</w:t>
      </w:r>
    </w:p>
    <w:tbl>
      <w:tblPr>
        <w:tblStyle w:val="af7"/>
        <w:tblW w:w="4974" w:type="pct"/>
        <w:tblLayout w:type="fixed"/>
        <w:tblLook w:val="04A0" w:firstRow="1" w:lastRow="0" w:firstColumn="1" w:lastColumn="0" w:noHBand="0" w:noVBand="1"/>
      </w:tblPr>
      <w:tblGrid>
        <w:gridCol w:w="630"/>
        <w:gridCol w:w="4640"/>
        <w:gridCol w:w="2572"/>
        <w:gridCol w:w="2808"/>
        <w:gridCol w:w="2208"/>
        <w:gridCol w:w="1626"/>
      </w:tblGrid>
      <w:tr w:rsidR="00417974" w:rsidRPr="00D90D0B" w14:paraId="0642966D" w14:textId="77777777" w:rsidTr="00F30709">
        <w:trPr>
          <w:tblHeader/>
        </w:trPr>
        <w:tc>
          <w:tcPr>
            <w:tcW w:w="637" w:type="dxa"/>
            <w:shd w:val="clear" w:color="auto" w:fill="D9D9D9" w:themeFill="background1" w:themeFillShade="D9"/>
          </w:tcPr>
          <w:p w14:paraId="1DAA06DF" w14:textId="77777777" w:rsidR="0037673B" w:rsidRPr="00A45D4E" w:rsidRDefault="0037673B">
            <w:pPr>
              <w:pStyle w:val="afb"/>
            </w:pPr>
            <w:r w:rsidRPr="00A45D4E">
              <w:t>№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14:paraId="1ED64FF0" w14:textId="77777777" w:rsidR="0037673B" w:rsidRPr="00A45D4E" w:rsidRDefault="0037673B">
            <w:pPr>
              <w:pStyle w:val="afb"/>
            </w:pPr>
            <w:r w:rsidRPr="00A45D4E">
              <w:t>Шаг</w:t>
            </w:r>
          </w:p>
        </w:tc>
        <w:tc>
          <w:tcPr>
            <w:tcW w:w="2612" w:type="dxa"/>
            <w:shd w:val="clear" w:color="auto" w:fill="D9D9D9" w:themeFill="background1" w:themeFillShade="D9"/>
          </w:tcPr>
          <w:p w14:paraId="1EC56323" w14:textId="77777777" w:rsidR="0037673B" w:rsidRPr="00A45D4E" w:rsidRDefault="0037673B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52" w:type="dxa"/>
            <w:shd w:val="clear" w:color="auto" w:fill="D9D9D9" w:themeFill="background1" w:themeFillShade="D9"/>
          </w:tcPr>
          <w:p w14:paraId="1578EAFE" w14:textId="77777777" w:rsidR="0037673B" w:rsidRPr="00A45D4E" w:rsidRDefault="0037673B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14:paraId="5ADBCB5E" w14:textId="77777777" w:rsidR="0037673B" w:rsidRPr="00A45D4E" w:rsidRDefault="0037673B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650" w:type="dxa"/>
            <w:shd w:val="clear" w:color="auto" w:fill="D9D9D9" w:themeFill="background1" w:themeFillShade="D9"/>
          </w:tcPr>
          <w:p w14:paraId="3D15BEB9" w14:textId="77777777" w:rsidR="0037673B" w:rsidRPr="00A45D4E" w:rsidRDefault="0037673B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417974" w:rsidRPr="00D90D0B" w14:paraId="2EF337FB" w14:textId="77777777" w:rsidTr="00F30709">
        <w:tc>
          <w:tcPr>
            <w:tcW w:w="637" w:type="dxa"/>
            <w:shd w:val="clear" w:color="auto" w:fill="auto"/>
          </w:tcPr>
          <w:p w14:paraId="4391978F" w14:textId="1E03F419" w:rsidR="0037673B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4716" w:type="dxa"/>
            <w:shd w:val="clear" w:color="auto" w:fill="auto"/>
          </w:tcPr>
          <w:p w14:paraId="4370191F" w14:textId="77777777" w:rsidR="0037673B" w:rsidRPr="00D90D0B" w:rsidRDefault="0037673B">
            <w:pPr>
              <w:pStyle w:val="afc"/>
            </w:pPr>
            <w:r w:rsidRPr="00D90D0B">
              <w:t xml:space="preserve">Направить </w:t>
            </w:r>
            <w:r w:rsidR="0024292C" w:rsidRPr="00D90D0B">
              <w:t>через Ли</w:t>
            </w:r>
            <w:r w:rsidR="00504C0A" w:rsidRPr="00D90D0B">
              <w:t>ч</w:t>
            </w:r>
            <w:r w:rsidR="0024292C" w:rsidRPr="00D90D0B">
              <w:t>ный кабинет СЦ или по электронной почте в адрес СЦ</w:t>
            </w:r>
            <w:r w:rsidRPr="00D90D0B">
              <w:t xml:space="preserve"> </w:t>
            </w:r>
            <w:r w:rsidR="00556B21" w:rsidRPr="00D90D0B">
              <w:t xml:space="preserve">запрос </w:t>
            </w:r>
            <w:r w:rsidRPr="00D90D0B">
              <w:t>на перенастройку криптооборудования</w:t>
            </w:r>
            <w:r w:rsidR="00001E9B" w:rsidRPr="00D90D0B">
              <w:t>.</w:t>
            </w:r>
          </w:p>
          <w:p w14:paraId="3E80A1BD" w14:textId="28584830" w:rsidR="00001E9B" w:rsidRPr="00D90D0B" w:rsidRDefault="00001E9B">
            <w:pPr>
              <w:pStyle w:val="afc"/>
            </w:pPr>
            <w:r w:rsidRPr="00D90D0B">
              <w:t xml:space="preserve">Обращение должно иметь тип в соответствии с таблицей типизации запросов (таблица </w:t>
            </w:r>
            <w:r w:rsidR="006A2DC3" w:rsidRPr="006A2DC3">
              <w:rPr>
                <w:color w:val="0070C0"/>
              </w:rPr>
              <w:t>11.3</w:t>
            </w:r>
            <w:r w:rsidRPr="00D90D0B">
              <w:t>)</w:t>
            </w:r>
            <w:r w:rsidR="000B3CC9" w:rsidRPr="00D90D0B">
              <w:t xml:space="preserve"> и содержать информацию:</w:t>
            </w:r>
          </w:p>
          <w:p w14:paraId="67C9A394" w14:textId="77777777" w:rsidR="000B3CC9" w:rsidRPr="00A45D4E" w:rsidRDefault="000B3CC9" w:rsidP="000B3C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исание причин перенастройки оборудования.</w:t>
            </w:r>
          </w:p>
          <w:p w14:paraId="3D954F64" w14:textId="77777777" w:rsidR="000B3CC9" w:rsidRPr="00A45D4E" w:rsidRDefault="000B3CC9" w:rsidP="000B3C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Список ВС, приём сообщений по которым будет приостановлен.</w:t>
            </w:r>
          </w:p>
          <w:p w14:paraId="24137503" w14:textId="77777777" w:rsidR="000B3CC9" w:rsidRPr="00A45D4E" w:rsidRDefault="000B3CC9" w:rsidP="008D4B05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е данные ответственных технических специалистов, которые при необходимости могут оказать консультативную помощь по вопросам функционирования ИС Участника</w:t>
            </w:r>
          </w:p>
        </w:tc>
        <w:tc>
          <w:tcPr>
            <w:tcW w:w="2612" w:type="dxa"/>
            <w:shd w:val="clear" w:color="auto" w:fill="auto"/>
          </w:tcPr>
          <w:p w14:paraId="197CCB16" w14:textId="77777777" w:rsidR="0037673B" w:rsidRPr="00D90D0B" w:rsidRDefault="0037673B">
            <w:pPr>
              <w:pStyle w:val="afc"/>
            </w:pPr>
          </w:p>
        </w:tc>
        <w:tc>
          <w:tcPr>
            <w:tcW w:w="2852" w:type="dxa"/>
            <w:shd w:val="clear" w:color="auto" w:fill="auto"/>
          </w:tcPr>
          <w:p w14:paraId="6387BA0C" w14:textId="77777777" w:rsidR="0037673B" w:rsidRPr="00D90D0B" w:rsidRDefault="0024292C">
            <w:pPr>
              <w:pStyle w:val="afc"/>
            </w:pPr>
            <w:r w:rsidRPr="00D90D0B">
              <w:t>З</w:t>
            </w:r>
            <w:r w:rsidR="00556B21" w:rsidRPr="00D90D0B">
              <w:t xml:space="preserve">апрос </w:t>
            </w:r>
            <w:r w:rsidR="0037673B" w:rsidRPr="00D90D0B">
              <w:t>на перенастройку криптооборудования</w:t>
            </w:r>
          </w:p>
        </w:tc>
        <w:tc>
          <w:tcPr>
            <w:tcW w:w="2242" w:type="dxa"/>
            <w:shd w:val="clear" w:color="auto" w:fill="auto"/>
          </w:tcPr>
          <w:p w14:paraId="68F93AE5" w14:textId="77777777" w:rsidR="0037673B" w:rsidRPr="00D90D0B" w:rsidRDefault="0037673B">
            <w:pPr>
              <w:pStyle w:val="afc"/>
            </w:pPr>
          </w:p>
        </w:tc>
        <w:tc>
          <w:tcPr>
            <w:tcW w:w="1650" w:type="dxa"/>
            <w:shd w:val="clear" w:color="auto" w:fill="auto"/>
          </w:tcPr>
          <w:p w14:paraId="3C55498B" w14:textId="77777777" w:rsidR="0037673B" w:rsidRPr="00D90D0B" w:rsidRDefault="0037673B">
            <w:pPr>
              <w:pStyle w:val="afc"/>
            </w:pPr>
            <w:r w:rsidRPr="00D90D0B">
              <w:t>Участник</w:t>
            </w:r>
          </w:p>
        </w:tc>
      </w:tr>
      <w:tr w:rsidR="00417974" w:rsidRPr="00D90D0B" w14:paraId="103BDCC3" w14:textId="77777777" w:rsidTr="00F30709">
        <w:tc>
          <w:tcPr>
            <w:tcW w:w="637" w:type="dxa"/>
            <w:shd w:val="clear" w:color="auto" w:fill="auto"/>
          </w:tcPr>
          <w:p w14:paraId="43B773E5" w14:textId="18B8367B" w:rsidR="000B3CC9" w:rsidRPr="00D90D0B" w:rsidRDefault="00321CC0" w:rsidP="001C1065">
            <w:pPr>
              <w:pStyle w:val="ac"/>
            </w:pPr>
            <w:r>
              <w:t>2</w:t>
            </w:r>
          </w:p>
        </w:tc>
        <w:tc>
          <w:tcPr>
            <w:tcW w:w="4716" w:type="dxa"/>
            <w:shd w:val="clear" w:color="auto" w:fill="auto"/>
          </w:tcPr>
          <w:p w14:paraId="6FE5FE9E" w14:textId="77777777" w:rsidR="000B3CC9" w:rsidRPr="00D90D0B" w:rsidRDefault="000B3CC9">
            <w:pPr>
              <w:pStyle w:val="afc"/>
            </w:pPr>
            <w:r w:rsidRPr="00D90D0B">
              <w:t xml:space="preserve">Выполнить первичную обработку </w:t>
            </w:r>
            <w:r w:rsidR="00556B21" w:rsidRPr="00D90D0B">
              <w:t>запроса</w:t>
            </w:r>
            <w:r w:rsidRPr="00D90D0B">
              <w:t>:</w:t>
            </w:r>
          </w:p>
          <w:p w14:paraId="6565D8D9" w14:textId="77777777" w:rsidR="000B3CC9" w:rsidRPr="00A45D4E" w:rsidRDefault="000B3CC9" w:rsidP="000B3C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556B21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0F3CFAF1" w14:textId="77777777" w:rsidR="000B3CC9" w:rsidRPr="00A45D4E" w:rsidRDefault="000B3CC9" w:rsidP="000B3C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Участника письмо с регистрационным номером </w:t>
            </w:r>
            <w:r w:rsidR="00556B21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31739790" w14:textId="77777777" w:rsidR="000B3CC9" w:rsidRPr="00A45D4E" w:rsidRDefault="000B3CC9" w:rsidP="000B3C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556B21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3A8A4901" w14:textId="77777777" w:rsidR="000B3CC9" w:rsidRPr="00A45D4E" w:rsidRDefault="000B3CC9" w:rsidP="000B3C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556B21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661F6F19" w14:textId="77777777" w:rsidR="000B3CC9" w:rsidRPr="00A45D4E" w:rsidRDefault="000B3CC9" w:rsidP="000B3C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556B21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556B21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5EF5F3B6" w14:textId="77777777" w:rsidR="000B3CC9" w:rsidRPr="00A45D4E" w:rsidRDefault="000B3CC9" w:rsidP="000B3CC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612" w:type="dxa"/>
            <w:shd w:val="clear" w:color="auto" w:fill="auto"/>
          </w:tcPr>
          <w:p w14:paraId="1C9380F5" w14:textId="77777777" w:rsidR="000B3CC9" w:rsidRPr="00D90D0B" w:rsidRDefault="0024292C">
            <w:pPr>
              <w:pStyle w:val="afc"/>
            </w:pPr>
            <w:r w:rsidRPr="00D90D0B">
              <w:t>Запрос на перенастройку криптооборудования</w:t>
            </w:r>
          </w:p>
        </w:tc>
        <w:tc>
          <w:tcPr>
            <w:tcW w:w="2852" w:type="dxa"/>
            <w:shd w:val="clear" w:color="auto" w:fill="auto"/>
          </w:tcPr>
          <w:p w14:paraId="61C709CC" w14:textId="77777777" w:rsidR="000B3CC9" w:rsidRPr="00D90D0B" w:rsidRDefault="000B3CC9">
            <w:pPr>
              <w:pStyle w:val="afc"/>
            </w:pPr>
            <w:r w:rsidRPr="00D90D0B">
              <w:t xml:space="preserve">Сообщение по электронной почте в адрес Участника о регистрации </w:t>
            </w:r>
            <w:r w:rsidR="00556B21" w:rsidRPr="00D90D0B">
              <w:t>запроса</w:t>
            </w:r>
          </w:p>
        </w:tc>
        <w:tc>
          <w:tcPr>
            <w:tcW w:w="2242" w:type="dxa"/>
            <w:shd w:val="clear" w:color="auto" w:fill="auto"/>
          </w:tcPr>
          <w:p w14:paraId="2BCFCC4C" w14:textId="77777777" w:rsidR="000B3CC9" w:rsidRPr="00D90D0B" w:rsidRDefault="0008314F">
            <w:pPr>
              <w:pStyle w:val="afc"/>
            </w:pPr>
            <w:r w:rsidRPr="00D90D0B">
              <w:t>15 минут</w:t>
            </w:r>
            <w:r w:rsidR="000B3CC9" w:rsidRPr="00D90D0B">
              <w:t xml:space="preserve"> с момента получения </w:t>
            </w:r>
            <w:r w:rsidR="00556B21" w:rsidRPr="00D90D0B">
              <w:t>запроса</w:t>
            </w:r>
          </w:p>
        </w:tc>
        <w:tc>
          <w:tcPr>
            <w:tcW w:w="1650" w:type="dxa"/>
            <w:shd w:val="clear" w:color="auto" w:fill="auto"/>
          </w:tcPr>
          <w:p w14:paraId="5DDD5CBE" w14:textId="77777777" w:rsidR="000B3CC9" w:rsidRPr="00D90D0B" w:rsidRDefault="00556B21">
            <w:pPr>
              <w:pStyle w:val="afc"/>
            </w:pPr>
            <w:r w:rsidRPr="00D90D0B">
              <w:t>СЦ</w:t>
            </w:r>
          </w:p>
        </w:tc>
      </w:tr>
      <w:tr w:rsidR="00417974" w:rsidRPr="00D90D0B" w14:paraId="23476EC0" w14:textId="77777777" w:rsidTr="00F30709">
        <w:tc>
          <w:tcPr>
            <w:tcW w:w="637" w:type="dxa"/>
            <w:shd w:val="clear" w:color="auto" w:fill="auto"/>
          </w:tcPr>
          <w:p w14:paraId="6390E25B" w14:textId="6E0EC687" w:rsidR="000B3CC9" w:rsidRPr="00D90D0B" w:rsidRDefault="00321CC0" w:rsidP="001C1065">
            <w:pPr>
              <w:pStyle w:val="ac"/>
            </w:pPr>
            <w:r>
              <w:lastRenderedPageBreak/>
              <w:t>3</w:t>
            </w:r>
          </w:p>
        </w:tc>
        <w:tc>
          <w:tcPr>
            <w:tcW w:w="4716" w:type="dxa"/>
            <w:shd w:val="clear" w:color="auto" w:fill="auto"/>
          </w:tcPr>
          <w:p w14:paraId="48489BC5" w14:textId="77777777" w:rsidR="000B3CC9" w:rsidRPr="00D90D0B" w:rsidRDefault="000B3CC9">
            <w:pPr>
              <w:pStyle w:val="afc"/>
            </w:pPr>
            <w:r w:rsidRPr="00D90D0B">
              <w:t>Согласовать дату проведения перенастройки криптооборудования</w:t>
            </w:r>
          </w:p>
        </w:tc>
        <w:tc>
          <w:tcPr>
            <w:tcW w:w="2612" w:type="dxa"/>
            <w:shd w:val="clear" w:color="auto" w:fill="auto"/>
          </w:tcPr>
          <w:p w14:paraId="248C9ED3" w14:textId="77777777" w:rsidR="000B3CC9" w:rsidRPr="00D90D0B" w:rsidRDefault="0024292C">
            <w:pPr>
              <w:pStyle w:val="afc"/>
            </w:pPr>
            <w:r w:rsidRPr="00D90D0B">
              <w:t>Запрос на перенастройку криптооборудования</w:t>
            </w:r>
          </w:p>
        </w:tc>
        <w:tc>
          <w:tcPr>
            <w:tcW w:w="2852" w:type="dxa"/>
            <w:shd w:val="clear" w:color="auto" w:fill="auto"/>
          </w:tcPr>
          <w:p w14:paraId="41B5B85A" w14:textId="77777777" w:rsidR="000B3CC9" w:rsidRPr="00D90D0B" w:rsidRDefault="000B3CC9">
            <w:pPr>
              <w:pStyle w:val="afc"/>
            </w:pPr>
            <w:r w:rsidRPr="00D90D0B">
              <w:t>Сообщение в адрес Участника о согласованной дате проведения работ</w:t>
            </w:r>
          </w:p>
        </w:tc>
        <w:tc>
          <w:tcPr>
            <w:tcW w:w="2242" w:type="dxa"/>
            <w:shd w:val="clear" w:color="auto" w:fill="auto"/>
          </w:tcPr>
          <w:p w14:paraId="736E3B45" w14:textId="77777777" w:rsidR="000B3CC9" w:rsidRPr="00D90D0B" w:rsidRDefault="000B3CC9">
            <w:pPr>
              <w:pStyle w:val="afc"/>
            </w:pPr>
            <w:r w:rsidRPr="00D90D0B">
              <w:t xml:space="preserve">3 рабочих дня с момента получения полной информации по </w:t>
            </w:r>
            <w:r w:rsidR="00556B21" w:rsidRPr="00D90D0B">
              <w:t>запросу</w:t>
            </w:r>
            <w:r w:rsidRPr="00D90D0B">
              <w:t>.</w:t>
            </w:r>
          </w:p>
        </w:tc>
        <w:tc>
          <w:tcPr>
            <w:tcW w:w="1650" w:type="dxa"/>
            <w:shd w:val="clear" w:color="auto" w:fill="auto"/>
          </w:tcPr>
          <w:p w14:paraId="66E4B974" w14:textId="77777777" w:rsidR="000B3CC9" w:rsidRPr="00D90D0B" w:rsidRDefault="000B3CC9">
            <w:pPr>
              <w:pStyle w:val="afc"/>
            </w:pPr>
            <w:r w:rsidRPr="00D90D0B">
              <w:t>ОЭ ИЭП.</w:t>
            </w:r>
          </w:p>
          <w:p w14:paraId="6FAB8CDA" w14:textId="77777777" w:rsidR="000B3CC9" w:rsidRPr="00D90D0B" w:rsidRDefault="000B3CC9">
            <w:pPr>
              <w:pStyle w:val="afc"/>
            </w:pPr>
            <w:r w:rsidRPr="00D90D0B">
              <w:t>Соисполнитель: Участник</w:t>
            </w:r>
          </w:p>
        </w:tc>
      </w:tr>
      <w:tr w:rsidR="00417974" w:rsidRPr="00D90D0B" w14:paraId="599B0788" w14:textId="77777777" w:rsidTr="00F30709">
        <w:tc>
          <w:tcPr>
            <w:tcW w:w="637" w:type="dxa"/>
            <w:shd w:val="clear" w:color="auto" w:fill="auto"/>
          </w:tcPr>
          <w:p w14:paraId="0670706E" w14:textId="77777777" w:rsidR="0037673B" w:rsidRPr="00D90D0B" w:rsidRDefault="0037673B" w:rsidP="001C1065">
            <w:pPr>
              <w:pStyle w:val="ac"/>
            </w:pPr>
          </w:p>
        </w:tc>
        <w:tc>
          <w:tcPr>
            <w:tcW w:w="4716" w:type="dxa"/>
            <w:shd w:val="clear" w:color="auto" w:fill="auto"/>
          </w:tcPr>
          <w:p w14:paraId="2295D3AD" w14:textId="3D39B689" w:rsidR="0037673B" w:rsidRPr="00D90D0B" w:rsidRDefault="00070541">
            <w:pPr>
              <w:pStyle w:val="afc"/>
            </w:pPr>
            <w:r w:rsidRPr="00D90D0B">
              <w:t>Опубликовать на Технологическом портале СМЭВ</w:t>
            </w:r>
            <w:r w:rsidR="00556B21" w:rsidRPr="00D90D0B">
              <w:t xml:space="preserve"> </w:t>
            </w:r>
            <w:r w:rsidRPr="00D90D0B">
              <w:t xml:space="preserve">информацию о временной недоступности </w:t>
            </w:r>
            <w:r w:rsidR="00A601E5" w:rsidRPr="00D90D0B">
              <w:t>ВС</w:t>
            </w:r>
          </w:p>
        </w:tc>
        <w:tc>
          <w:tcPr>
            <w:tcW w:w="2612" w:type="dxa"/>
            <w:shd w:val="clear" w:color="auto" w:fill="auto"/>
          </w:tcPr>
          <w:p w14:paraId="68E651A9" w14:textId="77777777" w:rsidR="0037673B" w:rsidRPr="00D90D0B" w:rsidRDefault="00070541">
            <w:pPr>
              <w:pStyle w:val="afc"/>
            </w:pPr>
            <w:r w:rsidRPr="00D90D0B">
              <w:t>Сообщение в адрес Участника о согласованной дате проведения работ</w:t>
            </w:r>
          </w:p>
        </w:tc>
        <w:tc>
          <w:tcPr>
            <w:tcW w:w="2852" w:type="dxa"/>
            <w:shd w:val="clear" w:color="auto" w:fill="auto"/>
          </w:tcPr>
          <w:p w14:paraId="66D7BAFA" w14:textId="63132CF0" w:rsidR="0037673B" w:rsidRPr="00D90D0B" w:rsidRDefault="00070541">
            <w:pPr>
              <w:pStyle w:val="afc"/>
            </w:pPr>
            <w:r w:rsidRPr="00D90D0B">
              <w:t xml:space="preserve">Публикация </w:t>
            </w:r>
            <w:r w:rsidR="006853D0" w:rsidRPr="00D90D0B">
              <w:t xml:space="preserve">новости </w:t>
            </w:r>
            <w:r w:rsidRPr="00D90D0B">
              <w:t>на Технологическом портале</w:t>
            </w:r>
            <w:r w:rsidR="00556B21" w:rsidRPr="00D90D0B">
              <w:t xml:space="preserve"> </w:t>
            </w:r>
          </w:p>
        </w:tc>
        <w:tc>
          <w:tcPr>
            <w:tcW w:w="2242" w:type="dxa"/>
            <w:shd w:val="clear" w:color="auto" w:fill="auto"/>
          </w:tcPr>
          <w:p w14:paraId="7D2CE8F3" w14:textId="77777777" w:rsidR="0037673B" w:rsidRPr="00D90D0B" w:rsidRDefault="00070541">
            <w:pPr>
              <w:pStyle w:val="afc"/>
            </w:pPr>
            <w:r w:rsidRPr="00D90D0B">
              <w:t xml:space="preserve">3 рабочих дня с момента получения полной информации по </w:t>
            </w:r>
            <w:r w:rsidR="00556B21" w:rsidRPr="00D90D0B">
              <w:t>запросу</w:t>
            </w:r>
            <w:r w:rsidRPr="00D90D0B">
              <w:t>.</w:t>
            </w:r>
          </w:p>
        </w:tc>
        <w:tc>
          <w:tcPr>
            <w:tcW w:w="1650" w:type="dxa"/>
            <w:shd w:val="clear" w:color="auto" w:fill="auto"/>
          </w:tcPr>
          <w:p w14:paraId="3EF1B434" w14:textId="77777777" w:rsidR="0037673B" w:rsidRPr="00D90D0B" w:rsidRDefault="007204AA">
            <w:pPr>
              <w:pStyle w:val="afc"/>
            </w:pPr>
            <w:r w:rsidRPr="00D90D0B">
              <w:t>ОЭ ИЭП</w:t>
            </w:r>
          </w:p>
        </w:tc>
      </w:tr>
      <w:tr w:rsidR="00417974" w:rsidRPr="00D90D0B" w14:paraId="5AE84419" w14:textId="77777777" w:rsidTr="00F30709">
        <w:tc>
          <w:tcPr>
            <w:tcW w:w="637" w:type="dxa"/>
            <w:shd w:val="clear" w:color="auto" w:fill="auto"/>
          </w:tcPr>
          <w:p w14:paraId="2B7CC1AD" w14:textId="47E30B93" w:rsidR="006853D0" w:rsidRPr="00D90D0B" w:rsidRDefault="00321CC0" w:rsidP="001C1065">
            <w:pPr>
              <w:pStyle w:val="ac"/>
            </w:pPr>
            <w:r>
              <w:t>4</w:t>
            </w:r>
          </w:p>
        </w:tc>
        <w:tc>
          <w:tcPr>
            <w:tcW w:w="4716" w:type="dxa"/>
            <w:shd w:val="clear" w:color="auto" w:fill="auto"/>
          </w:tcPr>
          <w:p w14:paraId="6C1ED872" w14:textId="3A870F87" w:rsidR="006853D0" w:rsidRPr="00D90D0B" w:rsidRDefault="006853D0">
            <w:pPr>
              <w:pStyle w:val="afc"/>
            </w:pPr>
            <w:r w:rsidRPr="00D90D0B">
              <w:t xml:space="preserve">Выполнить работы по </w:t>
            </w:r>
            <w:r w:rsidR="00556B21" w:rsidRPr="00D90D0B">
              <w:t>запросу</w:t>
            </w:r>
            <w:r w:rsidR="00F17BE3">
              <w:t xml:space="preserve"> на договорной (контрактной) основе</w:t>
            </w:r>
            <w:r w:rsidRPr="00D90D0B">
              <w:t>:</w:t>
            </w:r>
          </w:p>
          <w:p w14:paraId="76627C01" w14:textId="0400E0E4" w:rsidR="006853D0" w:rsidRPr="00A45D4E" w:rsidRDefault="006853D0" w:rsidP="0075016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извести перенастройку доставку, монтаж и запуск криптооборудования по указанному в соглашении о ссуде адресу. Монтаж и запуск осуществляются представителями оператора СМЭВ при условии присутствия уполномоченного представителя Участника. </w:t>
            </w:r>
          </w:p>
          <w:p w14:paraId="3B3C3676" w14:textId="4946F01E" w:rsidR="006853D0" w:rsidRPr="00A45D4E" w:rsidRDefault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убликовать на Технологическом портале СМЭВ</w:t>
            </w:r>
            <w:r w:rsidR="00556B21" w:rsidRPr="00A45D4E">
              <w:rPr>
                <w:rFonts w:ascii="Times New Roman" w:hAnsi="Times New Roman"/>
              </w:rPr>
              <w:t xml:space="preserve"> </w:t>
            </w:r>
            <w:r w:rsidRPr="00A45D4E">
              <w:rPr>
                <w:rFonts w:ascii="Times New Roman" w:hAnsi="Times New Roman"/>
              </w:rPr>
              <w:t>информацию о завершении работ и доступности ВС</w:t>
            </w:r>
          </w:p>
        </w:tc>
        <w:tc>
          <w:tcPr>
            <w:tcW w:w="2612" w:type="dxa"/>
            <w:shd w:val="clear" w:color="auto" w:fill="auto"/>
          </w:tcPr>
          <w:p w14:paraId="10022FB3" w14:textId="77777777" w:rsidR="006853D0" w:rsidRPr="00D90D0B" w:rsidRDefault="0024292C">
            <w:pPr>
              <w:pStyle w:val="afc"/>
            </w:pPr>
            <w:r w:rsidRPr="00D90D0B">
              <w:t>Запрос на перенастройку криптооборудования</w:t>
            </w:r>
          </w:p>
        </w:tc>
        <w:tc>
          <w:tcPr>
            <w:tcW w:w="2852" w:type="dxa"/>
            <w:shd w:val="clear" w:color="auto" w:fill="auto"/>
          </w:tcPr>
          <w:p w14:paraId="3EECAFE8" w14:textId="77777777" w:rsidR="006853D0" w:rsidRPr="00A45D4E" w:rsidRDefault="006853D0" w:rsidP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Сообщение в адрес Участника об успешном завершении работ</w:t>
            </w:r>
          </w:p>
          <w:p w14:paraId="192534DF" w14:textId="7AE180CB" w:rsidR="006853D0" w:rsidRPr="00A45D4E" w:rsidRDefault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убликация новости на Технологическом портале</w:t>
            </w:r>
            <w:r w:rsidR="00556B21" w:rsidRPr="00A45D4E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2242" w:type="dxa"/>
            <w:shd w:val="clear" w:color="auto" w:fill="auto"/>
          </w:tcPr>
          <w:p w14:paraId="4369FD78" w14:textId="77777777" w:rsidR="006853D0" w:rsidRPr="00D90D0B" w:rsidRDefault="006853D0">
            <w:pPr>
              <w:pStyle w:val="afc"/>
            </w:pPr>
            <w:r w:rsidRPr="00D90D0B">
              <w:t>14 рабочих дней с согласованной даты проведения перенастройки криптооборудования.</w:t>
            </w:r>
          </w:p>
          <w:p w14:paraId="542DAFBF" w14:textId="77777777" w:rsidR="006853D0" w:rsidRPr="00D90D0B" w:rsidRDefault="006853D0">
            <w:pPr>
              <w:pStyle w:val="afc"/>
            </w:pPr>
            <w:r w:rsidRPr="00D90D0B">
              <w:t>В случае возникновения трудностей, не связанных с деятельностью представителей ОЭ ИЭП, срок шага может быть увеличен</w:t>
            </w:r>
          </w:p>
        </w:tc>
        <w:tc>
          <w:tcPr>
            <w:tcW w:w="1650" w:type="dxa"/>
            <w:shd w:val="clear" w:color="auto" w:fill="auto"/>
          </w:tcPr>
          <w:p w14:paraId="77BC1357" w14:textId="77777777" w:rsidR="006853D0" w:rsidRPr="00D90D0B" w:rsidRDefault="006853D0">
            <w:pPr>
              <w:pStyle w:val="afc"/>
            </w:pPr>
            <w:r w:rsidRPr="00D90D0B">
              <w:t>ОЭ ИЭП.</w:t>
            </w:r>
          </w:p>
          <w:p w14:paraId="053EF276" w14:textId="77777777" w:rsidR="006853D0" w:rsidRPr="00D90D0B" w:rsidRDefault="006853D0">
            <w:pPr>
              <w:pStyle w:val="afc"/>
            </w:pPr>
            <w:r w:rsidRPr="00D90D0B">
              <w:t>Соисполнитель: Участник</w:t>
            </w:r>
          </w:p>
        </w:tc>
      </w:tr>
      <w:tr w:rsidR="00417974" w:rsidRPr="00D90D0B" w14:paraId="2E6495D6" w14:textId="77777777" w:rsidTr="00F30709">
        <w:tc>
          <w:tcPr>
            <w:tcW w:w="637" w:type="dxa"/>
            <w:shd w:val="clear" w:color="auto" w:fill="auto"/>
          </w:tcPr>
          <w:p w14:paraId="1B896BDE" w14:textId="6C3FDAD8" w:rsidR="006853D0" w:rsidRPr="00D90D0B" w:rsidRDefault="00321CC0" w:rsidP="001C1065">
            <w:pPr>
              <w:pStyle w:val="ac"/>
            </w:pPr>
            <w:r>
              <w:t>5</w:t>
            </w:r>
          </w:p>
        </w:tc>
        <w:tc>
          <w:tcPr>
            <w:tcW w:w="4716" w:type="dxa"/>
            <w:shd w:val="clear" w:color="auto" w:fill="auto"/>
          </w:tcPr>
          <w:p w14:paraId="01FBF600" w14:textId="77777777" w:rsidR="006853D0" w:rsidRPr="00D90D0B" w:rsidRDefault="006853D0">
            <w:pPr>
              <w:pStyle w:val="afc"/>
            </w:pPr>
            <w:r w:rsidRPr="00D90D0B">
              <w:t xml:space="preserve">Выполнить завершающие действия по </w:t>
            </w:r>
            <w:r w:rsidR="00556B21" w:rsidRPr="00D90D0B">
              <w:t>запросу</w:t>
            </w:r>
            <w:r w:rsidRPr="00D90D0B">
              <w:t>:</w:t>
            </w:r>
          </w:p>
          <w:p w14:paraId="3A190304" w14:textId="7B1B77C0" w:rsidR="006853D0" w:rsidRPr="00A45D4E" w:rsidRDefault="001771E1" w:rsidP="006853D0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6853D0" w:rsidRPr="00A45D4E">
              <w:rPr>
                <w:rFonts w:ascii="Times New Roman" w:hAnsi="Times New Roman"/>
              </w:rPr>
              <w:t>.</w:t>
            </w:r>
          </w:p>
          <w:p w14:paraId="6C957FF4" w14:textId="630A995A" w:rsidR="006853D0" w:rsidRPr="00A45D4E" w:rsidRDefault="00CC011F" w:rsidP="00556B21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6853D0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612" w:type="dxa"/>
            <w:shd w:val="clear" w:color="auto" w:fill="auto"/>
          </w:tcPr>
          <w:p w14:paraId="3E5A99C5" w14:textId="77777777" w:rsidR="006853D0" w:rsidRPr="00D90D0B" w:rsidRDefault="006853D0">
            <w:pPr>
              <w:pStyle w:val="afc"/>
            </w:pPr>
            <w:r w:rsidRPr="00D90D0B">
              <w:t>Сообщение в адрес Участника об успешном завершении работ</w:t>
            </w:r>
          </w:p>
        </w:tc>
        <w:tc>
          <w:tcPr>
            <w:tcW w:w="2852" w:type="dxa"/>
            <w:shd w:val="clear" w:color="auto" w:fill="auto"/>
          </w:tcPr>
          <w:p w14:paraId="34C9E439" w14:textId="1BD74043" w:rsidR="006853D0" w:rsidRPr="00D90D0B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2242" w:type="dxa"/>
            <w:shd w:val="clear" w:color="auto" w:fill="auto"/>
          </w:tcPr>
          <w:p w14:paraId="40452763" w14:textId="2BC8F9FF" w:rsidR="006853D0" w:rsidRPr="00D90D0B" w:rsidRDefault="00886D7C">
            <w:pPr>
              <w:pStyle w:val="afc"/>
            </w:pPr>
            <w:r>
              <w:t>2</w:t>
            </w:r>
            <w:r w:rsidRPr="00D90D0B">
              <w:t xml:space="preserve"> </w:t>
            </w:r>
            <w:r w:rsidR="006853D0" w:rsidRPr="00D90D0B">
              <w:t>дня с момента получения сообщения с положительным результатом тестирования</w:t>
            </w:r>
          </w:p>
        </w:tc>
        <w:tc>
          <w:tcPr>
            <w:tcW w:w="1650" w:type="dxa"/>
            <w:shd w:val="clear" w:color="auto" w:fill="auto"/>
          </w:tcPr>
          <w:p w14:paraId="3804E226" w14:textId="77777777" w:rsidR="006853D0" w:rsidRPr="00D90D0B" w:rsidRDefault="00556B21">
            <w:pPr>
              <w:pStyle w:val="afc"/>
            </w:pPr>
            <w:r w:rsidRPr="00D90D0B">
              <w:t>СЦ</w:t>
            </w:r>
          </w:p>
        </w:tc>
      </w:tr>
      <w:tr w:rsidR="00556B21" w:rsidRPr="00D90D0B" w14:paraId="7C37257E" w14:textId="77777777" w:rsidTr="00F30709">
        <w:tc>
          <w:tcPr>
            <w:tcW w:w="14709" w:type="dxa"/>
            <w:gridSpan w:val="6"/>
            <w:shd w:val="clear" w:color="auto" w:fill="auto"/>
          </w:tcPr>
          <w:p w14:paraId="63D4F7E6" w14:textId="0E747E58" w:rsidR="00556B21" w:rsidRPr="00D90D0B" w:rsidDel="00556B21" w:rsidRDefault="00556B21">
            <w:pPr>
              <w:pStyle w:val="afc"/>
            </w:pPr>
            <w:r w:rsidRPr="00D90D0B">
              <w:t xml:space="preserve">Максимальное время исполнения регламентной процедуры: </w:t>
            </w:r>
            <w:r w:rsidR="00886D7C" w:rsidRPr="00D90D0B">
              <w:t>2</w:t>
            </w:r>
            <w:r w:rsidR="00886D7C">
              <w:t>2</w:t>
            </w:r>
            <w:r w:rsidR="00886D7C" w:rsidRPr="00D90D0B">
              <w:t xml:space="preserve"> </w:t>
            </w:r>
            <w:r w:rsidRPr="00D90D0B">
              <w:t>рабочих дня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6AA64509" w14:textId="1298A4AB" w:rsidR="000D00B3" w:rsidRDefault="000D00B3" w:rsidP="00673165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556B21" w:rsidRPr="001C7A8A" w14:paraId="01224EAA" w14:textId="77777777" w:rsidTr="001C7A8A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090E3560" w14:textId="261FB583" w:rsidR="00556B21" w:rsidRPr="001C7A8A" w:rsidRDefault="00556B21" w:rsidP="005E3820">
            <w:r w:rsidRPr="004073E2">
              <w:rPr>
                <w:b/>
              </w:rPr>
              <w:t>Внимание!</w:t>
            </w:r>
            <w:r w:rsidRPr="004073E2">
              <w:t xml:space="preserve"> В случае отсутствия в течение </w:t>
            </w:r>
            <w:r w:rsidR="005E3820">
              <w:t>5</w:t>
            </w:r>
            <w:r w:rsidR="005E3820" w:rsidRPr="004073E2">
              <w:t xml:space="preserve"> </w:t>
            </w:r>
            <w:r w:rsidRPr="004073E2">
              <w:t>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1C30785F" w14:textId="77777777" w:rsidR="00A8065E" w:rsidRDefault="00A8065E" w:rsidP="004073E2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0A86993A" w14:textId="77777777" w:rsidR="00FE5AC9" w:rsidRDefault="00FE5AC9" w:rsidP="004073E2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 случае перенастройки криптооборудования на стороне ОЭ ИЭП, ОЭ ИЭП не позже чем за 7 дней до начала работ направляет уведомление </w:t>
      </w:r>
      <w:r w:rsidR="003726F2" w:rsidRPr="001C7A8A">
        <w:rPr>
          <w:rFonts w:ascii="Times New Roman" w:hAnsi="Times New Roman" w:cs="Times New Roman"/>
        </w:rPr>
        <w:t xml:space="preserve">о работах по адресам Участников. После выполнения работ ОЭ ИЭП незамедлительно уведомляет </w:t>
      </w:r>
      <w:r w:rsidR="00D67096" w:rsidRPr="001C7A8A">
        <w:rPr>
          <w:rFonts w:ascii="Times New Roman" w:hAnsi="Times New Roman" w:cs="Times New Roman"/>
        </w:rPr>
        <w:t xml:space="preserve">Участников </w:t>
      </w:r>
      <w:r w:rsidR="006853D0" w:rsidRPr="001C7A8A">
        <w:rPr>
          <w:rFonts w:ascii="Times New Roman" w:hAnsi="Times New Roman" w:cs="Times New Roman"/>
        </w:rPr>
        <w:t>о выполненных работах.</w:t>
      </w:r>
    </w:p>
    <w:p w14:paraId="7BB4D9C3" w14:textId="58D9A44D" w:rsidR="00D90D0B" w:rsidRPr="006A2DC3" w:rsidRDefault="00334703" w:rsidP="0099397D">
      <w:pPr>
        <w:pStyle w:val="21"/>
      </w:pPr>
      <w:bookmarkStart w:id="564" w:name="_Toc435112481"/>
      <w:bookmarkStart w:id="565" w:name="_Toc507671978"/>
      <w:bookmarkEnd w:id="564"/>
      <w:r w:rsidRPr="001C7A8A">
        <w:lastRenderedPageBreak/>
        <w:t>Внесение изменений в информационную систему Участника информационного взаимодействия</w:t>
      </w:r>
      <w:bookmarkEnd w:id="565"/>
    </w:p>
    <w:p w14:paraId="2C5B186F" w14:textId="28A9C3AC" w:rsidR="00A8065E" w:rsidRDefault="00A8065E" w:rsidP="00AE4F00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несение изменений в информационную систему Участника информационного взаимодействия может возникать в связи</w:t>
      </w:r>
      <w:r w:rsidRPr="001C7A8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с</w:t>
      </w:r>
      <w:r w:rsidRPr="001C7A8A">
        <w:rPr>
          <w:rFonts w:ascii="Times New Roman" w:hAnsi="Times New Roman" w:cs="Times New Roman"/>
        </w:rPr>
        <w:t xml:space="preserve"> плановой замен</w:t>
      </w:r>
      <w:r>
        <w:rPr>
          <w:rFonts w:ascii="Times New Roman" w:hAnsi="Times New Roman" w:cs="Times New Roman"/>
        </w:rPr>
        <w:t>ой</w:t>
      </w:r>
      <w:r w:rsidRPr="001C7A8A">
        <w:rPr>
          <w:rFonts w:ascii="Times New Roman" w:hAnsi="Times New Roman" w:cs="Times New Roman"/>
        </w:rPr>
        <w:t xml:space="preserve"> ключа электронной подписи</w:t>
      </w:r>
      <w:r w:rsidR="00886D7C">
        <w:rPr>
          <w:rFonts w:ascii="Times New Roman" w:hAnsi="Times New Roman" w:cs="Times New Roman"/>
        </w:rPr>
        <w:t xml:space="preserve">, </w:t>
      </w:r>
      <w:r w:rsidRPr="001C7A8A">
        <w:rPr>
          <w:rFonts w:ascii="Times New Roman" w:hAnsi="Times New Roman" w:cs="Times New Roman"/>
        </w:rPr>
        <w:t>внеплановой замен</w:t>
      </w:r>
      <w:r w:rsidR="00AE4F00">
        <w:rPr>
          <w:rFonts w:ascii="Times New Roman" w:hAnsi="Times New Roman" w:cs="Times New Roman"/>
        </w:rPr>
        <w:t>ой</w:t>
      </w:r>
      <w:r w:rsidRPr="001C7A8A">
        <w:rPr>
          <w:rFonts w:ascii="Times New Roman" w:hAnsi="Times New Roman" w:cs="Times New Roman"/>
        </w:rPr>
        <w:t xml:space="preserve"> ключа электронной подписи</w:t>
      </w:r>
      <w:r w:rsidR="00886D7C">
        <w:rPr>
          <w:rFonts w:ascii="Times New Roman" w:hAnsi="Times New Roman" w:cs="Times New Roman"/>
        </w:rPr>
        <w:t xml:space="preserve">, изменением владельца информационной системы или настройкой дополнительного функционала для информационной системы. </w:t>
      </w:r>
    </w:p>
    <w:p w14:paraId="26B91BDE" w14:textId="2BDEF284" w:rsidR="00191092" w:rsidRPr="001C7A8A" w:rsidRDefault="00191092" w:rsidP="00AE4F00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цедура для внесения изменений в ИС Участника информационного взаимодействия описывает, внесения изменений для среды разработки, тестовой и продуктивной.</w:t>
      </w:r>
    </w:p>
    <w:p w14:paraId="20284F96" w14:textId="77777777" w:rsidR="00A8065E" w:rsidRDefault="00A8065E" w:rsidP="00A8065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A8065E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4581E2EB" w14:textId="0444D231" w:rsidR="00A8065E" w:rsidRPr="00A066B2" w:rsidRDefault="00886D7C" w:rsidP="007E5DE5">
      <w:pPr>
        <w:jc w:val="center"/>
        <w:rPr>
          <w:rFonts w:ascii="Times New Roman" w:hAnsi="Times New Roman" w:cs="Times New Roman"/>
          <w:b/>
          <w:color w:val="2E74B5" w:themeColor="accent1" w:themeShade="BF"/>
          <w:lang w:val="en-US"/>
        </w:rPr>
      </w:pPr>
      <w:r>
        <w:object w:dxaOrig="11839" w:dyaOrig="10535" w14:anchorId="4F37F3C4">
          <v:shape id="_x0000_i1042" type="#_x0000_t75" style="width:496.5pt;height:446.25pt" o:ole="">
            <v:imagedata r:id="rId52" o:title=""/>
          </v:shape>
          <o:OLEObject Type="Embed" ProgID="Visio.Drawing.11" ShapeID="_x0000_i1042" DrawAspect="Content" ObjectID="_1588161729" r:id="rId53"/>
        </w:object>
      </w:r>
    </w:p>
    <w:p w14:paraId="22EB1868" w14:textId="77777777" w:rsidR="00DF0B10" w:rsidRPr="001C7A8A" w:rsidRDefault="00DF0B10" w:rsidP="00BA7C2B">
      <w:pPr>
        <w:pStyle w:val="30"/>
      </w:pPr>
      <w:bookmarkStart w:id="566" w:name="_Toc387306841"/>
      <w:bookmarkStart w:id="567" w:name="_Toc387306901"/>
      <w:bookmarkStart w:id="568" w:name="_Toc387306961"/>
      <w:bookmarkStart w:id="569" w:name="_Toc387307021"/>
      <w:bookmarkStart w:id="570" w:name="_Toc387307081"/>
      <w:bookmarkStart w:id="571" w:name="_Toc387307141"/>
      <w:bookmarkStart w:id="572" w:name="_Toc391567764"/>
      <w:bookmarkStart w:id="573" w:name="_Toc399767172"/>
      <w:bookmarkStart w:id="574" w:name="_Toc395262851"/>
      <w:bookmarkStart w:id="575" w:name="_Toc400460935"/>
      <w:bookmarkStart w:id="576" w:name="_Toc507671979"/>
      <w:r w:rsidRPr="001C7A8A">
        <w:lastRenderedPageBreak/>
        <w:t>Внесение изменений в ИС Участника в связи с плановой заменой ключа электронной подписи</w:t>
      </w:r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</w:p>
    <w:p w14:paraId="66C27955" w14:textId="77777777" w:rsidR="00615221" w:rsidRDefault="00615221" w:rsidP="00425686">
      <w:pPr>
        <w:spacing w:after="0" w:line="360" w:lineRule="auto"/>
        <w:jc w:val="both"/>
        <w:rPr>
          <w:rFonts w:ascii="Times New Roman" w:hAnsi="Times New Roman" w:cs="Times New Roman"/>
        </w:rPr>
      </w:pPr>
    </w:p>
    <w:p w14:paraId="49A22E95" w14:textId="51F6DF83" w:rsidR="0076786C" w:rsidRPr="00425686" w:rsidRDefault="00CD298E" w:rsidP="00425686">
      <w:pPr>
        <w:spacing w:after="0" w:line="360" w:lineRule="auto"/>
        <w:jc w:val="both"/>
        <w:rPr>
          <w:rFonts w:ascii="Times New Roman" w:hAnsi="Times New Roman" w:cs="Times New Roman"/>
        </w:rPr>
      </w:pPr>
      <w:r w:rsidRPr="00425686">
        <w:rPr>
          <w:rFonts w:ascii="Times New Roman" w:hAnsi="Times New Roman" w:cs="Times New Roman"/>
        </w:rPr>
        <w:t>Необходимость в плановой замене ключа электронной подписи может возникать в связи с истечением срока действия текущего ключа.</w:t>
      </w:r>
      <w:r w:rsidR="0076786C" w:rsidRPr="00425686">
        <w:rPr>
          <w:rFonts w:ascii="Times New Roman" w:hAnsi="Times New Roman" w:cs="Times New Roman"/>
        </w:rPr>
        <w:t xml:space="preserve"> </w:t>
      </w:r>
    </w:p>
    <w:tbl>
      <w:tblPr>
        <w:tblStyle w:val="af7"/>
        <w:tblW w:w="14812" w:type="dxa"/>
        <w:tblLook w:val="04A0" w:firstRow="1" w:lastRow="0" w:firstColumn="1" w:lastColumn="0" w:noHBand="0" w:noVBand="1"/>
      </w:tblPr>
      <w:tblGrid>
        <w:gridCol w:w="14812"/>
      </w:tblGrid>
      <w:tr w:rsidR="0076786C" w:rsidRPr="001C7A8A" w14:paraId="10F2F03D" w14:textId="77777777" w:rsidTr="0076786C">
        <w:trPr>
          <w:trHeight w:val="397"/>
        </w:trPr>
        <w:tc>
          <w:tcPr>
            <w:tcW w:w="14812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B18A858" w14:textId="615F3FF1" w:rsidR="00472E73" w:rsidRPr="00472E73" w:rsidRDefault="0076786C" w:rsidP="00472E73">
            <w:pPr>
              <w:spacing w:line="360" w:lineRule="auto"/>
            </w:pPr>
            <w:r w:rsidRPr="00E95E34">
              <w:rPr>
                <w:b/>
              </w:rPr>
              <w:t>Внимание!</w:t>
            </w:r>
            <w:r w:rsidR="00472E73" w:rsidRPr="00472E73">
              <w:t xml:space="preserve"> В Ситуационном центре реализован функционал уведомлений Участников о приближающейся дате истечении срока действия ключа электронной подписи. Уведомления о необходимости замены сертификата будут направлены в адрес Участников за 29 дней до истечения срока действия сертификата, а также повторно направлены за 1</w:t>
            </w:r>
            <w:r w:rsidR="000514EE">
              <w:t>4</w:t>
            </w:r>
            <w:r w:rsidR="00472E73" w:rsidRPr="00472E73">
              <w:t xml:space="preserve"> дней и  1 день до истечения</w:t>
            </w:r>
            <w:r w:rsidR="00626CD0" w:rsidRPr="00626CD0">
              <w:t xml:space="preserve"> по всем ИС Участников.</w:t>
            </w:r>
            <w:r w:rsidR="006B5255">
              <w:t xml:space="preserve"> Функционал не является опциональным, для подключения не требуется заявки.</w:t>
            </w:r>
          </w:p>
          <w:p w14:paraId="6DE1F7F9" w14:textId="02318E93" w:rsidR="0076786C" w:rsidRPr="001C7A8A" w:rsidRDefault="0076786C" w:rsidP="00472E73">
            <w:pPr>
              <w:spacing w:line="360" w:lineRule="auto"/>
            </w:pPr>
          </w:p>
        </w:tc>
      </w:tr>
    </w:tbl>
    <w:p w14:paraId="301408C0" w14:textId="77777777" w:rsidR="00DF0B10" w:rsidRPr="001C7A8A" w:rsidRDefault="00DF0B10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0BA085B8" w14:textId="77777777" w:rsidR="00023F21" w:rsidRPr="001C7A8A" w:rsidRDefault="00023F21" w:rsidP="00023F21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2836A0C3" w14:textId="77777777" w:rsidR="00023F21" w:rsidRPr="001C7A8A" w:rsidRDefault="00023F2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52C2262A" w14:textId="77777777" w:rsidR="00386810" w:rsidRPr="001C7A8A" w:rsidRDefault="00386810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DC2A19">
        <w:rPr>
          <w:rFonts w:ascii="Times New Roman" w:hAnsi="Times New Roman" w:cs="Times New Roman"/>
        </w:rPr>
        <w:t>.</w:t>
      </w:r>
    </w:p>
    <w:p w14:paraId="7D3F047A" w14:textId="77777777" w:rsidR="00023F21" w:rsidRPr="001C7A8A" w:rsidRDefault="00023F2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759BB9BF" w14:textId="77777777" w:rsidR="00CD298E" w:rsidRPr="001C7A8A" w:rsidRDefault="00CD298E" w:rsidP="00DF0B10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7231D749" w14:textId="77777777" w:rsidR="00CD298E" w:rsidRPr="00E95E34" w:rsidRDefault="00B8051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Сотрудник Участника, подающий </w:t>
      </w:r>
      <w:r w:rsidR="005F35D4" w:rsidRPr="00E95E34">
        <w:rPr>
          <w:rFonts w:ascii="Times New Roman" w:hAnsi="Times New Roman" w:cs="Times New Roman"/>
          <w:b/>
        </w:rPr>
        <w:t>запрос</w:t>
      </w:r>
      <w:r w:rsidRPr="00E95E34">
        <w:rPr>
          <w:rFonts w:ascii="Times New Roman" w:hAnsi="Times New Roman" w:cs="Times New Roman"/>
          <w:b/>
        </w:rPr>
        <w:t xml:space="preserve">, имеет право подачи </w:t>
      </w:r>
      <w:r w:rsidR="005F35D4" w:rsidRPr="00E95E34">
        <w:rPr>
          <w:rFonts w:ascii="Times New Roman" w:hAnsi="Times New Roman" w:cs="Times New Roman"/>
          <w:b/>
        </w:rPr>
        <w:t xml:space="preserve">запросов </w:t>
      </w:r>
      <w:r w:rsidRPr="00E95E34">
        <w:rPr>
          <w:rFonts w:ascii="Times New Roman" w:hAnsi="Times New Roman" w:cs="Times New Roman"/>
          <w:b/>
        </w:rPr>
        <w:t>на выполнение регламентных процедур</w:t>
      </w:r>
      <w:r w:rsidR="00CD298E" w:rsidRPr="00E95E34">
        <w:rPr>
          <w:rFonts w:ascii="Times New Roman" w:hAnsi="Times New Roman" w:cs="Times New Roman"/>
          <w:b/>
        </w:rPr>
        <w:t>.</w:t>
      </w:r>
    </w:p>
    <w:p w14:paraId="7D1CF1F1" w14:textId="77777777" w:rsidR="00CD298E" w:rsidRPr="00E95E34" w:rsidRDefault="00CD298E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ИС Участника должна быть </w:t>
      </w:r>
      <w:r w:rsidR="004123B0" w:rsidRPr="00E95E34">
        <w:rPr>
          <w:rFonts w:ascii="Times New Roman" w:hAnsi="Times New Roman" w:cs="Times New Roman"/>
          <w:b/>
        </w:rPr>
        <w:t>зарегистрирована в продуктивной среде</w:t>
      </w:r>
      <w:r w:rsidRPr="00E95E34">
        <w:rPr>
          <w:rFonts w:ascii="Times New Roman" w:hAnsi="Times New Roman" w:cs="Times New Roman"/>
          <w:b/>
        </w:rPr>
        <w:t xml:space="preserve"> СМЭВ согласно Правилам подключения к СМЭВ.</w:t>
      </w:r>
    </w:p>
    <w:p w14:paraId="5A7AB671" w14:textId="77777777" w:rsidR="00CD298E" w:rsidRPr="00E95E34" w:rsidRDefault="00CD298E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Участник должен произвести замену ключа электронной подписи.</w:t>
      </w:r>
    </w:p>
    <w:p w14:paraId="30B5EBB0" w14:textId="77777777" w:rsidR="006853D0" w:rsidRPr="00E95E34" w:rsidRDefault="004123B0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Участники </w:t>
      </w:r>
      <w:r w:rsidR="00266A94" w:rsidRPr="00E95E34">
        <w:rPr>
          <w:rFonts w:ascii="Times New Roman" w:hAnsi="Times New Roman" w:cs="Times New Roman"/>
          <w:b/>
        </w:rPr>
        <w:t>должны</w:t>
      </w:r>
      <w:r w:rsidRPr="00E95E34">
        <w:rPr>
          <w:rFonts w:ascii="Times New Roman" w:hAnsi="Times New Roman" w:cs="Times New Roman"/>
          <w:b/>
        </w:rPr>
        <w:t xml:space="preserve"> использовать сертификаты ключей подписей, изготовленные аккредитованным</w:t>
      </w:r>
      <w:r w:rsidR="005C0B57" w:rsidRPr="00E95E34">
        <w:rPr>
          <w:rFonts w:ascii="Times New Roman" w:hAnsi="Times New Roman" w:cs="Times New Roman"/>
          <w:b/>
        </w:rPr>
        <w:t>и</w:t>
      </w:r>
      <w:r w:rsidRPr="00E95E34">
        <w:rPr>
          <w:rFonts w:ascii="Times New Roman" w:hAnsi="Times New Roman" w:cs="Times New Roman"/>
          <w:b/>
        </w:rPr>
        <w:t xml:space="preserve"> Минкомсвязью России удостоверяющим</w:t>
      </w:r>
      <w:r w:rsidR="005C0B57" w:rsidRPr="00E95E34">
        <w:rPr>
          <w:rFonts w:ascii="Times New Roman" w:hAnsi="Times New Roman" w:cs="Times New Roman"/>
          <w:b/>
        </w:rPr>
        <w:t>и</w:t>
      </w:r>
      <w:r w:rsidRPr="00E95E34">
        <w:rPr>
          <w:rFonts w:ascii="Times New Roman" w:hAnsi="Times New Roman" w:cs="Times New Roman"/>
          <w:b/>
        </w:rPr>
        <w:t xml:space="preserve"> </w:t>
      </w:r>
      <w:r w:rsidR="005C0B57" w:rsidRPr="00E95E34">
        <w:rPr>
          <w:rFonts w:ascii="Times New Roman" w:hAnsi="Times New Roman" w:cs="Times New Roman"/>
          <w:b/>
        </w:rPr>
        <w:t>центра</w:t>
      </w:r>
      <w:r w:rsidRPr="00E95E34">
        <w:rPr>
          <w:rFonts w:ascii="Times New Roman" w:hAnsi="Times New Roman" w:cs="Times New Roman"/>
          <w:b/>
        </w:rPr>
        <w:t>м</w:t>
      </w:r>
      <w:r w:rsidR="005C0B57" w:rsidRPr="00E95E34">
        <w:rPr>
          <w:rFonts w:ascii="Times New Roman" w:hAnsi="Times New Roman" w:cs="Times New Roman"/>
          <w:b/>
        </w:rPr>
        <w:t>и</w:t>
      </w:r>
      <w:r w:rsidRPr="00E95E34">
        <w:rPr>
          <w:rFonts w:ascii="Times New Roman" w:hAnsi="Times New Roman" w:cs="Times New Roman"/>
          <w:b/>
        </w:rPr>
        <w:t xml:space="preserve"> </w:t>
      </w:r>
      <w:hyperlink r:id="rId54" w:history="1">
        <w:r w:rsidR="00CD419D" w:rsidRPr="00E95E34">
          <w:rPr>
            <w:rFonts w:ascii="Times New Roman" w:hAnsi="Times New Roman" w:cs="Times New Roman"/>
            <w:b/>
          </w:rPr>
          <w:t>http://e-trust.gosuslugi.ru/CA</w:t>
        </w:r>
      </w:hyperlink>
      <w:r w:rsidRPr="00E95E34">
        <w:rPr>
          <w:rFonts w:ascii="Times New Roman" w:hAnsi="Times New Roman" w:cs="Times New Roman"/>
          <w:b/>
        </w:rPr>
        <w:t>.</w:t>
      </w:r>
    </w:p>
    <w:p w14:paraId="4E1F8239" w14:textId="77777777" w:rsidR="00850D93" w:rsidRDefault="004123B0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труктура сертификата ключа ЭП-ОВ должна соответствовать Требованиям к единой структуре сертификата ключа проверки электронной подписи, утверждаемым Приказом Федеральной службы безопасности РФ от 27.12.2011г. № 795 «Об утверждении требований к форме квалифицированного сертификата ключа проверки электронной подписи» в соответствии с Федеральным законом от 6 апреля 2011 года № 63-ФЗ «Об электронной подписи».</w:t>
      </w:r>
    </w:p>
    <w:p w14:paraId="29D3A2E5" w14:textId="77777777" w:rsidR="00DF0B10" w:rsidRPr="001C7A8A" w:rsidRDefault="00CD298E" w:rsidP="00673165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371CEB08" w14:textId="13C460B3" w:rsidR="00CD298E" w:rsidRPr="001C7A8A" w:rsidRDefault="00CD298E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 xml:space="preserve">Шаги процесса приведены в </w:t>
      </w:r>
      <w:r w:rsidR="00417974">
        <w:rPr>
          <w:rFonts w:ascii="Times New Roman" w:hAnsi="Times New Roman" w:cs="Times New Roman"/>
        </w:rPr>
        <w:t>Т</w:t>
      </w:r>
      <w:r w:rsidR="00417974"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1</w:t>
      </w:r>
      <w:r w:rsidR="00001622">
        <w:rPr>
          <w:rFonts w:ascii="Times New Roman" w:hAnsi="Times New Roman" w:cs="Times New Roman"/>
        </w:rPr>
        <w:t>0</w:t>
      </w:r>
      <w:r w:rsidRPr="001C7A8A">
        <w:rPr>
          <w:rFonts w:ascii="Times New Roman" w:hAnsi="Times New Roman" w:cs="Times New Roman"/>
        </w:rPr>
        <w:t>.</w:t>
      </w:r>
      <w:r w:rsidR="006A2DC3">
        <w:rPr>
          <w:rFonts w:ascii="Times New Roman" w:hAnsi="Times New Roman" w:cs="Times New Roman"/>
        </w:rPr>
        <w:t>12.1</w:t>
      </w:r>
    </w:p>
    <w:p w14:paraId="6B716274" w14:textId="760A990F" w:rsidR="00CD298E" w:rsidRPr="0062158E" w:rsidRDefault="00CD298E" w:rsidP="00417974">
      <w:pPr>
        <w:pStyle w:val="afa"/>
      </w:pPr>
      <w:bookmarkStart w:id="577" w:name="_Ref386623248"/>
      <w:r w:rsidRPr="0062158E">
        <w:t xml:space="preserve">Таблица </w:t>
      </w:r>
      <w:bookmarkEnd w:id="577"/>
      <w:r w:rsidR="006A2DC3">
        <w:t>10.12.1</w:t>
      </w:r>
      <w:r w:rsidR="006A2DC3" w:rsidRPr="0062158E">
        <w:t xml:space="preserve"> </w:t>
      </w:r>
      <w:r w:rsidR="00C82AD1" w:rsidRPr="0062158E">
        <w:t>– Внесение изменений в ИС Участника</w:t>
      </w:r>
      <w:r w:rsidR="000B5642" w:rsidRPr="0062158E">
        <w:t xml:space="preserve"> в связи с плановой заменой ключа ЭП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21"/>
        <w:gridCol w:w="4577"/>
        <w:gridCol w:w="2583"/>
        <w:gridCol w:w="2784"/>
        <w:gridCol w:w="2012"/>
        <w:gridCol w:w="1883"/>
      </w:tblGrid>
      <w:tr w:rsidR="008A38AB" w:rsidRPr="00D90D0B" w14:paraId="5CD38FCA" w14:textId="77777777" w:rsidTr="00F30709">
        <w:trPr>
          <w:cantSplit/>
          <w:tblHeader/>
        </w:trPr>
        <w:tc>
          <w:tcPr>
            <w:tcW w:w="734" w:type="dxa"/>
            <w:shd w:val="clear" w:color="auto" w:fill="D9D9D9" w:themeFill="background1" w:themeFillShade="D9"/>
          </w:tcPr>
          <w:p w14:paraId="77DAE018" w14:textId="77777777" w:rsidR="00CD298E" w:rsidRPr="00A45D4E" w:rsidRDefault="00CD298E">
            <w:pPr>
              <w:pStyle w:val="afb"/>
            </w:pPr>
            <w:r w:rsidRPr="00A45D4E">
              <w:t>№</w:t>
            </w:r>
          </w:p>
        </w:tc>
        <w:tc>
          <w:tcPr>
            <w:tcW w:w="4656" w:type="dxa"/>
            <w:shd w:val="clear" w:color="auto" w:fill="D9D9D9" w:themeFill="background1" w:themeFillShade="D9"/>
          </w:tcPr>
          <w:p w14:paraId="22D3DE8C" w14:textId="77777777" w:rsidR="00CD298E" w:rsidRPr="00A45D4E" w:rsidRDefault="00CD298E">
            <w:pPr>
              <w:pStyle w:val="afb"/>
            </w:pPr>
            <w:r w:rsidRPr="00A45D4E">
              <w:t>Шаг</w:t>
            </w:r>
          </w:p>
        </w:tc>
        <w:tc>
          <w:tcPr>
            <w:tcW w:w="2626" w:type="dxa"/>
            <w:shd w:val="clear" w:color="auto" w:fill="D9D9D9" w:themeFill="background1" w:themeFillShade="D9"/>
          </w:tcPr>
          <w:p w14:paraId="350D7501" w14:textId="77777777" w:rsidR="00CD298E" w:rsidRPr="00A45D4E" w:rsidRDefault="00CD298E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34" w:type="dxa"/>
            <w:shd w:val="clear" w:color="auto" w:fill="D9D9D9" w:themeFill="background1" w:themeFillShade="D9"/>
          </w:tcPr>
          <w:p w14:paraId="604E8087" w14:textId="77777777" w:rsidR="00CD298E" w:rsidRPr="00A45D4E" w:rsidRDefault="00CD298E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033" w:type="dxa"/>
            <w:shd w:val="clear" w:color="auto" w:fill="D9D9D9" w:themeFill="background1" w:themeFillShade="D9"/>
          </w:tcPr>
          <w:p w14:paraId="3EA59ABA" w14:textId="77777777" w:rsidR="00CD298E" w:rsidRPr="00A45D4E" w:rsidRDefault="00CD298E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903" w:type="dxa"/>
            <w:shd w:val="clear" w:color="auto" w:fill="D9D9D9" w:themeFill="background1" w:themeFillShade="D9"/>
          </w:tcPr>
          <w:p w14:paraId="722DA9AF" w14:textId="77777777" w:rsidR="00CD298E" w:rsidRPr="00A45D4E" w:rsidRDefault="00CD298E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CD298E" w:rsidRPr="00D90D0B" w14:paraId="226B92A0" w14:textId="77777777" w:rsidTr="00E02BD9">
        <w:tc>
          <w:tcPr>
            <w:tcW w:w="734" w:type="dxa"/>
            <w:shd w:val="clear" w:color="auto" w:fill="auto"/>
          </w:tcPr>
          <w:p w14:paraId="3B4023E8" w14:textId="68BB8581" w:rsidR="00CD298E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4656" w:type="dxa"/>
            <w:shd w:val="clear" w:color="auto" w:fill="auto"/>
          </w:tcPr>
          <w:p w14:paraId="26AE47DC" w14:textId="341E0BF4" w:rsidR="00001E9B" w:rsidRPr="00D90D0B" w:rsidRDefault="00504C0A">
            <w:pPr>
              <w:pStyle w:val="afc"/>
            </w:pPr>
            <w:r w:rsidRPr="00D90D0B">
              <w:t>В Личном кабинете СЦ</w:t>
            </w:r>
            <w:r w:rsidR="009A47BC" w:rsidRPr="00D90D0B">
              <w:t xml:space="preserve"> создать</w:t>
            </w:r>
            <w:r w:rsidR="00CD298E" w:rsidRPr="00D90D0B">
              <w:t xml:space="preserve"> </w:t>
            </w:r>
            <w:r w:rsidR="00465CCE" w:rsidRPr="00D90D0B">
              <w:t xml:space="preserve">запрос </w:t>
            </w:r>
            <w:r w:rsidR="00CD298E" w:rsidRPr="00D90D0B">
              <w:t xml:space="preserve">на </w:t>
            </w:r>
            <w:r w:rsidR="00C82AD1" w:rsidRPr="00D90D0B">
              <w:t>внесение изменений в ИС в связи с плановой заменой ключа ЭП</w:t>
            </w:r>
            <w:r w:rsidR="005D6FBD">
              <w:t xml:space="preserve"> </w:t>
            </w:r>
            <w:r w:rsidR="005D6FBD" w:rsidRPr="00D91ECC">
              <w:t xml:space="preserve">с </w:t>
            </w:r>
            <w:r w:rsidR="005D6FBD" w:rsidRPr="00262181">
              <w:t xml:space="preserve">приложением </w:t>
            </w:r>
            <w:r w:rsidR="00262181" w:rsidRPr="00262181">
              <w:t>З</w:t>
            </w:r>
            <w:r w:rsidR="00262181" w:rsidRPr="006A056C">
              <w:rPr>
                <w:color w:val="333333"/>
                <w:shd w:val="clear" w:color="auto" w:fill="FFFFFF"/>
              </w:rPr>
              <w:t>аявки на регистрацию Участника и/или информационной системы в СМЭВ 3.0</w:t>
            </w:r>
            <w:r w:rsidR="005D6FBD">
              <w:t>,</w:t>
            </w:r>
            <w:r w:rsidR="005D6FBD">
              <w:rPr>
                <w:rStyle w:val="afff3"/>
              </w:rPr>
              <w:footnoteReference w:id="29"/>
            </w:r>
            <w:r w:rsidR="005D6FBD">
              <w:t xml:space="preserve"> </w:t>
            </w:r>
            <w:r w:rsidR="005D6FBD" w:rsidRPr="001E2343">
              <w:t>содержа</w:t>
            </w:r>
            <w:r w:rsidR="005D6FBD">
              <w:t>щей следующую</w:t>
            </w:r>
            <w:r w:rsidR="005D6FBD" w:rsidRPr="001E2343">
              <w:t xml:space="preserve"> информацию:</w:t>
            </w:r>
          </w:p>
          <w:p w14:paraId="47FF0E91" w14:textId="77777777" w:rsidR="003A47C9" w:rsidRPr="00A45D4E" w:rsidRDefault="003A47C9" w:rsidP="00E27DF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Тип замены – Плановая.</w:t>
            </w:r>
          </w:p>
          <w:p w14:paraId="1EDEA951" w14:textId="77777777" w:rsidR="0059017C" w:rsidRPr="00A45D4E" w:rsidRDefault="0059017C" w:rsidP="0059017C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анные об Участнике-владельце ИС:</w:t>
            </w:r>
          </w:p>
          <w:p w14:paraId="5F125DB1" w14:textId="77777777" w:rsidR="0059017C" w:rsidRPr="00A45D4E" w:rsidRDefault="0059017C" w:rsidP="0059017C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ведомства</w:t>
            </w:r>
          </w:p>
          <w:p w14:paraId="5EA14443" w14:textId="77777777" w:rsidR="001F54A0" w:rsidRPr="00A45D4E" w:rsidRDefault="001F54A0" w:rsidP="00E27DF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анные об ИС:</w:t>
            </w:r>
          </w:p>
          <w:p w14:paraId="6BC4ACEF" w14:textId="77777777" w:rsidR="00FF531B" w:rsidRPr="00A45D4E" w:rsidRDefault="00DC342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</w:t>
            </w:r>
            <w:r w:rsidR="001F54A0" w:rsidRPr="00A45D4E">
              <w:rPr>
                <w:rFonts w:ascii="Times New Roman" w:hAnsi="Times New Roman"/>
              </w:rPr>
              <w:t>аименование ИС.</w:t>
            </w:r>
          </w:p>
          <w:p w14:paraId="1AEE7F41" w14:textId="77777777" w:rsidR="003F48EA" w:rsidRPr="00AB0BF8" w:rsidRDefault="003F48EA" w:rsidP="003F48EA">
            <w:pPr>
              <w:pStyle w:val="20"/>
              <w:rPr>
                <w:rFonts w:ascii="Times New Roman" w:hAnsi="Times New Roman"/>
              </w:rPr>
            </w:pPr>
            <w:r w:rsidRPr="00AB0BF8">
              <w:rPr>
                <w:rFonts w:ascii="Times New Roman" w:hAnsi="Times New Roman"/>
              </w:rPr>
              <w:t xml:space="preserve">Сведения о сервисе приема </w:t>
            </w:r>
            <w:r w:rsidRPr="00A254A8">
              <w:rPr>
                <w:rFonts w:ascii="Times New Roman" w:hAnsi="Times New Roman"/>
                <w:lang w:val="en-US"/>
              </w:rPr>
              <w:t>push</w:t>
            </w:r>
            <w:r w:rsidRPr="00AB0BF8">
              <w:rPr>
                <w:rFonts w:ascii="Times New Roman" w:hAnsi="Times New Roman"/>
              </w:rPr>
              <w:t xml:space="preserve">-уведомлений </w:t>
            </w:r>
            <w:r w:rsidRPr="00AB0BF8">
              <w:rPr>
                <w:rFonts w:ascii="Times New Roman" w:hAnsi="Times New Roman"/>
                <w:b/>
              </w:rPr>
              <w:t>(</w:t>
            </w:r>
            <w:r w:rsidRPr="00410AA2">
              <w:rPr>
                <w:rFonts w:ascii="Times New Roman" w:hAnsi="Times New Roman"/>
              </w:rPr>
              <w:t>при условии использования данного функционала ИС Участника</w:t>
            </w:r>
            <w:r w:rsidRPr="00AB0BF8">
              <w:rPr>
                <w:rFonts w:ascii="Times New Roman" w:hAnsi="Times New Roman"/>
              </w:rPr>
              <w:t>)</w:t>
            </w:r>
          </w:p>
          <w:p w14:paraId="4A949211" w14:textId="77777777" w:rsidR="003F48EA" w:rsidRPr="00AB0BF8" w:rsidRDefault="003F48EA" w:rsidP="003F48E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Адрес сервиса приема push-уведомлений</w:t>
            </w:r>
            <w:r w:rsidRPr="00AB0BF8">
              <w:rPr>
                <w:rFonts w:ascii="Times New Roman" w:hAnsi="Times New Roman"/>
              </w:rPr>
              <w:t>.</w:t>
            </w:r>
          </w:p>
          <w:p w14:paraId="40B46B85" w14:textId="77777777" w:rsidR="003F48EA" w:rsidRPr="00A45D4E" w:rsidRDefault="003F48EA" w:rsidP="003F48E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Интервал опроса очередей (сек)</w:t>
            </w:r>
            <w:r>
              <w:rPr>
                <w:rFonts w:ascii="Times New Roman" w:hAnsi="Times New Roman"/>
                <w:lang w:val="en-US"/>
              </w:rPr>
              <w:t>.</w:t>
            </w:r>
          </w:p>
          <w:p w14:paraId="732B2A8F" w14:textId="13AF9C15" w:rsidR="003A47C9" w:rsidRPr="00A45D4E" w:rsidRDefault="003A47C9" w:rsidP="0080268C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Сертификат ключа ЭП-ОВ, используемом Участником-владельцем</w:t>
            </w:r>
            <w:r w:rsidR="0080268C" w:rsidRPr="00A45D4E">
              <w:rPr>
                <w:rFonts w:ascii="Times New Roman" w:hAnsi="Times New Roman"/>
              </w:rPr>
              <w:t xml:space="preserve"> И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5A0C92C7" w14:textId="77777777" w:rsidR="001F54A0" w:rsidRPr="00A45D4E" w:rsidRDefault="00EC7BEE" w:rsidP="00E27DF2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ветственные за функционирование ИС представители Участника-владельца ИС, как минимум два представителя</w:t>
            </w:r>
            <w:r w:rsidR="001F54A0" w:rsidRPr="00A45D4E">
              <w:rPr>
                <w:rFonts w:ascii="Times New Roman" w:hAnsi="Times New Roman"/>
              </w:rPr>
              <w:t>:</w:t>
            </w:r>
          </w:p>
          <w:p w14:paraId="2F67CC9D" w14:textId="77777777" w:rsidR="001F54A0" w:rsidRPr="00A45D4E" w:rsidRDefault="001F54A0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3C21613A" w14:textId="77777777" w:rsidR="001F54A0" w:rsidRPr="00A45D4E" w:rsidRDefault="001F54A0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679BBEC4" w14:textId="77777777" w:rsidR="001F54A0" w:rsidRPr="00A45D4E" w:rsidRDefault="001F54A0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5CF25718" w14:textId="77777777" w:rsidR="001F54A0" w:rsidRPr="00A45D4E" w:rsidRDefault="001F54A0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58041127" w14:textId="77777777" w:rsidR="0080268C" w:rsidRPr="00A45D4E" w:rsidRDefault="00DC342F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</w:t>
            </w:r>
            <w:r w:rsidR="001F54A0" w:rsidRPr="00A45D4E">
              <w:rPr>
                <w:rFonts w:ascii="Times New Roman" w:hAnsi="Times New Roman"/>
              </w:rPr>
              <w:t xml:space="preserve"> телефон.</w:t>
            </w:r>
          </w:p>
          <w:p w14:paraId="2F12F26A" w14:textId="77777777" w:rsidR="001F54A0" w:rsidRPr="00A45D4E" w:rsidRDefault="001F54A0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2626" w:type="dxa"/>
            <w:shd w:val="clear" w:color="auto" w:fill="auto"/>
          </w:tcPr>
          <w:p w14:paraId="04EA9FE8" w14:textId="77777777" w:rsidR="00CD298E" w:rsidRPr="00D90D0B" w:rsidRDefault="00CD298E">
            <w:pPr>
              <w:pStyle w:val="afc"/>
            </w:pPr>
          </w:p>
        </w:tc>
        <w:tc>
          <w:tcPr>
            <w:tcW w:w="2834" w:type="dxa"/>
            <w:shd w:val="clear" w:color="auto" w:fill="auto"/>
          </w:tcPr>
          <w:p w14:paraId="38054120" w14:textId="77777777" w:rsidR="00C82AD1" w:rsidRPr="00D90D0B" w:rsidRDefault="0024292C">
            <w:pPr>
              <w:pStyle w:val="afc"/>
            </w:pPr>
            <w:r w:rsidRPr="00D90D0B">
              <w:t xml:space="preserve">Запрос на </w:t>
            </w:r>
            <w:r w:rsidR="00C82AD1" w:rsidRPr="00D90D0B">
              <w:t>внесение изменений в ИС</w:t>
            </w:r>
          </w:p>
        </w:tc>
        <w:tc>
          <w:tcPr>
            <w:tcW w:w="2033" w:type="dxa"/>
            <w:shd w:val="clear" w:color="auto" w:fill="auto"/>
          </w:tcPr>
          <w:p w14:paraId="3CA04B28" w14:textId="77777777" w:rsidR="00CD298E" w:rsidRPr="00D90D0B" w:rsidRDefault="00A90AFD">
            <w:pPr>
              <w:pStyle w:val="afc"/>
            </w:pPr>
            <w:r w:rsidRPr="00D90D0B">
              <w:t>Не позднее 7 рабочих дней до планируемой даты замены ключа</w:t>
            </w:r>
          </w:p>
        </w:tc>
        <w:tc>
          <w:tcPr>
            <w:tcW w:w="1903" w:type="dxa"/>
            <w:shd w:val="clear" w:color="auto" w:fill="auto"/>
          </w:tcPr>
          <w:p w14:paraId="6C7011E6" w14:textId="77777777" w:rsidR="00CD298E" w:rsidRPr="00D90D0B" w:rsidRDefault="00CD298E">
            <w:pPr>
              <w:pStyle w:val="afc"/>
            </w:pPr>
            <w:r w:rsidRPr="00D90D0B">
              <w:t>Участник</w:t>
            </w:r>
          </w:p>
        </w:tc>
      </w:tr>
      <w:tr w:rsidR="006853D0" w:rsidRPr="00D90D0B" w14:paraId="1E5876EA" w14:textId="77777777" w:rsidTr="00F30709">
        <w:trPr>
          <w:cantSplit/>
        </w:trPr>
        <w:tc>
          <w:tcPr>
            <w:tcW w:w="734" w:type="dxa"/>
            <w:shd w:val="clear" w:color="auto" w:fill="auto"/>
          </w:tcPr>
          <w:p w14:paraId="13E4D786" w14:textId="7CFD9B92" w:rsidR="006853D0" w:rsidRPr="00D90D0B" w:rsidRDefault="00321CC0" w:rsidP="001C1065">
            <w:pPr>
              <w:pStyle w:val="ac"/>
            </w:pPr>
            <w:r>
              <w:lastRenderedPageBreak/>
              <w:t>2</w:t>
            </w:r>
          </w:p>
        </w:tc>
        <w:tc>
          <w:tcPr>
            <w:tcW w:w="4656" w:type="dxa"/>
            <w:shd w:val="clear" w:color="auto" w:fill="auto"/>
          </w:tcPr>
          <w:p w14:paraId="4D2CE986" w14:textId="77777777" w:rsidR="006853D0" w:rsidRPr="00D90D0B" w:rsidRDefault="006853D0">
            <w:pPr>
              <w:pStyle w:val="afc"/>
            </w:pPr>
            <w:r w:rsidRPr="00D90D0B">
              <w:t xml:space="preserve">Выполнить первичную обработку </w:t>
            </w:r>
            <w:r w:rsidR="005F35D4" w:rsidRPr="00D90D0B">
              <w:t>запроса</w:t>
            </w:r>
            <w:r w:rsidRPr="00D90D0B">
              <w:t>:</w:t>
            </w:r>
          </w:p>
          <w:p w14:paraId="4F079C36" w14:textId="77777777" w:rsidR="006853D0" w:rsidRPr="00A45D4E" w:rsidRDefault="006853D0" w:rsidP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5F35D4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720097FC" w14:textId="77777777" w:rsidR="006853D0" w:rsidRPr="00A45D4E" w:rsidRDefault="006853D0" w:rsidP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Участника письмо с регистрационным номером </w:t>
            </w:r>
            <w:r w:rsidR="005F35D4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1BD38C9E" w14:textId="77777777" w:rsidR="006853D0" w:rsidRPr="00A45D4E" w:rsidRDefault="006853D0" w:rsidP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5F35D4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1DC65CCC" w14:textId="77777777" w:rsidR="006853D0" w:rsidRPr="00A45D4E" w:rsidRDefault="006853D0" w:rsidP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5F35D4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5DE2B7F4" w14:textId="77777777" w:rsidR="006853D0" w:rsidRPr="00A45D4E" w:rsidRDefault="006853D0" w:rsidP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5F35D4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5F35D4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5DB7EE2B" w14:textId="77777777" w:rsidR="006853D0" w:rsidRPr="00A45D4E" w:rsidRDefault="006853D0" w:rsidP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2626" w:type="dxa"/>
            <w:shd w:val="clear" w:color="auto" w:fill="auto"/>
          </w:tcPr>
          <w:p w14:paraId="7438E25A" w14:textId="77777777" w:rsidR="006853D0" w:rsidRPr="00D90D0B" w:rsidRDefault="00465CCE">
            <w:pPr>
              <w:pStyle w:val="afc"/>
            </w:pPr>
            <w:r w:rsidRPr="00D90D0B">
              <w:t>Запрос на внесение изменений в ИС</w:t>
            </w:r>
          </w:p>
        </w:tc>
        <w:tc>
          <w:tcPr>
            <w:tcW w:w="2834" w:type="dxa"/>
            <w:shd w:val="clear" w:color="auto" w:fill="auto"/>
          </w:tcPr>
          <w:p w14:paraId="455084C4" w14:textId="77777777" w:rsidR="006853D0" w:rsidRPr="00D90D0B" w:rsidRDefault="006853D0">
            <w:pPr>
              <w:pStyle w:val="afc"/>
            </w:pPr>
            <w:r w:rsidRPr="00D90D0B">
              <w:t xml:space="preserve">Сообщение по электронной почте в адрес Участника о регистрации </w:t>
            </w:r>
            <w:r w:rsidR="005F35D4" w:rsidRPr="00D90D0B">
              <w:t>запроса</w:t>
            </w:r>
          </w:p>
        </w:tc>
        <w:tc>
          <w:tcPr>
            <w:tcW w:w="2033" w:type="dxa"/>
            <w:shd w:val="clear" w:color="auto" w:fill="auto"/>
          </w:tcPr>
          <w:p w14:paraId="3D022699" w14:textId="77777777" w:rsidR="006853D0" w:rsidRPr="00D90D0B" w:rsidRDefault="0008314F">
            <w:pPr>
              <w:pStyle w:val="afc"/>
            </w:pPr>
            <w:r w:rsidRPr="00D90D0B">
              <w:t>15 минут</w:t>
            </w:r>
            <w:r w:rsidR="006853D0" w:rsidRPr="00D90D0B">
              <w:t xml:space="preserve"> с момента получения </w:t>
            </w:r>
            <w:r w:rsidR="005F35D4" w:rsidRPr="00D90D0B">
              <w:t>запроса</w:t>
            </w:r>
          </w:p>
        </w:tc>
        <w:tc>
          <w:tcPr>
            <w:tcW w:w="1903" w:type="dxa"/>
            <w:shd w:val="clear" w:color="auto" w:fill="auto"/>
          </w:tcPr>
          <w:p w14:paraId="168F9BCB" w14:textId="77777777" w:rsidR="006853D0" w:rsidRPr="00D90D0B" w:rsidRDefault="005F35D4">
            <w:pPr>
              <w:pStyle w:val="afc"/>
            </w:pPr>
            <w:r w:rsidRPr="00D90D0B">
              <w:t>СЦ</w:t>
            </w:r>
          </w:p>
        </w:tc>
      </w:tr>
      <w:tr w:rsidR="006853D0" w:rsidRPr="00D90D0B" w14:paraId="5889A5A7" w14:textId="77777777" w:rsidTr="00F30709">
        <w:trPr>
          <w:cantSplit/>
        </w:trPr>
        <w:tc>
          <w:tcPr>
            <w:tcW w:w="734" w:type="dxa"/>
            <w:shd w:val="clear" w:color="auto" w:fill="auto"/>
          </w:tcPr>
          <w:p w14:paraId="42D6C361" w14:textId="28463DF4" w:rsidR="006853D0" w:rsidRPr="00D90D0B" w:rsidRDefault="00321CC0" w:rsidP="001C1065">
            <w:pPr>
              <w:pStyle w:val="ac"/>
            </w:pPr>
            <w:r>
              <w:t>3</w:t>
            </w:r>
          </w:p>
        </w:tc>
        <w:tc>
          <w:tcPr>
            <w:tcW w:w="4656" w:type="dxa"/>
            <w:shd w:val="clear" w:color="auto" w:fill="auto"/>
          </w:tcPr>
          <w:p w14:paraId="441227F2" w14:textId="77777777" w:rsidR="006853D0" w:rsidRPr="00D90D0B" w:rsidRDefault="006853D0">
            <w:pPr>
              <w:pStyle w:val="afc"/>
            </w:pPr>
            <w:r w:rsidRPr="00D90D0B">
              <w:t>Выполнить работы по внесению нового ключа в СМЭВ:</w:t>
            </w:r>
          </w:p>
          <w:p w14:paraId="0793423D" w14:textId="77777777" w:rsidR="006853D0" w:rsidRPr="00A45D4E" w:rsidRDefault="006853D0" w:rsidP="006853D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бавить в хранилище сертификатов СМЭВ информацию о новом ключе ЭП-ОВ, тем самым обеспечивая возможность работы ИС с использованием старого и нового ключа, и указать период валидности сертификата.</w:t>
            </w:r>
          </w:p>
          <w:p w14:paraId="3760D10A" w14:textId="77777777" w:rsidR="006853D0" w:rsidRPr="00A45D4E" w:rsidRDefault="006853D0" w:rsidP="00504C0A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информировать Участника об этом.</w:t>
            </w:r>
          </w:p>
        </w:tc>
        <w:tc>
          <w:tcPr>
            <w:tcW w:w="2626" w:type="dxa"/>
            <w:shd w:val="clear" w:color="auto" w:fill="auto"/>
          </w:tcPr>
          <w:p w14:paraId="18402CED" w14:textId="77777777" w:rsidR="006853D0" w:rsidRPr="00D90D0B" w:rsidRDefault="00465CCE">
            <w:pPr>
              <w:pStyle w:val="afc"/>
            </w:pPr>
            <w:r w:rsidRPr="00D90D0B">
              <w:t>Запрос на внесение изменений в ИС</w:t>
            </w:r>
          </w:p>
        </w:tc>
        <w:tc>
          <w:tcPr>
            <w:tcW w:w="2834" w:type="dxa"/>
            <w:shd w:val="clear" w:color="auto" w:fill="auto"/>
          </w:tcPr>
          <w:p w14:paraId="71082DBA" w14:textId="77777777" w:rsidR="006853D0" w:rsidRPr="00D90D0B" w:rsidRDefault="006853D0">
            <w:pPr>
              <w:pStyle w:val="afc"/>
            </w:pPr>
            <w:r w:rsidRPr="00D90D0B">
              <w:t>Сообщение в адрес Участника об успешном завершении работ</w:t>
            </w:r>
          </w:p>
        </w:tc>
        <w:tc>
          <w:tcPr>
            <w:tcW w:w="2033" w:type="dxa"/>
            <w:shd w:val="clear" w:color="auto" w:fill="auto"/>
          </w:tcPr>
          <w:p w14:paraId="61CF2A29" w14:textId="77777777" w:rsidR="006853D0" w:rsidRPr="00D90D0B" w:rsidRDefault="006853D0">
            <w:pPr>
              <w:pStyle w:val="afc"/>
            </w:pPr>
            <w:r w:rsidRPr="00D90D0B">
              <w:t xml:space="preserve">3 рабочих дня с момента получения полной информации по </w:t>
            </w:r>
            <w:r w:rsidR="005F35D4" w:rsidRPr="00D90D0B">
              <w:t>запросу</w:t>
            </w:r>
            <w:r w:rsidRPr="00D90D0B">
              <w:t>.</w:t>
            </w:r>
          </w:p>
        </w:tc>
        <w:tc>
          <w:tcPr>
            <w:tcW w:w="1903" w:type="dxa"/>
            <w:shd w:val="clear" w:color="auto" w:fill="auto"/>
          </w:tcPr>
          <w:p w14:paraId="63914ED1" w14:textId="77777777" w:rsidR="006853D0" w:rsidRPr="00D90D0B" w:rsidRDefault="006853D0">
            <w:pPr>
              <w:pStyle w:val="afc"/>
            </w:pPr>
            <w:r w:rsidRPr="00D90D0B">
              <w:t>ОЭ ИЭП</w:t>
            </w:r>
          </w:p>
        </w:tc>
      </w:tr>
      <w:tr w:rsidR="00CD298E" w:rsidRPr="00D90D0B" w14:paraId="4497DCA7" w14:textId="77777777" w:rsidTr="00F30709">
        <w:trPr>
          <w:cantSplit/>
        </w:trPr>
        <w:tc>
          <w:tcPr>
            <w:tcW w:w="734" w:type="dxa"/>
            <w:shd w:val="clear" w:color="auto" w:fill="auto"/>
          </w:tcPr>
          <w:p w14:paraId="33A4EFEE" w14:textId="29C394AE" w:rsidR="00CD298E" w:rsidRPr="00D90D0B" w:rsidRDefault="00321CC0" w:rsidP="001C1065">
            <w:pPr>
              <w:pStyle w:val="ac"/>
            </w:pPr>
            <w:r>
              <w:t>4</w:t>
            </w:r>
          </w:p>
        </w:tc>
        <w:tc>
          <w:tcPr>
            <w:tcW w:w="4656" w:type="dxa"/>
            <w:shd w:val="clear" w:color="auto" w:fill="auto"/>
          </w:tcPr>
          <w:p w14:paraId="59954564" w14:textId="77777777" w:rsidR="00CD298E" w:rsidRPr="00D90D0B" w:rsidRDefault="00A90AFD">
            <w:pPr>
              <w:pStyle w:val="afc"/>
            </w:pPr>
            <w:r w:rsidRPr="00D90D0B">
              <w:t xml:space="preserve">Перевести ИС на использование нового ключа ЭП и уведомить </w:t>
            </w:r>
            <w:r w:rsidR="000B3242" w:rsidRPr="00D90D0B">
              <w:t>ОЭ ИЭП</w:t>
            </w:r>
            <w:r w:rsidR="003E76C0" w:rsidRPr="00D90D0B">
              <w:t xml:space="preserve"> о начале использования нового ключа ЭП-ОВ</w:t>
            </w:r>
          </w:p>
        </w:tc>
        <w:tc>
          <w:tcPr>
            <w:tcW w:w="2626" w:type="dxa"/>
            <w:shd w:val="clear" w:color="auto" w:fill="auto"/>
          </w:tcPr>
          <w:p w14:paraId="4E93F58E" w14:textId="77777777" w:rsidR="00CD298E" w:rsidRPr="00D90D0B" w:rsidRDefault="00A90AFD">
            <w:pPr>
              <w:pStyle w:val="afc"/>
            </w:pPr>
            <w:r w:rsidRPr="00D90D0B">
              <w:t>Сообщение в адрес Участника об успешном завершении работ</w:t>
            </w:r>
          </w:p>
        </w:tc>
        <w:tc>
          <w:tcPr>
            <w:tcW w:w="2834" w:type="dxa"/>
            <w:shd w:val="clear" w:color="auto" w:fill="auto"/>
          </w:tcPr>
          <w:p w14:paraId="1D401577" w14:textId="77777777" w:rsidR="00CD298E" w:rsidRPr="00D90D0B" w:rsidRDefault="00A90AFD">
            <w:pPr>
              <w:pStyle w:val="afc"/>
            </w:pPr>
            <w:r w:rsidRPr="00D90D0B">
              <w:t xml:space="preserve">Сообщение в адрес </w:t>
            </w:r>
            <w:r w:rsidR="000B3242" w:rsidRPr="00D90D0B">
              <w:t>ОЭ ИЭП</w:t>
            </w:r>
            <w:r w:rsidRPr="00D90D0B">
              <w:t xml:space="preserve"> о выполнении перевода ИС на использование нового ключа</w:t>
            </w:r>
            <w:r w:rsidR="003E76C0" w:rsidRPr="00D90D0B">
              <w:t xml:space="preserve"> ЭП-ОВ</w:t>
            </w:r>
          </w:p>
        </w:tc>
        <w:tc>
          <w:tcPr>
            <w:tcW w:w="2033" w:type="dxa"/>
            <w:shd w:val="clear" w:color="auto" w:fill="auto"/>
          </w:tcPr>
          <w:p w14:paraId="3E8437A5" w14:textId="77777777" w:rsidR="00CD298E" w:rsidRPr="00D90D0B" w:rsidRDefault="00A90AFD">
            <w:pPr>
              <w:pStyle w:val="afc"/>
            </w:pPr>
            <w:r w:rsidRPr="00D90D0B">
              <w:t>3 рабочих дня</w:t>
            </w:r>
            <w:r w:rsidR="003A5BE4" w:rsidRPr="00D90D0B">
              <w:t xml:space="preserve"> с момента получения уведомления от </w:t>
            </w:r>
            <w:r w:rsidR="000B3242" w:rsidRPr="00D90D0B">
              <w:t>ОЭ ИЭП</w:t>
            </w:r>
          </w:p>
        </w:tc>
        <w:tc>
          <w:tcPr>
            <w:tcW w:w="1903" w:type="dxa"/>
            <w:shd w:val="clear" w:color="auto" w:fill="auto"/>
          </w:tcPr>
          <w:p w14:paraId="71577E5E" w14:textId="77777777" w:rsidR="00CD298E" w:rsidRPr="00D90D0B" w:rsidRDefault="00A90AFD">
            <w:pPr>
              <w:pStyle w:val="afc"/>
            </w:pPr>
            <w:r w:rsidRPr="00D90D0B">
              <w:t>Участник</w:t>
            </w:r>
          </w:p>
        </w:tc>
      </w:tr>
      <w:tr w:rsidR="006853D0" w:rsidRPr="00D90D0B" w14:paraId="2A53BC6C" w14:textId="77777777" w:rsidTr="00F30709">
        <w:trPr>
          <w:cantSplit/>
        </w:trPr>
        <w:tc>
          <w:tcPr>
            <w:tcW w:w="734" w:type="dxa"/>
            <w:shd w:val="clear" w:color="auto" w:fill="auto"/>
          </w:tcPr>
          <w:p w14:paraId="10F8B9EE" w14:textId="4F2BA549" w:rsidR="006853D0" w:rsidRPr="00D90D0B" w:rsidRDefault="00321CC0" w:rsidP="001C1065">
            <w:pPr>
              <w:pStyle w:val="ac"/>
            </w:pPr>
            <w:r>
              <w:t>5</w:t>
            </w:r>
          </w:p>
        </w:tc>
        <w:tc>
          <w:tcPr>
            <w:tcW w:w="4656" w:type="dxa"/>
            <w:shd w:val="clear" w:color="auto" w:fill="auto"/>
          </w:tcPr>
          <w:p w14:paraId="310188F9" w14:textId="77777777" w:rsidR="006853D0" w:rsidRPr="00D90D0B" w:rsidRDefault="006853D0">
            <w:pPr>
              <w:pStyle w:val="afc"/>
            </w:pPr>
            <w:r w:rsidRPr="00D90D0B">
              <w:t xml:space="preserve">Выполнить завершающие действия по </w:t>
            </w:r>
            <w:r w:rsidR="005F35D4" w:rsidRPr="00D90D0B">
              <w:t>запросу</w:t>
            </w:r>
            <w:r w:rsidRPr="00D90D0B">
              <w:t>:</w:t>
            </w:r>
          </w:p>
          <w:p w14:paraId="22F08410" w14:textId="59E0ECF8" w:rsidR="006853D0" w:rsidRPr="00A45D4E" w:rsidRDefault="001771E1" w:rsidP="006853D0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6853D0" w:rsidRPr="00A45D4E">
              <w:rPr>
                <w:rFonts w:ascii="Times New Roman" w:hAnsi="Times New Roman"/>
              </w:rPr>
              <w:t>.</w:t>
            </w:r>
          </w:p>
          <w:p w14:paraId="000717DB" w14:textId="1C2D2ACD" w:rsidR="006853D0" w:rsidRPr="00A45D4E" w:rsidRDefault="00CC011F" w:rsidP="005F35D4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6853D0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626" w:type="dxa"/>
            <w:shd w:val="clear" w:color="auto" w:fill="auto"/>
          </w:tcPr>
          <w:p w14:paraId="2B2AEF52" w14:textId="77777777" w:rsidR="006853D0" w:rsidRPr="00D90D0B" w:rsidRDefault="006853D0">
            <w:pPr>
              <w:pStyle w:val="afc"/>
            </w:pPr>
            <w:r w:rsidRPr="00D90D0B">
              <w:t>Сообщение в адрес ОЭ ИЭП о выполнении перевода ИС на использование нового ключа ЭП-ОВ</w:t>
            </w:r>
          </w:p>
        </w:tc>
        <w:tc>
          <w:tcPr>
            <w:tcW w:w="2834" w:type="dxa"/>
            <w:shd w:val="clear" w:color="auto" w:fill="auto"/>
          </w:tcPr>
          <w:p w14:paraId="292BF090" w14:textId="3B92DAF5" w:rsidR="006853D0" w:rsidRPr="00D90D0B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2033" w:type="dxa"/>
            <w:shd w:val="clear" w:color="auto" w:fill="auto"/>
          </w:tcPr>
          <w:p w14:paraId="15B88846" w14:textId="0BE6ABB2" w:rsidR="006853D0" w:rsidRPr="00D90D0B" w:rsidRDefault="00B15B9F">
            <w:pPr>
              <w:pStyle w:val="afc"/>
            </w:pPr>
            <w:r>
              <w:t>2</w:t>
            </w:r>
            <w:r w:rsidRPr="00D90D0B">
              <w:t xml:space="preserve"> </w:t>
            </w:r>
            <w:r w:rsidR="006853D0" w:rsidRPr="00D90D0B">
              <w:t>дня с момента сообщения о выполнении перевода ИС на использование нового ключа ЭП-ОВ</w:t>
            </w:r>
          </w:p>
        </w:tc>
        <w:tc>
          <w:tcPr>
            <w:tcW w:w="1903" w:type="dxa"/>
            <w:shd w:val="clear" w:color="auto" w:fill="auto"/>
          </w:tcPr>
          <w:p w14:paraId="6350B59A" w14:textId="77777777" w:rsidR="006853D0" w:rsidRPr="00D90D0B" w:rsidRDefault="005F35D4">
            <w:pPr>
              <w:pStyle w:val="afc"/>
            </w:pPr>
            <w:r w:rsidRPr="00D90D0B">
              <w:t>СЦ</w:t>
            </w:r>
          </w:p>
        </w:tc>
      </w:tr>
      <w:tr w:rsidR="005F35D4" w:rsidRPr="00D90D0B" w14:paraId="149975CB" w14:textId="77777777" w:rsidTr="00F30709">
        <w:trPr>
          <w:cantSplit/>
        </w:trPr>
        <w:tc>
          <w:tcPr>
            <w:tcW w:w="14786" w:type="dxa"/>
            <w:gridSpan w:val="6"/>
            <w:shd w:val="clear" w:color="auto" w:fill="auto"/>
          </w:tcPr>
          <w:p w14:paraId="69704F27" w14:textId="08073042" w:rsidR="005F35D4" w:rsidRPr="00D90D0B" w:rsidDel="005F35D4" w:rsidRDefault="005F35D4">
            <w:pPr>
              <w:pStyle w:val="afc"/>
            </w:pPr>
            <w:r w:rsidRPr="00D90D0B">
              <w:t>Максимальное время исполнения регламентной процедуры:</w:t>
            </w:r>
            <w:r w:rsidR="00B15B9F">
              <w:t>8</w:t>
            </w:r>
            <w:r w:rsidRPr="00D90D0B">
              <w:t xml:space="preserve"> 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5E48B26E" w14:textId="77777777" w:rsidR="00CD298E" w:rsidRPr="001C7A8A" w:rsidRDefault="00CD298E" w:rsidP="00543CC3">
      <w:pPr>
        <w:spacing w:after="0"/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5F35D4" w:rsidRPr="004073E2" w14:paraId="4F81F20F" w14:textId="77777777" w:rsidTr="005F35D4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5F1FCF4" w14:textId="16D2FB2B" w:rsidR="005F35D4" w:rsidRPr="004073E2" w:rsidRDefault="005F35D4" w:rsidP="005E3820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>В случае отсутствия в течение</w:t>
            </w:r>
            <w:r w:rsidR="005E3820">
              <w:rPr>
                <w:bCs/>
              </w:rPr>
              <w:t>5</w:t>
            </w:r>
            <w:r w:rsidRPr="004073E2">
              <w:rPr>
                <w:bCs/>
              </w:rPr>
              <w:t xml:space="preserve"> 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473005FC" w14:textId="77777777" w:rsidR="005F35D4" w:rsidRPr="004073E2" w:rsidRDefault="005F35D4" w:rsidP="00543CC3">
      <w:pPr>
        <w:spacing w:after="0"/>
        <w:rPr>
          <w:rFonts w:ascii="Times New Roman" w:hAnsi="Times New Roman" w:cs="Times New Roman"/>
          <w:sz w:val="24"/>
        </w:rPr>
      </w:pPr>
    </w:p>
    <w:tbl>
      <w:tblPr>
        <w:tblStyle w:val="af7"/>
        <w:tblW w:w="14902" w:type="dxa"/>
        <w:tblLook w:val="04A0" w:firstRow="1" w:lastRow="0" w:firstColumn="1" w:lastColumn="0" w:noHBand="0" w:noVBand="1"/>
      </w:tblPr>
      <w:tblGrid>
        <w:gridCol w:w="14902"/>
      </w:tblGrid>
      <w:tr w:rsidR="005F35D4" w:rsidRPr="004073E2" w14:paraId="1511A80B" w14:textId="77777777" w:rsidTr="006A056C">
        <w:trPr>
          <w:trHeight w:val="459"/>
        </w:trPr>
        <w:tc>
          <w:tcPr>
            <w:tcW w:w="14902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336E2CCC" w14:textId="77777777" w:rsidR="005F35D4" w:rsidRDefault="005F35D4" w:rsidP="00673165">
            <w:r w:rsidRPr="004073E2">
              <w:rPr>
                <w:b/>
              </w:rPr>
              <w:t>Внимание!</w:t>
            </w:r>
            <w:r w:rsidRPr="004073E2">
              <w:t xml:space="preserve"> При возникновении спорных ситуаций в процессе исполнения Правил между Участниками информационного взаимодействия и ОЭ ИЭП, последний информирует об этом Оператора СМЭВ, с целью их разрешения</w:t>
            </w:r>
          </w:p>
          <w:p w14:paraId="18627AE7" w14:textId="77777777" w:rsidR="00627B0B" w:rsidRPr="004073E2" w:rsidRDefault="00627B0B" w:rsidP="00673165"/>
        </w:tc>
      </w:tr>
    </w:tbl>
    <w:p w14:paraId="61686358" w14:textId="133FC34E" w:rsidR="000B5642" w:rsidRPr="001C7A8A" w:rsidRDefault="000B5642" w:rsidP="00BA7C2B">
      <w:pPr>
        <w:pStyle w:val="30"/>
      </w:pPr>
      <w:bookmarkStart w:id="578" w:name="_Toc387306842"/>
      <w:bookmarkStart w:id="579" w:name="_Toc387306902"/>
      <w:bookmarkStart w:id="580" w:name="_Toc387306962"/>
      <w:bookmarkStart w:id="581" w:name="_Toc387307022"/>
      <w:bookmarkStart w:id="582" w:name="_Toc387307082"/>
      <w:bookmarkStart w:id="583" w:name="_Toc387307142"/>
      <w:bookmarkStart w:id="584" w:name="_Toc391567765"/>
      <w:bookmarkStart w:id="585" w:name="_Toc400460936"/>
      <w:bookmarkStart w:id="586" w:name="_Toc507671980"/>
      <w:r w:rsidRPr="001C7A8A">
        <w:t>Внесение изменений в информационную систему участника информационного взаимодействия в связи с внеплановой заменой ключа электронной подписи</w:t>
      </w:r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</w:p>
    <w:p w14:paraId="7CB80D64" w14:textId="583CB983" w:rsidR="000B5642" w:rsidRPr="001C7A8A" w:rsidRDefault="000B5642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Необходимость в</w:t>
      </w:r>
      <w:r w:rsidR="008616B5" w:rsidRPr="001C7A8A">
        <w:rPr>
          <w:rFonts w:ascii="Times New Roman" w:hAnsi="Times New Roman" w:cs="Times New Roman"/>
        </w:rPr>
        <w:t>о</w:t>
      </w:r>
      <w:r w:rsidRPr="001C7A8A">
        <w:rPr>
          <w:rFonts w:ascii="Times New Roman" w:hAnsi="Times New Roman" w:cs="Times New Roman"/>
        </w:rPr>
        <w:t xml:space="preserve"> </w:t>
      </w:r>
      <w:r w:rsidR="008616B5" w:rsidRPr="001C7A8A">
        <w:rPr>
          <w:rFonts w:ascii="Times New Roman" w:hAnsi="Times New Roman" w:cs="Times New Roman"/>
        </w:rPr>
        <w:t>в</w:t>
      </w:r>
      <w:r w:rsidRPr="001C7A8A">
        <w:rPr>
          <w:rFonts w:ascii="Times New Roman" w:hAnsi="Times New Roman" w:cs="Times New Roman"/>
        </w:rPr>
        <w:t>неплановой замене ключа электронной подписи может возникать в связи с компрометацией текущего ключа.</w:t>
      </w:r>
      <w:r w:rsidR="004C7C46" w:rsidRPr="001C7A8A">
        <w:rPr>
          <w:rFonts w:ascii="Times New Roman" w:hAnsi="Times New Roman" w:cs="Times New Roman"/>
        </w:rPr>
        <w:t xml:space="preserve"> При попытке взаимодействия с компрометированным ключом, СМЭВ выдаст соответствующую ошибку.</w:t>
      </w:r>
    </w:p>
    <w:p w14:paraId="5C1EBA82" w14:textId="77777777" w:rsidR="00D90D0B" w:rsidRDefault="00D90D0B" w:rsidP="00023F21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3BE6C125" w14:textId="77777777" w:rsidR="00023F21" w:rsidRPr="001C7A8A" w:rsidRDefault="00023F21" w:rsidP="00023F21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1E8C802F" w14:textId="77777777" w:rsidR="00023F21" w:rsidRPr="001C7A8A" w:rsidRDefault="00023F2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0F1E5974" w14:textId="77777777" w:rsidR="00386810" w:rsidRPr="001C7A8A" w:rsidRDefault="00386810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DC2A19">
        <w:rPr>
          <w:rFonts w:ascii="Times New Roman" w:hAnsi="Times New Roman" w:cs="Times New Roman"/>
        </w:rPr>
        <w:t>.</w:t>
      </w:r>
    </w:p>
    <w:p w14:paraId="1A5A6A78" w14:textId="77777777" w:rsidR="00023F21" w:rsidRPr="001C7A8A" w:rsidRDefault="00023F21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19B34155" w14:textId="77777777" w:rsidR="000B5642" w:rsidRPr="001C7A8A" w:rsidRDefault="000B5642" w:rsidP="000B564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0CDE1527" w14:textId="77777777" w:rsidR="00E74A2C" w:rsidRPr="00E95E34" w:rsidRDefault="00B8051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Сотрудник Участника, подающий </w:t>
      </w:r>
      <w:r w:rsidR="005F35D4" w:rsidRPr="00E95E34">
        <w:rPr>
          <w:rFonts w:ascii="Times New Roman" w:hAnsi="Times New Roman" w:cs="Times New Roman"/>
          <w:b/>
        </w:rPr>
        <w:t>запрос</w:t>
      </w:r>
      <w:r w:rsidRPr="00E95E34">
        <w:rPr>
          <w:rFonts w:ascii="Times New Roman" w:hAnsi="Times New Roman" w:cs="Times New Roman"/>
          <w:b/>
        </w:rPr>
        <w:t xml:space="preserve">, имеет право подачи </w:t>
      </w:r>
      <w:r w:rsidR="005F35D4" w:rsidRPr="00E95E34">
        <w:rPr>
          <w:rFonts w:ascii="Times New Roman" w:hAnsi="Times New Roman" w:cs="Times New Roman"/>
          <w:b/>
        </w:rPr>
        <w:t xml:space="preserve">запросов </w:t>
      </w:r>
      <w:r w:rsidRPr="00E95E34">
        <w:rPr>
          <w:rFonts w:ascii="Times New Roman" w:hAnsi="Times New Roman" w:cs="Times New Roman"/>
          <w:b/>
        </w:rPr>
        <w:t>на выполнение регламентных процедур</w:t>
      </w:r>
      <w:r w:rsidR="00E74A2C" w:rsidRPr="00E95E34">
        <w:rPr>
          <w:rFonts w:ascii="Times New Roman" w:hAnsi="Times New Roman" w:cs="Times New Roman"/>
          <w:b/>
        </w:rPr>
        <w:t>.</w:t>
      </w:r>
    </w:p>
    <w:p w14:paraId="3EDE2048" w14:textId="77777777" w:rsidR="00E74A2C" w:rsidRPr="00E95E34" w:rsidRDefault="00E74A2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ИС Участника должна быть зарегистрирована в продуктивной среде СМЭВ согласно Правилам подключения к СМЭВ.</w:t>
      </w:r>
    </w:p>
    <w:p w14:paraId="6A893CF3" w14:textId="77777777" w:rsidR="00E74A2C" w:rsidRPr="00E95E34" w:rsidRDefault="00E74A2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Участник должен произвести замену ключа электронной подписи.</w:t>
      </w:r>
    </w:p>
    <w:p w14:paraId="2DF42B77" w14:textId="77777777" w:rsidR="00E74A2C" w:rsidRPr="00E95E34" w:rsidRDefault="00E74A2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Участники </w:t>
      </w:r>
      <w:r w:rsidR="00266A94" w:rsidRPr="00E95E34">
        <w:rPr>
          <w:rFonts w:ascii="Times New Roman" w:hAnsi="Times New Roman" w:cs="Times New Roman"/>
          <w:b/>
        </w:rPr>
        <w:t>должны</w:t>
      </w:r>
      <w:r w:rsidRPr="00E95E34">
        <w:rPr>
          <w:rFonts w:ascii="Times New Roman" w:hAnsi="Times New Roman" w:cs="Times New Roman"/>
          <w:b/>
        </w:rPr>
        <w:t xml:space="preserve"> использовать сертификаты ключей подписей, изготовленные аккредитованным</w:t>
      </w:r>
      <w:r w:rsidR="005C0B57" w:rsidRPr="00E95E34">
        <w:rPr>
          <w:rFonts w:ascii="Times New Roman" w:hAnsi="Times New Roman" w:cs="Times New Roman"/>
          <w:b/>
        </w:rPr>
        <w:t>и</w:t>
      </w:r>
      <w:r w:rsidRPr="00E95E34">
        <w:rPr>
          <w:rFonts w:ascii="Times New Roman" w:hAnsi="Times New Roman" w:cs="Times New Roman"/>
          <w:b/>
        </w:rPr>
        <w:t xml:space="preserve"> Минкомсвязью России удостоверяющим</w:t>
      </w:r>
      <w:r w:rsidR="005C0B57" w:rsidRPr="00E95E34">
        <w:rPr>
          <w:rFonts w:ascii="Times New Roman" w:hAnsi="Times New Roman" w:cs="Times New Roman"/>
          <w:b/>
        </w:rPr>
        <w:t>и центра</w:t>
      </w:r>
      <w:r w:rsidRPr="00E95E34">
        <w:rPr>
          <w:rFonts w:ascii="Times New Roman" w:hAnsi="Times New Roman" w:cs="Times New Roman"/>
          <w:b/>
        </w:rPr>
        <w:t>м</w:t>
      </w:r>
      <w:r w:rsidR="005C0B57" w:rsidRPr="00E95E34">
        <w:rPr>
          <w:rFonts w:ascii="Times New Roman" w:hAnsi="Times New Roman" w:cs="Times New Roman"/>
          <w:b/>
        </w:rPr>
        <w:t>и</w:t>
      </w:r>
      <w:r w:rsidRPr="00E95E34">
        <w:rPr>
          <w:rFonts w:ascii="Times New Roman" w:hAnsi="Times New Roman" w:cs="Times New Roman"/>
          <w:b/>
        </w:rPr>
        <w:t xml:space="preserve"> </w:t>
      </w:r>
      <w:hyperlink r:id="rId55" w:history="1">
        <w:r w:rsidR="00CD419D" w:rsidRPr="00E95E34">
          <w:rPr>
            <w:rFonts w:ascii="Times New Roman" w:hAnsi="Times New Roman" w:cs="Times New Roman"/>
            <w:b/>
          </w:rPr>
          <w:t>http://e-trust.gosuslugi.ru/CA</w:t>
        </w:r>
      </w:hyperlink>
      <w:r w:rsidRPr="00E95E34">
        <w:rPr>
          <w:rFonts w:ascii="Times New Roman" w:hAnsi="Times New Roman" w:cs="Times New Roman"/>
          <w:b/>
        </w:rPr>
        <w:t>.</w:t>
      </w:r>
    </w:p>
    <w:p w14:paraId="0B34515F" w14:textId="77777777" w:rsidR="00E74A2C" w:rsidRPr="00E95E34" w:rsidRDefault="00E74A2C" w:rsidP="00F30709">
      <w:pPr>
        <w:pStyle w:val="a5"/>
        <w:spacing w:after="0" w:line="360" w:lineRule="auto"/>
        <w:ind w:left="714" w:hanging="357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труктура сертификата ключа ЭП-ОВ должна соответствовать Требованиям к единой структуре сертификата ключа проверки электронной подписи, утверждаемым Приказом Федеральной службы безопасности РФ от 27.12.2011г. № 795 «Об утверждении требований к форме квалифицированного сертификата ключа проверки электронной подписи» в соответствии с Федеральным законом от 6 апреля 2011 года № 63-ФЗ «Об электронной подписи».</w:t>
      </w:r>
    </w:p>
    <w:p w14:paraId="21E5ED5D" w14:textId="77777777" w:rsidR="00D90D0B" w:rsidRDefault="00D90D0B" w:rsidP="000B5642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4D115632" w14:textId="77777777" w:rsidR="000B5642" w:rsidRPr="001C7A8A" w:rsidRDefault="000B5642" w:rsidP="000B5642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2D249AF3" w14:textId="36FA5406" w:rsidR="000B5642" w:rsidRPr="00A8490E" w:rsidRDefault="000B5642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 w:rsidR="00417974">
        <w:rPr>
          <w:rFonts w:ascii="Times New Roman" w:hAnsi="Times New Roman" w:cs="Times New Roman"/>
        </w:rPr>
        <w:t>Т</w:t>
      </w:r>
      <w:r w:rsidR="00417974"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10.12.2</w:t>
      </w:r>
    </w:p>
    <w:p w14:paraId="70592D7F" w14:textId="1DD79F9D" w:rsidR="000B5642" w:rsidRPr="0062158E" w:rsidRDefault="000B5642" w:rsidP="00417974">
      <w:pPr>
        <w:pStyle w:val="afa"/>
      </w:pPr>
      <w:bookmarkStart w:id="587" w:name="_Ref386627663"/>
      <w:r w:rsidRPr="0062158E">
        <w:t xml:space="preserve">Таблица </w:t>
      </w:r>
      <w:bookmarkEnd w:id="587"/>
      <w:r w:rsidR="006A2DC3">
        <w:t>10.12.2</w:t>
      </w:r>
      <w:r w:rsidR="006A2DC3" w:rsidRPr="0062158E">
        <w:t xml:space="preserve"> </w:t>
      </w:r>
      <w:r w:rsidR="0066662E" w:rsidRPr="0062158E">
        <w:t xml:space="preserve">– </w:t>
      </w:r>
      <w:r w:rsidRPr="0062158E">
        <w:t>Внесение изменений в ИС Участника в связи с внеплановой заменой ключа ЭП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21"/>
        <w:gridCol w:w="6189"/>
        <w:gridCol w:w="1963"/>
        <w:gridCol w:w="1962"/>
        <w:gridCol w:w="2235"/>
        <w:gridCol w:w="1490"/>
      </w:tblGrid>
      <w:tr w:rsidR="00417974" w:rsidRPr="00D90D0B" w14:paraId="0650749F" w14:textId="77777777" w:rsidTr="00543CC3">
        <w:trPr>
          <w:tblHeader/>
        </w:trPr>
        <w:tc>
          <w:tcPr>
            <w:tcW w:w="734" w:type="dxa"/>
            <w:shd w:val="clear" w:color="auto" w:fill="D9D9D9" w:themeFill="background1" w:themeFillShade="D9"/>
          </w:tcPr>
          <w:p w14:paraId="28335D72" w14:textId="77777777" w:rsidR="000B5642" w:rsidRPr="00A45D4E" w:rsidRDefault="000B5642">
            <w:pPr>
              <w:pStyle w:val="afb"/>
            </w:pPr>
            <w:r w:rsidRPr="00A45D4E">
              <w:t>№</w:t>
            </w:r>
          </w:p>
        </w:tc>
        <w:tc>
          <w:tcPr>
            <w:tcW w:w="6320" w:type="dxa"/>
            <w:shd w:val="clear" w:color="auto" w:fill="D9D9D9" w:themeFill="background1" w:themeFillShade="D9"/>
          </w:tcPr>
          <w:p w14:paraId="55949F14" w14:textId="77777777" w:rsidR="000B5642" w:rsidRPr="00A45D4E" w:rsidRDefault="000B5642">
            <w:pPr>
              <w:pStyle w:val="afb"/>
            </w:pPr>
            <w:r w:rsidRPr="00A45D4E">
              <w:t>Шаг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41A792BD" w14:textId="77777777" w:rsidR="000B5642" w:rsidRPr="00A45D4E" w:rsidRDefault="000B5642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54B539A5" w14:textId="77777777" w:rsidR="000B5642" w:rsidRPr="00A45D4E" w:rsidRDefault="000B5642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77158BD" w14:textId="77777777" w:rsidR="000B5642" w:rsidRPr="00A45D4E" w:rsidRDefault="000B5642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495" w:type="dxa"/>
            <w:shd w:val="clear" w:color="auto" w:fill="D9D9D9" w:themeFill="background1" w:themeFillShade="D9"/>
          </w:tcPr>
          <w:p w14:paraId="626636C8" w14:textId="77777777" w:rsidR="000B5642" w:rsidRPr="00A45D4E" w:rsidRDefault="000B5642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417974" w:rsidRPr="00D90D0B" w14:paraId="31BF6D8F" w14:textId="77777777" w:rsidTr="00543CC3">
        <w:tc>
          <w:tcPr>
            <w:tcW w:w="734" w:type="dxa"/>
            <w:shd w:val="clear" w:color="auto" w:fill="auto"/>
          </w:tcPr>
          <w:p w14:paraId="5796A2B2" w14:textId="0843A906" w:rsidR="000B5642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6320" w:type="dxa"/>
            <w:shd w:val="clear" w:color="auto" w:fill="auto"/>
          </w:tcPr>
          <w:p w14:paraId="2FB4E13C" w14:textId="7FBD4CDA" w:rsidR="001F54A0" w:rsidRPr="00D90D0B" w:rsidRDefault="008616B5">
            <w:pPr>
              <w:pStyle w:val="afc"/>
            </w:pPr>
            <w:r w:rsidRPr="00D90D0B">
              <w:t xml:space="preserve">В </w:t>
            </w:r>
            <w:r w:rsidR="006B3E65" w:rsidRPr="00D90D0B">
              <w:t xml:space="preserve">Личном кабинете </w:t>
            </w:r>
            <w:r w:rsidR="00504C0A" w:rsidRPr="00D90D0B">
              <w:t>СЦ</w:t>
            </w:r>
            <w:r w:rsidRPr="00D90D0B">
              <w:t xml:space="preserve"> создать</w:t>
            </w:r>
            <w:r w:rsidR="000B5642" w:rsidRPr="00D90D0B">
              <w:t xml:space="preserve"> </w:t>
            </w:r>
            <w:r w:rsidR="006B3E65" w:rsidRPr="00D90D0B">
              <w:t xml:space="preserve">запрос </w:t>
            </w:r>
            <w:r w:rsidR="000B5642" w:rsidRPr="00D90D0B">
              <w:t>на внесение изменений в ИС в связи с внеплановой заменой ключа ЭП</w:t>
            </w:r>
            <w:r w:rsidR="005D6FBD">
              <w:t xml:space="preserve"> </w:t>
            </w:r>
            <w:r w:rsidR="005D6FBD" w:rsidRPr="00D91ECC">
              <w:t xml:space="preserve">с приложением </w:t>
            </w:r>
            <w:r w:rsidR="00262181" w:rsidRPr="00262181">
              <w:t>З</w:t>
            </w:r>
            <w:r w:rsidR="00262181" w:rsidRPr="00CE134E">
              <w:rPr>
                <w:color w:val="333333"/>
                <w:shd w:val="clear" w:color="auto" w:fill="FFFFFF"/>
              </w:rPr>
              <w:t>аявки на регистрацию Участника и/или информационной системы в СМЭВ 3.0</w:t>
            </w:r>
            <w:r w:rsidR="005D6FBD">
              <w:t>,</w:t>
            </w:r>
            <w:r w:rsidR="005D6FBD">
              <w:rPr>
                <w:rStyle w:val="afff3"/>
              </w:rPr>
              <w:footnoteReference w:id="30"/>
            </w:r>
            <w:r w:rsidR="005D6FBD">
              <w:t xml:space="preserve"> </w:t>
            </w:r>
            <w:r w:rsidR="005D6FBD" w:rsidRPr="001E2343">
              <w:t>содержа</w:t>
            </w:r>
            <w:r w:rsidR="005D6FBD">
              <w:t>щей следующую</w:t>
            </w:r>
            <w:r w:rsidR="005D6FBD" w:rsidRPr="001E2343">
              <w:t xml:space="preserve"> информацию:</w:t>
            </w:r>
          </w:p>
          <w:p w14:paraId="493184AD" w14:textId="77777777" w:rsidR="003A47C9" w:rsidRPr="00A8490E" w:rsidRDefault="003A47C9" w:rsidP="00996575">
            <w:pPr>
              <w:pStyle w:val="20"/>
              <w:rPr>
                <w:rFonts w:ascii="Times New Roman" w:hAnsi="Times New Roman"/>
              </w:rPr>
            </w:pPr>
            <w:r w:rsidRPr="00A8490E">
              <w:rPr>
                <w:rFonts w:ascii="Times New Roman" w:hAnsi="Times New Roman"/>
              </w:rPr>
              <w:t>Тип замены – Внеплановая.</w:t>
            </w:r>
          </w:p>
          <w:p w14:paraId="0BBBBE70" w14:textId="77777777" w:rsidR="0059017C" w:rsidRPr="00044B13" w:rsidRDefault="0059017C" w:rsidP="0059017C">
            <w:pPr>
              <w:pStyle w:val="20"/>
              <w:rPr>
                <w:rFonts w:ascii="Times New Roman" w:hAnsi="Times New Roman"/>
              </w:rPr>
            </w:pPr>
            <w:r w:rsidRPr="00044B13">
              <w:rPr>
                <w:rFonts w:ascii="Times New Roman" w:hAnsi="Times New Roman"/>
              </w:rPr>
              <w:t>Данные об Участнике-владельце ИС:</w:t>
            </w:r>
          </w:p>
          <w:p w14:paraId="3C857D25" w14:textId="77777777" w:rsidR="0059017C" w:rsidRPr="00A45D4E" w:rsidRDefault="0059017C" w:rsidP="0059017C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EC621C">
              <w:rPr>
                <w:rFonts w:ascii="Times New Roman" w:hAnsi="Times New Roman"/>
              </w:rPr>
              <w:t>Полное наименование ведомства</w:t>
            </w:r>
          </w:p>
          <w:p w14:paraId="681EBF98" w14:textId="77777777" w:rsidR="00BA40A6" w:rsidRPr="00A8490E" w:rsidRDefault="00BA40A6" w:rsidP="00BA40A6">
            <w:pPr>
              <w:pStyle w:val="20"/>
              <w:rPr>
                <w:rFonts w:ascii="Times New Roman" w:hAnsi="Times New Roman"/>
              </w:rPr>
            </w:pPr>
            <w:r w:rsidRPr="00A8490E">
              <w:rPr>
                <w:rFonts w:ascii="Times New Roman" w:hAnsi="Times New Roman"/>
              </w:rPr>
              <w:t>Данные об ИС:</w:t>
            </w:r>
          </w:p>
          <w:p w14:paraId="7EA90B2C" w14:textId="77777777" w:rsidR="00BA40A6" w:rsidRPr="00044B13" w:rsidRDefault="00BA40A6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044B13">
              <w:rPr>
                <w:rFonts w:ascii="Times New Roman" w:hAnsi="Times New Roman"/>
              </w:rPr>
              <w:t>Полное наименование ИС.</w:t>
            </w:r>
          </w:p>
          <w:p w14:paraId="707633D0" w14:textId="77777777" w:rsidR="003F48EA" w:rsidRPr="00AB0BF8" w:rsidRDefault="003F48EA" w:rsidP="003F48EA">
            <w:pPr>
              <w:pStyle w:val="20"/>
              <w:rPr>
                <w:rFonts w:ascii="Times New Roman" w:hAnsi="Times New Roman"/>
              </w:rPr>
            </w:pPr>
            <w:r w:rsidRPr="00AB0BF8">
              <w:rPr>
                <w:rFonts w:ascii="Times New Roman" w:hAnsi="Times New Roman"/>
              </w:rPr>
              <w:t xml:space="preserve">Сведения о сервисе приема </w:t>
            </w:r>
            <w:r w:rsidRPr="00A254A8">
              <w:rPr>
                <w:rFonts w:ascii="Times New Roman" w:hAnsi="Times New Roman"/>
                <w:lang w:val="en-US"/>
              </w:rPr>
              <w:t>push</w:t>
            </w:r>
            <w:r w:rsidRPr="00AB0BF8">
              <w:rPr>
                <w:rFonts w:ascii="Times New Roman" w:hAnsi="Times New Roman"/>
              </w:rPr>
              <w:t xml:space="preserve">-уведомлений </w:t>
            </w:r>
            <w:r w:rsidRPr="00AB0BF8">
              <w:rPr>
                <w:rFonts w:ascii="Times New Roman" w:hAnsi="Times New Roman"/>
                <w:b/>
              </w:rPr>
              <w:t>(</w:t>
            </w:r>
            <w:r w:rsidRPr="00410AA2">
              <w:rPr>
                <w:rFonts w:ascii="Times New Roman" w:hAnsi="Times New Roman"/>
              </w:rPr>
              <w:t>при условии использования данного функционала ИС Участника</w:t>
            </w:r>
            <w:r w:rsidRPr="00AB0BF8">
              <w:rPr>
                <w:rFonts w:ascii="Times New Roman" w:hAnsi="Times New Roman"/>
              </w:rPr>
              <w:t>)</w:t>
            </w:r>
          </w:p>
          <w:p w14:paraId="01AE9A6B" w14:textId="77777777" w:rsidR="003F48EA" w:rsidRPr="00AB0BF8" w:rsidRDefault="003F48EA" w:rsidP="003F48E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Адрес сервиса приема push-уведомлений</w:t>
            </w:r>
            <w:r w:rsidRPr="00AB0BF8">
              <w:rPr>
                <w:rFonts w:ascii="Times New Roman" w:hAnsi="Times New Roman"/>
              </w:rPr>
              <w:t>.</w:t>
            </w:r>
          </w:p>
          <w:p w14:paraId="2266A50F" w14:textId="77777777" w:rsidR="003F48EA" w:rsidRPr="00A45D4E" w:rsidRDefault="003F48EA" w:rsidP="003F48EA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254A8">
              <w:rPr>
                <w:rFonts w:ascii="Times New Roman" w:hAnsi="Times New Roman"/>
              </w:rPr>
              <w:t>Интервал опроса очередей (сек)</w:t>
            </w:r>
            <w:r>
              <w:rPr>
                <w:rFonts w:ascii="Times New Roman" w:hAnsi="Times New Roman"/>
                <w:lang w:val="en-US"/>
              </w:rPr>
              <w:t>.</w:t>
            </w:r>
          </w:p>
          <w:p w14:paraId="361E98D6" w14:textId="331DDC04" w:rsidR="00BA40A6" w:rsidRPr="00044B13" w:rsidRDefault="00BA40A6" w:rsidP="00BA40A6">
            <w:pPr>
              <w:pStyle w:val="20"/>
              <w:rPr>
                <w:rFonts w:ascii="Times New Roman" w:hAnsi="Times New Roman"/>
              </w:rPr>
            </w:pPr>
            <w:r w:rsidRPr="00EC621C">
              <w:rPr>
                <w:rFonts w:ascii="Times New Roman" w:hAnsi="Times New Roman"/>
              </w:rPr>
              <w:t>Сертификат ключа ЭП-ОВ, используемом Участником-владельцем ИС</w:t>
            </w:r>
            <w:r w:rsidRPr="00044B13">
              <w:rPr>
                <w:rFonts w:ascii="Times New Roman" w:hAnsi="Times New Roman"/>
              </w:rPr>
              <w:t>.</w:t>
            </w:r>
          </w:p>
          <w:p w14:paraId="4EDA1B57" w14:textId="77777777" w:rsidR="00BA40A6" w:rsidRPr="00EC621C" w:rsidRDefault="00BA40A6" w:rsidP="00BA40A6">
            <w:pPr>
              <w:pStyle w:val="20"/>
              <w:rPr>
                <w:rFonts w:ascii="Times New Roman" w:hAnsi="Times New Roman"/>
              </w:rPr>
            </w:pPr>
            <w:r w:rsidRPr="00EC621C">
              <w:rPr>
                <w:rFonts w:ascii="Times New Roman" w:hAnsi="Times New Roman"/>
              </w:rPr>
              <w:t>Ответственные за функционирование ИС представители Участника-владельца ИС, как минимум два представителя:</w:t>
            </w:r>
          </w:p>
          <w:p w14:paraId="2057AB07" w14:textId="77777777" w:rsidR="00BA40A6" w:rsidRPr="00EC621C" w:rsidRDefault="00BA40A6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EC621C">
              <w:rPr>
                <w:rFonts w:ascii="Times New Roman" w:hAnsi="Times New Roman"/>
              </w:rPr>
              <w:t>Фамилия.</w:t>
            </w:r>
          </w:p>
          <w:p w14:paraId="5E48FDE3" w14:textId="77777777" w:rsidR="00BA40A6" w:rsidRPr="00A45D4E" w:rsidRDefault="00BA40A6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E83310">
              <w:rPr>
                <w:rFonts w:ascii="Times New Roman" w:hAnsi="Times New Roman"/>
              </w:rPr>
              <w:t>Имя.</w:t>
            </w:r>
          </w:p>
          <w:p w14:paraId="3140DF35" w14:textId="77777777" w:rsidR="00BA40A6" w:rsidRPr="00A45D4E" w:rsidRDefault="00BA40A6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20BFC3C1" w14:textId="77777777" w:rsidR="00BA40A6" w:rsidRPr="00A45D4E" w:rsidRDefault="00BA40A6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77C5923C" w14:textId="77777777" w:rsidR="00BA40A6" w:rsidRPr="00A45D4E" w:rsidRDefault="00BA40A6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718800CE" w14:textId="77777777" w:rsidR="001F54A0" w:rsidRPr="00A45D4E" w:rsidRDefault="00BA40A6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1985" w:type="dxa"/>
            <w:shd w:val="clear" w:color="auto" w:fill="auto"/>
          </w:tcPr>
          <w:p w14:paraId="0993C62A" w14:textId="77777777" w:rsidR="000B5642" w:rsidRPr="00D90D0B" w:rsidRDefault="000B5642">
            <w:pPr>
              <w:pStyle w:val="afc"/>
            </w:pPr>
          </w:p>
        </w:tc>
        <w:tc>
          <w:tcPr>
            <w:tcW w:w="1984" w:type="dxa"/>
            <w:shd w:val="clear" w:color="auto" w:fill="auto"/>
          </w:tcPr>
          <w:p w14:paraId="0525FF52" w14:textId="77777777" w:rsidR="000B5642" w:rsidRPr="00D90D0B" w:rsidRDefault="006B3E65">
            <w:pPr>
              <w:pStyle w:val="afc"/>
            </w:pPr>
            <w:r w:rsidRPr="00D90D0B">
              <w:t xml:space="preserve">Запрос </w:t>
            </w:r>
            <w:r w:rsidR="000B5642" w:rsidRPr="00D90D0B">
              <w:t>на внесение внеплановых изменений в ИС</w:t>
            </w:r>
          </w:p>
        </w:tc>
        <w:tc>
          <w:tcPr>
            <w:tcW w:w="2268" w:type="dxa"/>
            <w:shd w:val="clear" w:color="auto" w:fill="auto"/>
          </w:tcPr>
          <w:p w14:paraId="1DC099E6" w14:textId="77777777" w:rsidR="000B5642" w:rsidRPr="00D90D0B" w:rsidRDefault="000B5642">
            <w:pPr>
              <w:pStyle w:val="afc"/>
            </w:pPr>
          </w:p>
        </w:tc>
        <w:tc>
          <w:tcPr>
            <w:tcW w:w="1495" w:type="dxa"/>
            <w:shd w:val="clear" w:color="auto" w:fill="auto"/>
          </w:tcPr>
          <w:p w14:paraId="00DCCD5F" w14:textId="77777777" w:rsidR="000B5642" w:rsidRPr="00D90D0B" w:rsidRDefault="000B5642">
            <w:pPr>
              <w:pStyle w:val="afc"/>
            </w:pPr>
            <w:r w:rsidRPr="00D90D0B">
              <w:t>Участник</w:t>
            </w:r>
          </w:p>
        </w:tc>
      </w:tr>
      <w:tr w:rsidR="00417974" w:rsidRPr="00D90D0B" w14:paraId="589B3DF2" w14:textId="77777777" w:rsidTr="00543CC3">
        <w:tc>
          <w:tcPr>
            <w:tcW w:w="734" w:type="dxa"/>
            <w:shd w:val="clear" w:color="auto" w:fill="auto"/>
          </w:tcPr>
          <w:p w14:paraId="17DADBB2" w14:textId="26B80075" w:rsidR="000B5642" w:rsidRPr="00D90D0B" w:rsidRDefault="00321CC0" w:rsidP="001C1065">
            <w:pPr>
              <w:pStyle w:val="ac"/>
            </w:pPr>
            <w:r>
              <w:t>2</w:t>
            </w:r>
          </w:p>
        </w:tc>
        <w:tc>
          <w:tcPr>
            <w:tcW w:w="6320" w:type="dxa"/>
            <w:shd w:val="clear" w:color="auto" w:fill="auto"/>
          </w:tcPr>
          <w:p w14:paraId="422B0B5A" w14:textId="77777777" w:rsidR="00941058" w:rsidRPr="00A45D4E" w:rsidRDefault="00941058" w:rsidP="00F30709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Выполнить первичную обработку </w:t>
            </w:r>
            <w:r w:rsidR="005F35D4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:</w:t>
            </w:r>
          </w:p>
          <w:p w14:paraId="085F4910" w14:textId="77777777" w:rsidR="00941058" w:rsidRPr="00A45D4E" w:rsidRDefault="00941058" w:rsidP="00996575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5F35D4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4A82A003" w14:textId="77777777" w:rsidR="00941058" w:rsidRPr="00A45D4E" w:rsidRDefault="00941058" w:rsidP="00996575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lastRenderedPageBreak/>
              <w:t xml:space="preserve">Направить по электронной почте в адрес Участника письмо с регистрационным номером </w:t>
            </w:r>
            <w:r w:rsidR="005F35D4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10416B95" w14:textId="77777777" w:rsidR="00941058" w:rsidRPr="00A45D4E" w:rsidRDefault="00941058" w:rsidP="00996575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5F35D4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38C8FA76" w14:textId="77777777" w:rsidR="00941058" w:rsidRPr="00A45D4E" w:rsidRDefault="00941058" w:rsidP="00996575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5F35D4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113D57B6" w14:textId="77777777" w:rsidR="00941058" w:rsidRPr="00A45D4E" w:rsidRDefault="00941058" w:rsidP="00996575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5F35D4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5F35D4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и уведомить об этом Участника по электронной почте.</w:t>
            </w:r>
          </w:p>
          <w:p w14:paraId="795AA898" w14:textId="77777777" w:rsidR="000B5642" w:rsidRPr="00A45D4E" w:rsidRDefault="00941058" w:rsidP="00996575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1985" w:type="dxa"/>
            <w:shd w:val="clear" w:color="auto" w:fill="auto"/>
          </w:tcPr>
          <w:p w14:paraId="2602DA5D" w14:textId="77777777" w:rsidR="000B5642" w:rsidRPr="00D90D0B" w:rsidRDefault="00733EF9">
            <w:pPr>
              <w:pStyle w:val="afc"/>
            </w:pPr>
            <w:r w:rsidRPr="00D90D0B">
              <w:lastRenderedPageBreak/>
              <w:t>Запрос на внесение внеплановых изменений в ИС</w:t>
            </w:r>
          </w:p>
        </w:tc>
        <w:tc>
          <w:tcPr>
            <w:tcW w:w="1984" w:type="dxa"/>
            <w:shd w:val="clear" w:color="auto" w:fill="auto"/>
          </w:tcPr>
          <w:p w14:paraId="567FE119" w14:textId="77777777" w:rsidR="000B5642" w:rsidRPr="00D90D0B" w:rsidRDefault="00887F68">
            <w:pPr>
              <w:pStyle w:val="afc"/>
            </w:pPr>
            <w:r w:rsidRPr="00D90D0B">
              <w:t xml:space="preserve">Сообщение по электронной почте в адрес Участника о </w:t>
            </w:r>
            <w:r w:rsidRPr="00D90D0B">
              <w:lastRenderedPageBreak/>
              <w:t xml:space="preserve">регистрации </w:t>
            </w:r>
            <w:r w:rsidR="005F35D4" w:rsidRPr="00D90D0B">
              <w:t>запроса</w:t>
            </w:r>
          </w:p>
        </w:tc>
        <w:tc>
          <w:tcPr>
            <w:tcW w:w="2268" w:type="dxa"/>
            <w:shd w:val="clear" w:color="auto" w:fill="auto"/>
          </w:tcPr>
          <w:p w14:paraId="02EB6895" w14:textId="77777777" w:rsidR="000B5642" w:rsidRPr="00D90D0B" w:rsidRDefault="0008314F">
            <w:pPr>
              <w:pStyle w:val="afc"/>
            </w:pPr>
            <w:r w:rsidRPr="00D90D0B">
              <w:lastRenderedPageBreak/>
              <w:t>15 минут</w:t>
            </w:r>
            <w:r w:rsidR="000B5642" w:rsidRPr="00D90D0B">
              <w:t xml:space="preserve"> с момента получения </w:t>
            </w:r>
            <w:r w:rsidR="005F35D4" w:rsidRPr="00D90D0B">
              <w:t>запроса</w:t>
            </w:r>
          </w:p>
        </w:tc>
        <w:tc>
          <w:tcPr>
            <w:tcW w:w="1495" w:type="dxa"/>
            <w:shd w:val="clear" w:color="auto" w:fill="auto"/>
          </w:tcPr>
          <w:p w14:paraId="1C17D035" w14:textId="77777777" w:rsidR="000B5642" w:rsidRPr="00D90D0B" w:rsidRDefault="005F35D4">
            <w:pPr>
              <w:pStyle w:val="afc"/>
            </w:pPr>
            <w:r w:rsidRPr="00D90D0B">
              <w:t>СЦ</w:t>
            </w:r>
          </w:p>
        </w:tc>
      </w:tr>
      <w:tr w:rsidR="00417974" w:rsidRPr="00D90D0B" w14:paraId="7D94DE18" w14:textId="77777777" w:rsidTr="00543CC3">
        <w:tc>
          <w:tcPr>
            <w:tcW w:w="734" w:type="dxa"/>
            <w:shd w:val="clear" w:color="auto" w:fill="auto"/>
          </w:tcPr>
          <w:p w14:paraId="56A462B3" w14:textId="7BF64199" w:rsidR="000B5642" w:rsidRPr="00D90D0B" w:rsidRDefault="00321CC0" w:rsidP="001C1065">
            <w:pPr>
              <w:pStyle w:val="ac"/>
            </w:pPr>
            <w:r>
              <w:t>3</w:t>
            </w:r>
          </w:p>
        </w:tc>
        <w:tc>
          <w:tcPr>
            <w:tcW w:w="6320" w:type="dxa"/>
            <w:shd w:val="clear" w:color="auto" w:fill="auto"/>
          </w:tcPr>
          <w:p w14:paraId="7B6B5B8B" w14:textId="77777777" w:rsidR="000B44E6" w:rsidRPr="00D90D0B" w:rsidRDefault="000B44E6">
            <w:pPr>
              <w:pStyle w:val="afc"/>
            </w:pPr>
            <w:r w:rsidRPr="00D90D0B">
              <w:t>Выполнить работы по внесению нового ключа в СМЭВ:</w:t>
            </w:r>
          </w:p>
          <w:p w14:paraId="60A3E0A0" w14:textId="77777777" w:rsidR="000B44E6" w:rsidRPr="00A45D4E" w:rsidRDefault="000B44E6" w:rsidP="00F20E6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бавить в хранилище сертификатов информацию о новом ключе ЭП-ОВ и указать интервал валидности сертификата.</w:t>
            </w:r>
          </w:p>
          <w:p w14:paraId="09ED4128" w14:textId="77777777" w:rsidR="000B5642" w:rsidRPr="00A45D4E" w:rsidRDefault="000B44E6" w:rsidP="00F20E6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Установить интервал валидности старой ЭП-ОВ завершившимся</w:t>
            </w:r>
          </w:p>
        </w:tc>
        <w:tc>
          <w:tcPr>
            <w:tcW w:w="1985" w:type="dxa"/>
            <w:shd w:val="clear" w:color="auto" w:fill="auto"/>
          </w:tcPr>
          <w:p w14:paraId="6DE945A3" w14:textId="77777777" w:rsidR="000B5642" w:rsidRPr="00D90D0B" w:rsidRDefault="00733EF9">
            <w:pPr>
              <w:pStyle w:val="afc"/>
            </w:pPr>
            <w:r w:rsidRPr="00D90D0B">
              <w:t>Запрос на внесение внеплановых изменений в ИС</w:t>
            </w:r>
          </w:p>
        </w:tc>
        <w:tc>
          <w:tcPr>
            <w:tcW w:w="1984" w:type="dxa"/>
            <w:shd w:val="clear" w:color="auto" w:fill="auto"/>
          </w:tcPr>
          <w:p w14:paraId="29218191" w14:textId="77777777" w:rsidR="000B5642" w:rsidRPr="00D90D0B" w:rsidRDefault="000B5642">
            <w:pPr>
              <w:pStyle w:val="afc"/>
            </w:pPr>
            <w:r w:rsidRPr="00D90D0B">
              <w:t>Сообщение в адрес Участника об успешном выполнении работ</w:t>
            </w:r>
          </w:p>
        </w:tc>
        <w:tc>
          <w:tcPr>
            <w:tcW w:w="2268" w:type="dxa"/>
            <w:shd w:val="clear" w:color="auto" w:fill="auto"/>
          </w:tcPr>
          <w:p w14:paraId="05745B31" w14:textId="77777777" w:rsidR="000B5642" w:rsidRPr="00D90D0B" w:rsidRDefault="003953FD">
            <w:pPr>
              <w:pStyle w:val="afc"/>
            </w:pPr>
            <w:r w:rsidRPr="00D90D0B">
              <w:t xml:space="preserve">5 </w:t>
            </w:r>
            <w:r w:rsidR="000B5642" w:rsidRPr="00D90D0B">
              <w:t>рабочих дн</w:t>
            </w:r>
            <w:r w:rsidR="0008314F" w:rsidRPr="00D90D0B">
              <w:t>ей</w:t>
            </w:r>
            <w:r w:rsidR="000B5642" w:rsidRPr="00D90D0B">
              <w:t xml:space="preserve"> с момента получения полной информации по </w:t>
            </w:r>
            <w:r w:rsidR="005F35D4" w:rsidRPr="00D90D0B">
              <w:t>запросу</w:t>
            </w:r>
          </w:p>
        </w:tc>
        <w:tc>
          <w:tcPr>
            <w:tcW w:w="1495" w:type="dxa"/>
            <w:shd w:val="clear" w:color="auto" w:fill="auto"/>
          </w:tcPr>
          <w:p w14:paraId="5BDB0D2A" w14:textId="77777777" w:rsidR="000B5642" w:rsidRPr="00D90D0B" w:rsidRDefault="007204AA">
            <w:pPr>
              <w:pStyle w:val="afc"/>
            </w:pPr>
            <w:r w:rsidRPr="00D90D0B">
              <w:t>ОЭ ИЭП</w:t>
            </w:r>
          </w:p>
        </w:tc>
      </w:tr>
      <w:tr w:rsidR="00417974" w:rsidRPr="00D90D0B" w14:paraId="289FF8BB" w14:textId="77777777" w:rsidTr="00543CC3">
        <w:tc>
          <w:tcPr>
            <w:tcW w:w="734" w:type="dxa"/>
            <w:shd w:val="clear" w:color="auto" w:fill="auto"/>
          </w:tcPr>
          <w:p w14:paraId="531936C1" w14:textId="313F7428" w:rsidR="001A00F7" w:rsidRPr="00D90D0B" w:rsidRDefault="00321CC0" w:rsidP="001C1065">
            <w:pPr>
              <w:pStyle w:val="ac"/>
            </w:pPr>
            <w:r>
              <w:t>4</w:t>
            </w:r>
          </w:p>
        </w:tc>
        <w:tc>
          <w:tcPr>
            <w:tcW w:w="6320" w:type="dxa"/>
            <w:shd w:val="clear" w:color="auto" w:fill="auto"/>
          </w:tcPr>
          <w:p w14:paraId="095663A8" w14:textId="77777777" w:rsidR="001A00F7" w:rsidRPr="00D90D0B" w:rsidRDefault="001A00F7">
            <w:pPr>
              <w:pStyle w:val="afc"/>
            </w:pPr>
            <w:r w:rsidRPr="00D90D0B">
              <w:t xml:space="preserve">Выполнить завершающие действия по </w:t>
            </w:r>
            <w:r w:rsidR="005F35D4" w:rsidRPr="00D90D0B">
              <w:t>запросу</w:t>
            </w:r>
            <w:r w:rsidRPr="00D90D0B">
              <w:t>:</w:t>
            </w:r>
          </w:p>
          <w:p w14:paraId="5239D9D4" w14:textId="1B882EBE" w:rsidR="001A00F7" w:rsidRPr="00A45D4E" w:rsidRDefault="001771E1" w:rsidP="001A00F7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1A00F7" w:rsidRPr="00A45D4E">
              <w:rPr>
                <w:rFonts w:ascii="Times New Roman" w:hAnsi="Times New Roman"/>
              </w:rPr>
              <w:t>.</w:t>
            </w:r>
          </w:p>
          <w:p w14:paraId="106683E4" w14:textId="10878E47" w:rsidR="001A00F7" w:rsidRPr="00A45D4E" w:rsidRDefault="00CC011F" w:rsidP="005F35D4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1A00F7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1985" w:type="dxa"/>
            <w:shd w:val="clear" w:color="auto" w:fill="auto"/>
          </w:tcPr>
          <w:p w14:paraId="47DE8E8E" w14:textId="77777777" w:rsidR="001A00F7" w:rsidRPr="00D90D0B" w:rsidRDefault="001A00F7">
            <w:pPr>
              <w:pStyle w:val="afc"/>
            </w:pPr>
            <w:r w:rsidRPr="00D90D0B">
              <w:t>Сообщение в адрес Участника об успешном выполнении работ</w:t>
            </w:r>
          </w:p>
        </w:tc>
        <w:tc>
          <w:tcPr>
            <w:tcW w:w="1984" w:type="dxa"/>
            <w:shd w:val="clear" w:color="auto" w:fill="auto"/>
          </w:tcPr>
          <w:p w14:paraId="400FB76D" w14:textId="6A5B7AC1" w:rsidR="001A00F7" w:rsidRPr="00D90D0B" w:rsidRDefault="00CC011F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2268" w:type="dxa"/>
            <w:shd w:val="clear" w:color="auto" w:fill="auto"/>
          </w:tcPr>
          <w:p w14:paraId="35FCA245" w14:textId="52811F25" w:rsidR="001A00F7" w:rsidRPr="00D90D0B" w:rsidRDefault="00B15B9F">
            <w:pPr>
              <w:pStyle w:val="afc"/>
            </w:pPr>
            <w:r>
              <w:t>2</w:t>
            </w:r>
            <w:r w:rsidRPr="00D90D0B">
              <w:t xml:space="preserve"> </w:t>
            </w:r>
            <w:r w:rsidR="001A00F7" w:rsidRPr="00D90D0B">
              <w:t xml:space="preserve">дня с момента получения полной информации по </w:t>
            </w:r>
            <w:r w:rsidR="005F35D4" w:rsidRPr="00D90D0B">
              <w:t>запросу</w:t>
            </w:r>
          </w:p>
        </w:tc>
        <w:tc>
          <w:tcPr>
            <w:tcW w:w="1495" w:type="dxa"/>
            <w:shd w:val="clear" w:color="auto" w:fill="auto"/>
          </w:tcPr>
          <w:p w14:paraId="37EA0A75" w14:textId="77777777" w:rsidR="001A00F7" w:rsidRPr="00D90D0B" w:rsidRDefault="008F0516">
            <w:pPr>
              <w:pStyle w:val="afc"/>
            </w:pPr>
            <w:r w:rsidRPr="00D90D0B">
              <w:t>СЦ</w:t>
            </w:r>
          </w:p>
        </w:tc>
      </w:tr>
      <w:tr w:rsidR="008F0516" w:rsidRPr="00D90D0B" w14:paraId="0FB2D0EB" w14:textId="77777777" w:rsidTr="00F30709">
        <w:tc>
          <w:tcPr>
            <w:tcW w:w="14786" w:type="dxa"/>
            <w:gridSpan w:val="6"/>
            <w:shd w:val="clear" w:color="auto" w:fill="auto"/>
          </w:tcPr>
          <w:p w14:paraId="1C15E9B0" w14:textId="695334F4" w:rsidR="008F0516" w:rsidRPr="00D90D0B" w:rsidDel="008F0516" w:rsidRDefault="008F0516">
            <w:pPr>
              <w:pStyle w:val="afc"/>
            </w:pPr>
            <w:r w:rsidRPr="00D90D0B">
              <w:t xml:space="preserve">Максимальное время исполнения регламентной процедуры: </w:t>
            </w:r>
            <w:r w:rsidR="00B15B9F">
              <w:t>7</w:t>
            </w:r>
            <w:r w:rsidR="00B15B9F" w:rsidRPr="00D90D0B">
              <w:t xml:space="preserve"> </w:t>
            </w:r>
            <w:r w:rsidRPr="00D90D0B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5A0581E4" w14:textId="77777777" w:rsidR="00DC3C5D" w:rsidRPr="001C7A8A" w:rsidRDefault="00DC3C5D" w:rsidP="00F30709">
      <w:pPr>
        <w:spacing w:after="0" w:line="240" w:lineRule="auto"/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8F0516" w:rsidRPr="004073E2" w14:paraId="729617F9" w14:textId="77777777" w:rsidTr="008F0516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054DC59" w14:textId="382366D5" w:rsidR="008F0516" w:rsidRPr="004073E2" w:rsidRDefault="008F0516" w:rsidP="005E3820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Pr="004073E2">
              <w:rPr>
                <w:bCs/>
              </w:rPr>
              <w:t>дней ответа от Участника на запрос ОЭ ИЭП, последний инициирует процесс Принудительного закрытия запроса.</w:t>
            </w:r>
          </w:p>
        </w:tc>
      </w:tr>
    </w:tbl>
    <w:p w14:paraId="03229CE7" w14:textId="77777777" w:rsidR="008F0516" w:rsidRPr="004073E2" w:rsidRDefault="008F0516" w:rsidP="00543CC3">
      <w:pPr>
        <w:spacing w:after="0"/>
        <w:rPr>
          <w:rFonts w:ascii="Times New Roman" w:hAnsi="Times New Roman" w:cs="Times New Roman"/>
          <w:sz w:val="24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8F0516" w:rsidRPr="004073E2" w14:paraId="68B65CD9" w14:textId="77777777" w:rsidTr="001C7A8A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61E9FDB1" w14:textId="77777777" w:rsidR="008F0516" w:rsidRPr="004073E2" w:rsidRDefault="008F0516" w:rsidP="00DC3C5D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>При возникновении спорных ситуаций в процессе исполнения Правил между Участниками информационного взаимодействия и ОЭ ИЭП, последний информирует об этом Оператора СМЭВ, с целью их разрешения</w:t>
            </w:r>
          </w:p>
        </w:tc>
      </w:tr>
    </w:tbl>
    <w:p w14:paraId="3714D0BE" w14:textId="77777777" w:rsidR="00C72E88" w:rsidRPr="001C7A8A" w:rsidRDefault="00C72E88" w:rsidP="00543CC3">
      <w:pPr>
        <w:spacing w:after="0"/>
        <w:rPr>
          <w:rFonts w:ascii="Times New Roman" w:hAnsi="Times New Roman" w:cs="Times New Roman"/>
        </w:rPr>
      </w:pPr>
    </w:p>
    <w:p w14:paraId="58244D50" w14:textId="6A4E8E64" w:rsidR="001C269E" w:rsidRDefault="00684975" w:rsidP="00BA7C2B">
      <w:pPr>
        <w:pStyle w:val="30"/>
      </w:pPr>
      <w:bookmarkStart w:id="588" w:name="_Toc411600249"/>
      <w:bookmarkStart w:id="589" w:name="_Toc507671981"/>
      <w:bookmarkStart w:id="590" w:name="_Toc387306846"/>
      <w:bookmarkStart w:id="591" w:name="_Toc387306906"/>
      <w:bookmarkStart w:id="592" w:name="_Toc387306966"/>
      <w:bookmarkStart w:id="593" w:name="_Toc387307026"/>
      <w:bookmarkStart w:id="594" w:name="_Toc387307086"/>
      <w:bookmarkStart w:id="595" w:name="_Toc387307146"/>
      <w:bookmarkStart w:id="596" w:name="_Toc391567769"/>
      <w:bookmarkStart w:id="597" w:name="_Toc399767177"/>
      <w:bookmarkStart w:id="598" w:name="_Toc395262856"/>
      <w:bookmarkStart w:id="599" w:name="_Toc400460939"/>
      <w:bookmarkEnd w:id="588"/>
      <w:r>
        <w:t>Другие изменения информационной системы</w:t>
      </w:r>
      <w:r w:rsidR="001C269E" w:rsidRPr="001C7A8A">
        <w:t xml:space="preserve"> участника информационного взаимодействия</w:t>
      </w:r>
      <w:bookmarkEnd w:id="589"/>
      <w:r w:rsidR="001C269E" w:rsidRPr="001C7A8A">
        <w:t xml:space="preserve"> </w:t>
      </w:r>
    </w:p>
    <w:p w14:paraId="375AC3AF" w14:textId="0E6FFAB5" w:rsidR="00684975" w:rsidRDefault="00684975" w:rsidP="001C269E">
      <w:pPr>
        <w:pStyle w:val="PlainText"/>
      </w:pPr>
      <w:r>
        <w:t>К другим изменениям информационной системы относятся:</w:t>
      </w:r>
    </w:p>
    <w:p w14:paraId="70B62A1B" w14:textId="3B70E718" w:rsidR="00684975" w:rsidRPr="00ED33E5" w:rsidRDefault="00684975" w:rsidP="00ED33E5">
      <w:pPr>
        <w:pStyle w:val="PlainText"/>
        <w:numPr>
          <w:ilvl w:val="0"/>
          <w:numId w:val="164"/>
        </w:numPr>
      </w:pPr>
      <w:r>
        <w:t>Изменение длины очереди информационной системы, установленной по умолчанию</w:t>
      </w:r>
      <w:r w:rsidRPr="00ED33E5">
        <w:t>;</w:t>
      </w:r>
    </w:p>
    <w:p w14:paraId="7D6233FA" w14:textId="320F6BB2" w:rsidR="00684975" w:rsidRDefault="00684975" w:rsidP="00ED33E5">
      <w:pPr>
        <w:pStyle w:val="PlainText"/>
        <w:numPr>
          <w:ilvl w:val="0"/>
          <w:numId w:val="164"/>
        </w:numPr>
      </w:pPr>
      <w:r>
        <w:t>П</w:t>
      </w:r>
      <w:r w:rsidRPr="00684975">
        <w:t>одключение уведомлений о доставке сообщений до получателя</w:t>
      </w:r>
      <w:r>
        <w:t xml:space="preserve"> в соответствии с </w:t>
      </w:r>
      <w:r w:rsidRPr="00A6328D">
        <w:t>Методическими рекомендациями версии 3.х.</w:t>
      </w:r>
      <w:r>
        <w:t xml:space="preserve"> </w:t>
      </w:r>
      <w:r w:rsidRPr="00684975">
        <w:t>п.6.1</w:t>
      </w:r>
      <w:r w:rsidR="00597037">
        <w:t>;</w:t>
      </w:r>
    </w:p>
    <w:p w14:paraId="096A61CD" w14:textId="2E97A13B" w:rsidR="00E7659A" w:rsidRDefault="00E7659A" w:rsidP="00982089">
      <w:pPr>
        <w:pStyle w:val="PlainText"/>
        <w:numPr>
          <w:ilvl w:val="0"/>
          <w:numId w:val="164"/>
        </w:numPr>
      </w:pPr>
      <w:r>
        <w:lastRenderedPageBreak/>
        <w:t>П</w:t>
      </w:r>
      <w:r w:rsidRPr="00684975">
        <w:t xml:space="preserve">одключение уведомлений о </w:t>
      </w:r>
      <w:r w:rsidR="00982089" w:rsidRPr="00982089">
        <w:t>постановке сообщения в очередь</w:t>
      </w:r>
      <w:r w:rsidR="00982089">
        <w:t xml:space="preserve"> </w:t>
      </w:r>
      <w:r w:rsidR="00982089" w:rsidRPr="00684975">
        <w:t>получателя</w:t>
      </w:r>
      <w:r>
        <w:t xml:space="preserve"> в соответствии с </w:t>
      </w:r>
      <w:r w:rsidRPr="00A6328D">
        <w:t>Методическими рекомендациями версии 3.х.</w:t>
      </w:r>
      <w:r>
        <w:t xml:space="preserve"> </w:t>
      </w:r>
      <w:r w:rsidRPr="00684975">
        <w:t>п.6.1</w:t>
      </w:r>
      <w:r>
        <w:t>;</w:t>
      </w:r>
    </w:p>
    <w:p w14:paraId="2FD59ED2" w14:textId="5F283EE8" w:rsidR="00472E73" w:rsidRDefault="00597037" w:rsidP="00ED33E5">
      <w:pPr>
        <w:pStyle w:val="PlainText"/>
        <w:numPr>
          <w:ilvl w:val="0"/>
          <w:numId w:val="164"/>
        </w:numPr>
      </w:pPr>
      <w:r w:rsidRPr="006A056C">
        <w:rPr>
          <w:color w:val="333333"/>
          <w:shd w:val="clear" w:color="auto" w:fill="FFFFFF"/>
        </w:rPr>
        <w:t>Регистрация</w:t>
      </w:r>
      <w:r w:rsidR="007F77A8" w:rsidRPr="006A056C">
        <w:rPr>
          <w:color w:val="333333"/>
          <w:shd w:val="clear" w:color="auto" w:fill="FFFFFF"/>
        </w:rPr>
        <w:t xml:space="preserve"> сервиса при</w:t>
      </w:r>
      <w:r w:rsidRPr="006A056C">
        <w:rPr>
          <w:color w:val="333333"/>
          <w:shd w:val="clear" w:color="auto" w:fill="FFFFFF"/>
        </w:rPr>
        <w:t>ё</w:t>
      </w:r>
      <w:r w:rsidR="007F77A8" w:rsidRPr="006A056C">
        <w:rPr>
          <w:color w:val="333333"/>
          <w:shd w:val="clear" w:color="auto" w:fill="FFFFFF"/>
        </w:rPr>
        <w:t xml:space="preserve">ма </w:t>
      </w:r>
      <w:r w:rsidR="007F77A8" w:rsidRPr="006A056C">
        <w:rPr>
          <w:color w:val="333333"/>
          <w:shd w:val="clear" w:color="auto" w:fill="FFFFFF"/>
          <w:lang w:val="en-US"/>
        </w:rPr>
        <w:t>push</w:t>
      </w:r>
      <w:r w:rsidRPr="006A056C">
        <w:rPr>
          <w:color w:val="333333"/>
          <w:shd w:val="clear" w:color="auto" w:fill="FFFFFF"/>
        </w:rPr>
        <w:t>-</w:t>
      </w:r>
      <w:r w:rsidR="007F77A8" w:rsidRPr="006A056C">
        <w:rPr>
          <w:color w:val="333333"/>
          <w:shd w:val="clear" w:color="auto" w:fill="FFFFFF"/>
        </w:rPr>
        <w:t xml:space="preserve">уведомлений </w:t>
      </w:r>
      <w:r w:rsidRPr="006A056C">
        <w:rPr>
          <w:color w:val="333333"/>
          <w:shd w:val="clear" w:color="auto" w:fill="FFFFFF"/>
        </w:rPr>
        <w:t xml:space="preserve">для </w:t>
      </w:r>
      <w:r w:rsidRPr="00A77F3D">
        <w:t xml:space="preserve">информационной системы </w:t>
      </w:r>
      <w:r w:rsidR="007F77A8" w:rsidRPr="00A77F3D">
        <w:t>в соответствии с Методическими рекомендациями версии 3.х.</w:t>
      </w:r>
      <w:r w:rsidR="007F77A8" w:rsidRPr="006A056C">
        <w:t xml:space="preserve"> </w:t>
      </w:r>
      <w:r w:rsidR="007F77A8" w:rsidRPr="00A77F3D">
        <w:t>п.</w:t>
      </w:r>
      <w:r w:rsidRPr="006A056C">
        <w:t>9</w:t>
      </w:r>
      <w:r w:rsidRPr="00A77F3D">
        <w:t>.1</w:t>
      </w:r>
      <w:r w:rsidR="00DF7944">
        <w:rPr>
          <w:rStyle w:val="afff3"/>
        </w:rPr>
        <w:footnoteReference w:id="31"/>
      </w:r>
      <w:r w:rsidRPr="00A77F3D">
        <w:t>;</w:t>
      </w:r>
    </w:p>
    <w:p w14:paraId="2F52A052" w14:textId="77777777" w:rsidR="004F4643" w:rsidRDefault="004F4643" w:rsidP="004F4643">
      <w:pPr>
        <w:pStyle w:val="PlainText"/>
        <w:numPr>
          <w:ilvl w:val="0"/>
          <w:numId w:val="164"/>
        </w:numPr>
      </w:pPr>
      <w:r>
        <w:t xml:space="preserve">Подключение уведомлений об истечении срока хранения сообщений, отправленных в адрес данной ИС, в соответствии с Методическими рекомендациями версии 3.х. п 3.6; </w:t>
      </w:r>
    </w:p>
    <w:p w14:paraId="572D34A4" w14:textId="77777777" w:rsidR="00837FFD" w:rsidRDefault="004F4643" w:rsidP="004F4643">
      <w:pPr>
        <w:pStyle w:val="PlainText"/>
        <w:numPr>
          <w:ilvl w:val="0"/>
          <w:numId w:val="164"/>
        </w:numPr>
      </w:pPr>
      <w:r>
        <w:t>Подключение уведомлений об архивации сообщений, отправленных данной ИС, в соответствии с Методическими рекомендациями версии 3.х. п</w:t>
      </w:r>
      <w:r w:rsidR="00837FFD">
        <w:t>.</w:t>
      </w:r>
      <w:r>
        <w:t xml:space="preserve"> 3.6;</w:t>
      </w:r>
      <w:r w:rsidR="00837FFD">
        <w:t xml:space="preserve"> </w:t>
      </w:r>
    </w:p>
    <w:p w14:paraId="55F4E719" w14:textId="7C43FC26" w:rsidR="004F4643" w:rsidRDefault="004F4643" w:rsidP="004F4643">
      <w:pPr>
        <w:pStyle w:val="PlainText"/>
        <w:numPr>
          <w:ilvl w:val="0"/>
          <w:numId w:val="164"/>
        </w:numPr>
      </w:pPr>
      <w:r w:rsidRPr="006A056C">
        <w:rPr>
          <w:color w:val="333333"/>
          <w:shd w:val="clear" w:color="auto" w:fill="FFFFFF"/>
        </w:rPr>
        <w:t xml:space="preserve">Регистрация сервиса приёма </w:t>
      </w:r>
      <w:r w:rsidRPr="006A056C">
        <w:rPr>
          <w:color w:val="333333"/>
          <w:shd w:val="clear" w:color="auto" w:fill="FFFFFF"/>
          <w:lang w:val="en-US"/>
        </w:rPr>
        <w:t>push</w:t>
      </w:r>
      <w:r w:rsidRPr="006A056C">
        <w:rPr>
          <w:color w:val="333333"/>
          <w:shd w:val="clear" w:color="auto" w:fill="FFFFFF"/>
        </w:rPr>
        <w:t xml:space="preserve">-уведомлений для </w:t>
      </w:r>
      <w:r w:rsidRPr="00A77F3D">
        <w:t>информационной системы в соответствии с Методическими рекомендациями версии 3.х.</w:t>
      </w:r>
      <w:r w:rsidRPr="006A056C">
        <w:t xml:space="preserve"> </w:t>
      </w:r>
      <w:r w:rsidRPr="00A77F3D">
        <w:t>п.</w:t>
      </w:r>
      <w:r w:rsidRPr="006A056C">
        <w:t>9</w:t>
      </w:r>
      <w:r w:rsidRPr="00A77F3D">
        <w:t>.1;</w:t>
      </w:r>
    </w:p>
    <w:p w14:paraId="4D96DEE0" w14:textId="313AB6EE" w:rsidR="00597037" w:rsidRPr="00A77F3D" w:rsidRDefault="00597037" w:rsidP="00ED33E5">
      <w:pPr>
        <w:pStyle w:val="PlainText"/>
        <w:numPr>
          <w:ilvl w:val="0"/>
          <w:numId w:val="164"/>
        </w:numPr>
      </w:pPr>
      <w:r w:rsidRPr="006A056C">
        <w:rPr>
          <w:color w:val="333333"/>
          <w:shd w:val="clear" w:color="auto" w:fill="FFFFFF"/>
        </w:rPr>
        <w:t xml:space="preserve">Изменение в наименовании </w:t>
      </w:r>
      <w:r w:rsidRPr="00A77F3D">
        <w:t>информационной системы;</w:t>
      </w:r>
    </w:p>
    <w:p w14:paraId="6627D814" w14:textId="181CBD34" w:rsidR="00597037" w:rsidRPr="00A77F3D" w:rsidRDefault="00597037" w:rsidP="00ED33E5">
      <w:pPr>
        <w:pStyle w:val="PlainText"/>
        <w:numPr>
          <w:ilvl w:val="0"/>
          <w:numId w:val="164"/>
        </w:numPr>
      </w:pPr>
      <w:r w:rsidRPr="006A056C">
        <w:rPr>
          <w:color w:val="333333"/>
          <w:shd w:val="clear" w:color="auto" w:fill="FFFFFF"/>
        </w:rPr>
        <w:t xml:space="preserve">Смена владельца </w:t>
      </w:r>
      <w:r w:rsidRPr="00A77F3D">
        <w:t>информационной системы.</w:t>
      </w:r>
    </w:p>
    <w:p w14:paraId="78F19E68" w14:textId="54B849E7" w:rsidR="00684975" w:rsidRDefault="00684975" w:rsidP="001C269E">
      <w:pPr>
        <w:pStyle w:val="PlainText"/>
      </w:pPr>
    </w:p>
    <w:p w14:paraId="17278488" w14:textId="77777777" w:rsidR="001C269E" w:rsidRPr="001C7A8A" w:rsidRDefault="001C269E" w:rsidP="001C26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62141FE2" w14:textId="77777777" w:rsidR="001C269E" w:rsidRPr="001C7A8A" w:rsidRDefault="001C269E" w:rsidP="001C26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Участник.</w:t>
      </w:r>
    </w:p>
    <w:p w14:paraId="39181012" w14:textId="77777777" w:rsidR="001C269E" w:rsidRPr="001C7A8A" w:rsidRDefault="001C269E" w:rsidP="001C26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>
        <w:rPr>
          <w:rFonts w:ascii="Times New Roman" w:hAnsi="Times New Roman" w:cs="Times New Roman"/>
        </w:rPr>
        <w:t>.</w:t>
      </w:r>
    </w:p>
    <w:p w14:paraId="6B2D5CC0" w14:textId="77777777" w:rsidR="001C269E" w:rsidRPr="001C7A8A" w:rsidRDefault="001C269E" w:rsidP="001C269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464C2643" w14:textId="77777777" w:rsidR="001C269E" w:rsidRPr="001C7A8A" w:rsidRDefault="001C269E" w:rsidP="001C269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7264C38F" w14:textId="77777777" w:rsidR="001C269E" w:rsidRPr="00E95E34" w:rsidRDefault="001C269E" w:rsidP="001C269E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Сотрудник Участника, подающий запрос, имеет право подачи запросов на выполнение регламентных процедур.</w:t>
      </w:r>
    </w:p>
    <w:p w14:paraId="2A04AFAB" w14:textId="5FB361DC" w:rsidR="006A2DC3" w:rsidRPr="0099397D" w:rsidRDefault="001C269E" w:rsidP="0099397D">
      <w:pPr>
        <w:pStyle w:val="a5"/>
        <w:rPr>
          <w:rFonts w:ascii="Times New Roman" w:hAnsi="Times New Roman" w:cs="Times New Roman"/>
          <w:b/>
          <w:color w:val="2E74B5" w:themeColor="accent1" w:themeShade="BF"/>
        </w:rPr>
      </w:pPr>
      <w:r w:rsidRPr="0099397D">
        <w:rPr>
          <w:rFonts w:ascii="Times New Roman" w:hAnsi="Times New Roman" w:cs="Times New Roman"/>
          <w:b/>
        </w:rPr>
        <w:t>ИС Участника должна быть зарегистрирована в СМЭВ согласно Правилам подключения к СМЭВ.</w:t>
      </w:r>
      <w:r w:rsidR="006A2DC3" w:rsidRPr="0099397D">
        <w:rPr>
          <w:rFonts w:ascii="Times New Roman" w:hAnsi="Times New Roman" w:cs="Times New Roman"/>
          <w:b/>
          <w:color w:val="2E74B5" w:themeColor="accent1" w:themeShade="BF"/>
        </w:rPr>
        <w:t xml:space="preserve"> </w:t>
      </w:r>
    </w:p>
    <w:p w14:paraId="3F05CE9F" w14:textId="77777777" w:rsidR="006A2DC3" w:rsidRDefault="006A2DC3" w:rsidP="006A2DC3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10D40911" w14:textId="77777777" w:rsidR="006A2DC3" w:rsidRPr="001C7A8A" w:rsidRDefault="006A2DC3" w:rsidP="006A2DC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Шаги процесса</w:t>
      </w:r>
    </w:p>
    <w:p w14:paraId="316C91C4" w14:textId="5EE0C1C9" w:rsidR="006A2DC3" w:rsidRPr="001C7A8A" w:rsidRDefault="006A2DC3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 xml:space="preserve">аблице </w:t>
      </w:r>
      <w:r>
        <w:rPr>
          <w:rFonts w:ascii="Times New Roman" w:hAnsi="Times New Roman" w:cs="Times New Roman"/>
        </w:rPr>
        <w:t>10.12.3</w:t>
      </w:r>
      <w:r w:rsidRPr="001C7A8A">
        <w:rPr>
          <w:rFonts w:ascii="Times New Roman" w:hAnsi="Times New Roman" w:cs="Times New Roman"/>
        </w:rPr>
        <w:t>.</w:t>
      </w:r>
    </w:p>
    <w:p w14:paraId="3E10A7F2" w14:textId="717B8C86" w:rsidR="006A2DC3" w:rsidRPr="0099397D" w:rsidRDefault="006A2DC3" w:rsidP="0099397D">
      <w:pPr>
        <w:pStyle w:val="a5"/>
        <w:numPr>
          <w:ilvl w:val="0"/>
          <w:numId w:val="0"/>
        </w:numPr>
        <w:ind w:left="360"/>
      </w:pPr>
      <w:r w:rsidRPr="001C7A8A">
        <w:t xml:space="preserve">Таблица </w:t>
      </w:r>
      <w:r>
        <w:t xml:space="preserve">10.12.3 – </w:t>
      </w:r>
      <w:r w:rsidRPr="001C7A8A">
        <w:t>Получение доступа к ВС в продуктивной СМЭВ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22"/>
        <w:gridCol w:w="6197"/>
        <w:gridCol w:w="1959"/>
        <w:gridCol w:w="1959"/>
        <w:gridCol w:w="2233"/>
        <w:gridCol w:w="1490"/>
      </w:tblGrid>
      <w:tr w:rsidR="001C269E" w:rsidRPr="00D90D0B" w14:paraId="640D64E8" w14:textId="77777777" w:rsidTr="001C269E">
        <w:trPr>
          <w:tblHeader/>
        </w:trPr>
        <w:tc>
          <w:tcPr>
            <w:tcW w:w="734" w:type="dxa"/>
            <w:shd w:val="clear" w:color="auto" w:fill="D9D9D9" w:themeFill="background1" w:themeFillShade="D9"/>
          </w:tcPr>
          <w:p w14:paraId="44925FC6" w14:textId="77777777" w:rsidR="001C269E" w:rsidRPr="00A45D4E" w:rsidRDefault="001C269E">
            <w:pPr>
              <w:pStyle w:val="afb"/>
            </w:pPr>
            <w:r w:rsidRPr="00A45D4E">
              <w:t>№</w:t>
            </w:r>
          </w:p>
        </w:tc>
        <w:tc>
          <w:tcPr>
            <w:tcW w:w="6320" w:type="dxa"/>
            <w:shd w:val="clear" w:color="auto" w:fill="D9D9D9" w:themeFill="background1" w:themeFillShade="D9"/>
          </w:tcPr>
          <w:p w14:paraId="3E711548" w14:textId="77777777" w:rsidR="001C269E" w:rsidRPr="00A45D4E" w:rsidRDefault="001C269E">
            <w:pPr>
              <w:pStyle w:val="afb"/>
            </w:pPr>
            <w:r w:rsidRPr="00A45D4E">
              <w:t>Шаг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134A49A5" w14:textId="77777777" w:rsidR="001C269E" w:rsidRPr="00A45D4E" w:rsidRDefault="001C269E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23F7F44B" w14:textId="77777777" w:rsidR="001C269E" w:rsidRPr="00A45D4E" w:rsidRDefault="001C269E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A63A14E" w14:textId="77777777" w:rsidR="001C269E" w:rsidRPr="00A45D4E" w:rsidRDefault="001C269E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495" w:type="dxa"/>
            <w:shd w:val="clear" w:color="auto" w:fill="D9D9D9" w:themeFill="background1" w:themeFillShade="D9"/>
          </w:tcPr>
          <w:p w14:paraId="5B303927" w14:textId="77777777" w:rsidR="001C269E" w:rsidRPr="00A45D4E" w:rsidRDefault="001C269E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1C269E" w:rsidRPr="00D90D0B" w14:paraId="036E15E1" w14:textId="77777777" w:rsidTr="001C269E">
        <w:tc>
          <w:tcPr>
            <w:tcW w:w="734" w:type="dxa"/>
            <w:shd w:val="clear" w:color="auto" w:fill="auto"/>
          </w:tcPr>
          <w:p w14:paraId="70E50D04" w14:textId="77777777" w:rsidR="001C269E" w:rsidRPr="000018FC" w:rsidRDefault="001C269E" w:rsidP="001C1065">
            <w:pPr>
              <w:pStyle w:val="ac"/>
            </w:pPr>
            <w:r>
              <w:t>1</w:t>
            </w:r>
          </w:p>
        </w:tc>
        <w:tc>
          <w:tcPr>
            <w:tcW w:w="6320" w:type="dxa"/>
            <w:shd w:val="clear" w:color="auto" w:fill="auto"/>
          </w:tcPr>
          <w:p w14:paraId="1E315282" w14:textId="539517EB" w:rsidR="001C269E" w:rsidRPr="00ED33E5" w:rsidRDefault="001C269E" w:rsidP="001C269E">
            <w:pPr>
              <w:pStyle w:val="afc"/>
            </w:pPr>
            <w:r w:rsidRPr="00D90D0B">
              <w:t>В Личном кабинете СЦ создать запрос на внесение изменений в ИС</w:t>
            </w:r>
            <w:r w:rsidR="00684975">
              <w:t xml:space="preserve">, </w:t>
            </w:r>
            <w:r w:rsidR="00C276C6" w:rsidRPr="001E2343">
              <w:t>содержа</w:t>
            </w:r>
            <w:r w:rsidR="00C276C6">
              <w:t>щий</w:t>
            </w:r>
            <w:r>
              <w:t xml:space="preserve"> следующую</w:t>
            </w:r>
            <w:r w:rsidRPr="001E2343">
              <w:t xml:space="preserve"> информацию:</w:t>
            </w:r>
          </w:p>
          <w:p w14:paraId="3A643336" w14:textId="77777777" w:rsidR="00C276C6" w:rsidRPr="00D42932" w:rsidRDefault="00C276C6" w:rsidP="001C269E">
            <w:pPr>
              <w:pStyle w:val="afc"/>
            </w:pPr>
          </w:p>
          <w:p w14:paraId="0D596AD5" w14:textId="7E195BF7" w:rsidR="00C276C6" w:rsidRPr="00044B13" w:rsidRDefault="00C276C6" w:rsidP="00C276C6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писание необходимых изменений.</w:t>
            </w:r>
          </w:p>
          <w:p w14:paraId="65370909" w14:textId="77777777" w:rsidR="001C269E" w:rsidRPr="00A8490E" w:rsidRDefault="001C269E" w:rsidP="001C269E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</w:p>
          <w:p w14:paraId="0B6286DF" w14:textId="77777777" w:rsidR="001C269E" w:rsidRPr="00044B13" w:rsidRDefault="001C269E" w:rsidP="00FB6A0C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 w:rsidRPr="00044B13">
              <w:rPr>
                <w:rFonts w:ascii="Times New Roman" w:hAnsi="Times New Roman"/>
              </w:rPr>
              <w:t>Данные об Участнике-владельце ИС:</w:t>
            </w:r>
          </w:p>
          <w:p w14:paraId="5DDCE25D" w14:textId="2020837F" w:rsidR="001C269E" w:rsidRPr="00A45D4E" w:rsidRDefault="001C269E" w:rsidP="00FB6A0C">
            <w:pPr>
              <w:pStyle w:val="20"/>
              <w:numPr>
                <w:ilvl w:val="1"/>
                <w:numId w:val="163"/>
              </w:numPr>
              <w:rPr>
                <w:rFonts w:ascii="Times New Roman" w:hAnsi="Times New Roman"/>
              </w:rPr>
            </w:pPr>
            <w:r w:rsidRPr="00EC621C">
              <w:rPr>
                <w:rFonts w:ascii="Times New Roman" w:hAnsi="Times New Roman"/>
              </w:rPr>
              <w:t>Полное наименование ведомства</w:t>
            </w:r>
            <w:r w:rsidR="00A04B04">
              <w:rPr>
                <w:rFonts w:ascii="Times New Roman" w:hAnsi="Times New Roman"/>
              </w:rPr>
              <w:t>.</w:t>
            </w:r>
          </w:p>
          <w:p w14:paraId="7DE50351" w14:textId="77777777" w:rsidR="001C269E" w:rsidRPr="00A8490E" w:rsidRDefault="001C269E" w:rsidP="00FB6A0C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 w:rsidRPr="00A8490E">
              <w:rPr>
                <w:rFonts w:ascii="Times New Roman" w:hAnsi="Times New Roman"/>
              </w:rPr>
              <w:t>Данные об ИС:</w:t>
            </w:r>
          </w:p>
          <w:p w14:paraId="437EEB2C" w14:textId="11A7129A" w:rsidR="00684975" w:rsidRPr="00CB3EB4" w:rsidRDefault="001C269E" w:rsidP="00CB3EB4">
            <w:pPr>
              <w:pStyle w:val="20"/>
              <w:numPr>
                <w:ilvl w:val="1"/>
                <w:numId w:val="163"/>
              </w:numPr>
              <w:rPr>
                <w:rFonts w:ascii="Times New Roman" w:hAnsi="Times New Roman"/>
              </w:rPr>
            </w:pPr>
            <w:r w:rsidRPr="00044B13">
              <w:rPr>
                <w:rFonts w:ascii="Times New Roman" w:hAnsi="Times New Roman"/>
              </w:rPr>
              <w:t>Полное наименование ИС.</w:t>
            </w:r>
          </w:p>
          <w:p w14:paraId="2299CE23" w14:textId="19C37820" w:rsidR="00D47923" w:rsidRDefault="00684975" w:rsidP="00FB6A0C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именование среды СМЭВ</w:t>
            </w:r>
            <w:r w:rsidR="00C276C6">
              <w:rPr>
                <w:rFonts w:ascii="Times New Roman" w:hAnsi="Times New Roman"/>
                <w:lang w:val="en-US"/>
              </w:rPr>
              <w:t>.</w:t>
            </w:r>
          </w:p>
          <w:p w14:paraId="01F87138" w14:textId="77777777" w:rsidR="00684975" w:rsidRDefault="00684975" w:rsidP="00ED33E5">
            <w:pPr>
              <w:pStyle w:val="aa"/>
            </w:pPr>
          </w:p>
          <w:p w14:paraId="24476809" w14:textId="48548ED7" w:rsidR="00C276C6" w:rsidRDefault="00684975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ля изменения длины очереди информационной системы требуется </w:t>
            </w:r>
            <w:r w:rsidR="00C276C6">
              <w:rPr>
                <w:rFonts w:ascii="Times New Roman" w:hAnsi="Times New Roman"/>
              </w:rPr>
              <w:t>также указать:</w:t>
            </w:r>
          </w:p>
          <w:p w14:paraId="4ECDCD94" w14:textId="77777777" w:rsidR="00C276C6" w:rsidRDefault="00C276C6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</w:p>
          <w:p w14:paraId="183EAB05" w14:textId="26DB5278" w:rsidR="00C276C6" w:rsidRDefault="00C276C6" w:rsidP="00ED33E5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еобходимое значение длины очереди для информационной системы</w:t>
            </w:r>
            <w:r w:rsidR="00A04B04">
              <w:rPr>
                <w:rFonts w:ascii="Times New Roman" w:hAnsi="Times New Roman"/>
              </w:rPr>
              <w:t>.</w:t>
            </w:r>
          </w:p>
          <w:p w14:paraId="23849764" w14:textId="1012329A" w:rsidR="008E1657" w:rsidRPr="00ED33E5" w:rsidRDefault="00C276C6" w:rsidP="00ED33E5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</w:t>
            </w:r>
            <w:r w:rsidR="00684975" w:rsidRPr="00CB3EB4">
              <w:rPr>
                <w:rFonts w:ascii="Times New Roman" w:hAnsi="Times New Roman"/>
              </w:rPr>
              <w:t>боснование в необходимости изменения квоты для ИС</w:t>
            </w:r>
            <w:r w:rsidRPr="00ED33E5">
              <w:rPr>
                <w:rFonts w:ascii="Times New Roman" w:hAnsi="Times New Roman"/>
              </w:rPr>
              <w:t>.</w:t>
            </w:r>
          </w:p>
          <w:p w14:paraId="51CB3AC3" w14:textId="77777777" w:rsidR="00C276C6" w:rsidRPr="00CB3EB4" w:rsidRDefault="00C276C6" w:rsidP="00ED33E5">
            <w:pPr>
              <w:pStyle w:val="20"/>
              <w:numPr>
                <w:ilvl w:val="0"/>
                <w:numId w:val="0"/>
              </w:numPr>
              <w:ind w:left="720"/>
              <w:rPr>
                <w:rFonts w:ascii="Times New Roman" w:hAnsi="Times New Roman"/>
              </w:rPr>
            </w:pPr>
          </w:p>
          <w:p w14:paraId="3BF5F12A" w14:textId="4019C8C7" w:rsidR="008E1657" w:rsidRDefault="008E1657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ля систем с высокой доступностью в обоснование требуется включить: </w:t>
            </w:r>
          </w:p>
          <w:p w14:paraId="25D1CB4D" w14:textId="06BF724B" w:rsidR="001C269E" w:rsidRDefault="001C269E" w:rsidP="00FB6A0C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 w:rsidRPr="008857E0">
              <w:rPr>
                <w:rFonts w:ascii="Times New Roman" w:hAnsi="Times New Roman"/>
              </w:rPr>
              <w:t xml:space="preserve">Максимальное количество </w:t>
            </w:r>
            <w:r w:rsidR="003D0412">
              <w:rPr>
                <w:rFonts w:ascii="Times New Roman" w:hAnsi="Times New Roman"/>
              </w:rPr>
              <w:t>запросов в секунду на получени</w:t>
            </w:r>
            <w:r w:rsidR="000E5B85">
              <w:rPr>
                <w:rFonts w:ascii="Times New Roman" w:hAnsi="Times New Roman"/>
              </w:rPr>
              <w:t>е</w:t>
            </w:r>
            <w:r w:rsidR="003D0412">
              <w:rPr>
                <w:rFonts w:ascii="Times New Roman" w:hAnsi="Times New Roman"/>
              </w:rPr>
              <w:t xml:space="preserve"> сообщений из </w:t>
            </w:r>
            <w:r w:rsidRPr="008857E0">
              <w:rPr>
                <w:rFonts w:ascii="Times New Roman" w:hAnsi="Times New Roman"/>
              </w:rPr>
              <w:t>очереди запросов</w:t>
            </w:r>
            <w:r w:rsidR="000E5B85">
              <w:rPr>
                <w:rFonts w:ascii="Times New Roman" w:hAnsi="Times New Roman"/>
              </w:rPr>
              <w:t xml:space="preserve"> –</w:t>
            </w:r>
            <w:r w:rsidRPr="008857E0">
              <w:rPr>
                <w:rFonts w:ascii="Times New Roman" w:hAnsi="Times New Roman"/>
              </w:rPr>
              <w:t xml:space="preserve"> </w:t>
            </w:r>
            <w:r w:rsidR="000E5B85">
              <w:rPr>
                <w:rFonts w:ascii="Times New Roman" w:hAnsi="Times New Roman"/>
              </w:rPr>
              <w:t>для поставщика</w:t>
            </w:r>
            <w:r w:rsidRPr="008857E0">
              <w:rPr>
                <w:rFonts w:ascii="Times New Roman" w:hAnsi="Times New Roman"/>
              </w:rPr>
              <w:t xml:space="preserve"> ВС, ответов  </w:t>
            </w:r>
            <w:r w:rsidR="000E5B85">
              <w:rPr>
                <w:rFonts w:ascii="Times New Roman" w:hAnsi="Times New Roman"/>
              </w:rPr>
              <w:t>для</w:t>
            </w:r>
            <w:r w:rsidRPr="008857E0">
              <w:rPr>
                <w:rFonts w:ascii="Times New Roman" w:hAnsi="Times New Roman"/>
              </w:rPr>
              <w:t xml:space="preserve"> потребителя ВС.</w:t>
            </w:r>
            <w:r w:rsidR="000E5B85">
              <w:rPr>
                <w:rFonts w:ascii="Times New Roman" w:hAnsi="Times New Roman"/>
              </w:rPr>
              <w:t xml:space="preserve"> Если Участник предоставляет сведения и получает с использованием одной информационной системы необходимо указать оба значения (если они различаются)</w:t>
            </w:r>
          </w:p>
          <w:p w14:paraId="18299B94" w14:textId="28C5C48E" w:rsidR="001C269E" w:rsidRDefault="001C269E" w:rsidP="00FB6A0C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едполагаемая интенсивность</w:t>
            </w:r>
            <w:r w:rsidR="000E5B85">
              <w:rPr>
                <w:rFonts w:ascii="Times New Roman" w:hAnsi="Times New Roman"/>
              </w:rPr>
              <w:t xml:space="preserve"> (количество запросов в секунду)</w:t>
            </w:r>
            <w:r>
              <w:rPr>
                <w:rFonts w:ascii="Times New Roman" w:hAnsi="Times New Roman"/>
              </w:rPr>
              <w:t xml:space="preserve"> постановки сообщений в очередь запросов ИС – для поставщика ВС.</w:t>
            </w:r>
          </w:p>
          <w:p w14:paraId="6BEC2B46" w14:textId="77777777" w:rsidR="008E1657" w:rsidRDefault="001C269E" w:rsidP="003232DB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П</w:t>
            </w:r>
            <w:r w:rsidRPr="009005A1">
              <w:rPr>
                <w:rFonts w:ascii="Times New Roman" w:hAnsi="Times New Roman"/>
              </w:rPr>
              <w:t>редполагаемая интенсивность отправки сообщений в очередь запросов ИС</w:t>
            </w:r>
            <w:r w:rsidR="000E5B85">
              <w:rPr>
                <w:rFonts w:ascii="Times New Roman" w:hAnsi="Times New Roman"/>
              </w:rPr>
              <w:t xml:space="preserve"> (количество запросов в секунду)</w:t>
            </w:r>
            <w:r w:rsidRPr="009005A1">
              <w:rPr>
                <w:rFonts w:ascii="Times New Roman" w:hAnsi="Times New Roman"/>
              </w:rPr>
              <w:t xml:space="preserve"> - для потребителя ВС</w:t>
            </w:r>
            <w:r>
              <w:rPr>
                <w:rFonts w:ascii="Times New Roman" w:hAnsi="Times New Roman"/>
              </w:rPr>
              <w:t>.</w:t>
            </w:r>
          </w:p>
          <w:p w14:paraId="34D605F9" w14:textId="2A570F3B" w:rsidR="008E1657" w:rsidRDefault="008E1657" w:rsidP="003232DB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</w:t>
            </w:r>
            <w:r w:rsidRPr="008E1657">
              <w:rPr>
                <w:rFonts w:ascii="Times New Roman" w:hAnsi="Times New Roman"/>
              </w:rPr>
              <w:t>нформацию о периодичности и продолжительности технологических работ (в том числе внеплановых, связанных с аварийными ситуациями в работе информационной системы).</w:t>
            </w:r>
          </w:p>
          <w:p w14:paraId="24A9A394" w14:textId="1AF5376A" w:rsidR="00FB6A0C" w:rsidRDefault="00FB6A0C" w:rsidP="00FB6A0C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ля поставщиков ВС  -  максимальное время подготовки ответа.</w:t>
            </w:r>
          </w:p>
          <w:p w14:paraId="182E9F11" w14:textId="77777777" w:rsidR="00FB6A0C" w:rsidRPr="008E1657" w:rsidRDefault="00FB6A0C" w:rsidP="003232DB">
            <w:pPr>
              <w:pStyle w:val="20"/>
              <w:numPr>
                <w:ilvl w:val="0"/>
                <w:numId w:val="0"/>
              </w:numPr>
              <w:ind w:left="360"/>
              <w:rPr>
                <w:rFonts w:ascii="Times New Roman" w:hAnsi="Times New Roman"/>
              </w:rPr>
            </w:pPr>
          </w:p>
          <w:p w14:paraId="68F001F4" w14:textId="77777777" w:rsidR="008E1657" w:rsidRDefault="008E1657" w:rsidP="003232DB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</w:p>
          <w:p w14:paraId="1332E9A3" w14:textId="77777777" w:rsidR="008E1657" w:rsidRDefault="00DE2432" w:rsidP="003232DB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ля прочих систем необходимо указывать</w:t>
            </w:r>
            <w:r w:rsidR="008E1657">
              <w:rPr>
                <w:rFonts w:ascii="Times New Roman" w:hAnsi="Times New Roman"/>
              </w:rPr>
              <w:t>:</w:t>
            </w:r>
          </w:p>
          <w:p w14:paraId="0C271CC7" w14:textId="77777777" w:rsidR="00FB6A0C" w:rsidRDefault="00FB6A0C" w:rsidP="003232DB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</w:p>
          <w:p w14:paraId="2F40C5E8" w14:textId="32AC13E6" w:rsidR="00DE2432" w:rsidRDefault="008E1657" w:rsidP="003232DB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</w:t>
            </w:r>
            <w:r w:rsidR="00DE2432">
              <w:rPr>
                <w:rFonts w:ascii="Times New Roman" w:hAnsi="Times New Roman"/>
              </w:rPr>
              <w:t>нформацию о режиме функционирования ИС</w:t>
            </w:r>
            <w:r>
              <w:rPr>
                <w:rFonts w:ascii="Times New Roman" w:hAnsi="Times New Roman"/>
              </w:rPr>
              <w:t xml:space="preserve"> в формате </w:t>
            </w:r>
            <w:r w:rsidRPr="008E1657">
              <w:rPr>
                <w:rFonts w:ascii="Times New Roman" w:hAnsi="Times New Roman"/>
              </w:rPr>
              <w:t>ЧЧ/ДД</w:t>
            </w:r>
            <w:r>
              <w:rPr>
                <w:rFonts w:ascii="Times New Roman" w:hAnsi="Times New Roman"/>
              </w:rPr>
              <w:t>.</w:t>
            </w:r>
          </w:p>
          <w:p w14:paraId="6480AA29" w14:textId="49D5065A" w:rsidR="008E1657" w:rsidRDefault="008E1657" w:rsidP="003232DB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нформацию о периодичности и </w:t>
            </w:r>
            <w:r w:rsidR="00E532A1">
              <w:rPr>
                <w:rFonts w:ascii="Times New Roman" w:hAnsi="Times New Roman"/>
              </w:rPr>
              <w:t xml:space="preserve">максимальной </w:t>
            </w:r>
            <w:r>
              <w:rPr>
                <w:rFonts w:ascii="Times New Roman" w:hAnsi="Times New Roman"/>
              </w:rPr>
              <w:t xml:space="preserve">интенсивности отправки запросов на получение сообщений из очереди </w:t>
            </w:r>
            <w:r w:rsidRPr="008857E0">
              <w:rPr>
                <w:rFonts w:ascii="Times New Roman" w:hAnsi="Times New Roman"/>
              </w:rPr>
              <w:t>запросов</w:t>
            </w:r>
            <w:r>
              <w:rPr>
                <w:rFonts w:ascii="Times New Roman" w:hAnsi="Times New Roman"/>
              </w:rPr>
              <w:t xml:space="preserve"> –</w:t>
            </w:r>
            <w:r w:rsidRPr="008857E0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для поставщика</w:t>
            </w:r>
            <w:r w:rsidRPr="008857E0">
              <w:rPr>
                <w:rFonts w:ascii="Times New Roman" w:hAnsi="Times New Roman"/>
              </w:rPr>
              <w:t xml:space="preserve"> ВС, ответов  </w:t>
            </w:r>
            <w:r>
              <w:rPr>
                <w:rFonts w:ascii="Times New Roman" w:hAnsi="Times New Roman"/>
              </w:rPr>
              <w:t>для</w:t>
            </w:r>
            <w:r w:rsidRPr="008857E0">
              <w:rPr>
                <w:rFonts w:ascii="Times New Roman" w:hAnsi="Times New Roman"/>
              </w:rPr>
              <w:t xml:space="preserve"> потребителя ВС.</w:t>
            </w:r>
          </w:p>
          <w:p w14:paraId="4732B931" w14:textId="335C2CE9" w:rsidR="008E1657" w:rsidRDefault="008E1657" w:rsidP="00FB6A0C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едполагаемая интенсивность и периодичность (</w:t>
            </w:r>
            <w:r w:rsidR="00E532A1">
              <w:rPr>
                <w:rFonts w:ascii="Times New Roman" w:hAnsi="Times New Roman"/>
              </w:rPr>
              <w:t xml:space="preserve">при неравномерном </w:t>
            </w:r>
            <w:r w:rsidR="00FB6A0C">
              <w:rPr>
                <w:rFonts w:ascii="Times New Roman" w:hAnsi="Times New Roman"/>
              </w:rPr>
              <w:t>поступлении сообщений</w:t>
            </w:r>
            <w:r w:rsidR="00E532A1">
              <w:rPr>
                <w:rFonts w:ascii="Times New Roman" w:hAnsi="Times New Roman"/>
              </w:rPr>
              <w:t xml:space="preserve"> - информация о том, в какой временной период поступает наибольшее количество запросов</w:t>
            </w:r>
            <w:r>
              <w:rPr>
                <w:rFonts w:ascii="Times New Roman" w:hAnsi="Times New Roman"/>
              </w:rPr>
              <w:t>) постановки сообщений в очередь запросов ИС – для поставщика ВС.</w:t>
            </w:r>
          </w:p>
          <w:p w14:paraId="797B8890" w14:textId="6C0EBAF4" w:rsidR="008E1657" w:rsidRDefault="008E1657" w:rsidP="003232DB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</w:t>
            </w:r>
            <w:r w:rsidRPr="009005A1">
              <w:rPr>
                <w:rFonts w:ascii="Times New Roman" w:hAnsi="Times New Roman"/>
              </w:rPr>
              <w:t>редполагаемая интенсивность</w:t>
            </w:r>
            <w:r>
              <w:rPr>
                <w:rFonts w:ascii="Times New Roman" w:hAnsi="Times New Roman"/>
              </w:rPr>
              <w:t xml:space="preserve"> и периодичность</w:t>
            </w:r>
            <w:r w:rsidR="00FB6A0C">
              <w:rPr>
                <w:rFonts w:ascii="Times New Roman" w:hAnsi="Times New Roman"/>
              </w:rPr>
              <w:t xml:space="preserve"> (при неравномерном поступлении сообщений - информация о том, в какой временной период поступает наибольшее количество запросов) </w:t>
            </w:r>
            <w:r w:rsidRPr="009005A1">
              <w:rPr>
                <w:rFonts w:ascii="Times New Roman" w:hAnsi="Times New Roman"/>
              </w:rPr>
              <w:t xml:space="preserve"> отправки сообщений в очередь запросов ИС - для потребителя ВС</w:t>
            </w:r>
            <w:r>
              <w:rPr>
                <w:rFonts w:ascii="Times New Roman" w:hAnsi="Times New Roman"/>
              </w:rPr>
              <w:t>.</w:t>
            </w:r>
          </w:p>
          <w:p w14:paraId="71D86E11" w14:textId="3124A0DE" w:rsidR="00FB6A0C" w:rsidRPr="00FB6A0C" w:rsidRDefault="00FB6A0C" w:rsidP="003232DB">
            <w:pPr>
              <w:pStyle w:val="20"/>
              <w:numPr>
                <w:ilvl w:val="0"/>
                <w:numId w:val="163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ля поставщиков ВС  -  максимальное время подготовки ответа.</w:t>
            </w:r>
          </w:p>
          <w:p w14:paraId="3B9F3220" w14:textId="77777777" w:rsidR="008E1657" w:rsidRPr="008E1657" w:rsidRDefault="008E1657" w:rsidP="006A056C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</w:p>
          <w:p w14:paraId="7AD231DB" w14:textId="77777777" w:rsidR="00CE73E0" w:rsidRDefault="00FB6A0C" w:rsidP="003232DB">
            <w:pPr>
              <w:pStyle w:val="20"/>
              <w:numPr>
                <w:ilvl w:val="0"/>
                <w:numId w:val="0"/>
              </w:num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олнительно </w:t>
            </w:r>
            <w:r w:rsidR="00CE73E0">
              <w:rPr>
                <w:rFonts w:ascii="Times New Roman" w:hAnsi="Times New Roman"/>
              </w:rPr>
              <w:t>может быть указана информация о</w:t>
            </w:r>
            <w:r w:rsidR="008E1657">
              <w:rPr>
                <w:rFonts w:ascii="Times New Roman" w:hAnsi="Times New Roman"/>
              </w:rPr>
              <w:t xml:space="preserve"> других</w:t>
            </w:r>
            <w:r w:rsidR="00CE73E0">
              <w:rPr>
                <w:rFonts w:ascii="Times New Roman" w:hAnsi="Times New Roman"/>
              </w:rPr>
              <w:t xml:space="preserve"> особенностях функцион</w:t>
            </w:r>
            <w:r w:rsidR="008E1657">
              <w:rPr>
                <w:rFonts w:ascii="Times New Roman" w:hAnsi="Times New Roman"/>
              </w:rPr>
              <w:t>ирования информационной системы, обосновывающих необходимость увеличения длины очереди.</w:t>
            </w:r>
          </w:p>
          <w:p w14:paraId="3858D00C" w14:textId="77777777" w:rsidR="007F77A8" w:rsidRDefault="007F77A8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</w:p>
          <w:p w14:paraId="66B5AEBC" w14:textId="29EBD847" w:rsidR="007F77A8" w:rsidRDefault="007F77A8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  <w:r w:rsidRPr="007F77A8">
              <w:rPr>
                <w:rFonts w:ascii="Times New Roman" w:hAnsi="Times New Roman"/>
              </w:rPr>
              <w:lastRenderedPageBreak/>
              <w:t xml:space="preserve">Для </w:t>
            </w:r>
            <w:r w:rsidR="00597037" w:rsidRPr="00597037">
              <w:rPr>
                <w:rFonts w:ascii="Times New Roman" w:hAnsi="Times New Roman"/>
              </w:rPr>
              <w:t xml:space="preserve">регистрации сервиса приёма push-уведомлений </w:t>
            </w:r>
            <w:r w:rsidRPr="007F77A8">
              <w:rPr>
                <w:rFonts w:ascii="Times New Roman" w:hAnsi="Times New Roman"/>
              </w:rPr>
              <w:t>необходимо указывать:</w:t>
            </w:r>
          </w:p>
          <w:p w14:paraId="795BAC47" w14:textId="64C8FAD5" w:rsidR="007F77A8" w:rsidRDefault="007F77A8" w:rsidP="007F77A8">
            <w:pPr>
              <w:pStyle w:val="20"/>
              <w:numPr>
                <w:ilvl w:val="0"/>
                <w:numId w:val="180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Адрес </w:t>
            </w:r>
            <w:r>
              <w:rPr>
                <w:rFonts w:ascii="Times New Roman" w:hAnsi="Times New Roman"/>
                <w:lang w:val="en-US"/>
              </w:rPr>
              <w:t>push-</w:t>
            </w:r>
            <w:r w:rsidR="001C1065">
              <w:rPr>
                <w:rFonts w:ascii="Times New Roman" w:hAnsi="Times New Roman"/>
              </w:rPr>
              <w:t>сервиса;</w:t>
            </w:r>
          </w:p>
          <w:p w14:paraId="75F81A1F" w14:textId="77777777" w:rsidR="007F77A8" w:rsidRDefault="007F77A8" w:rsidP="006A056C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</w:p>
          <w:p w14:paraId="2B59126E" w14:textId="730FAA2A" w:rsidR="00597037" w:rsidRDefault="00597037" w:rsidP="00597037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  <w:r w:rsidRPr="007F77A8">
              <w:rPr>
                <w:rFonts w:ascii="Times New Roman" w:hAnsi="Times New Roman"/>
              </w:rPr>
              <w:t xml:space="preserve">Для </w:t>
            </w:r>
            <w:r w:rsidRPr="00597037">
              <w:rPr>
                <w:rFonts w:ascii="Times New Roman" w:hAnsi="Times New Roman"/>
              </w:rPr>
              <w:t xml:space="preserve">изменения наименования информационной системы </w:t>
            </w:r>
            <w:r w:rsidRPr="007F77A8">
              <w:rPr>
                <w:rFonts w:ascii="Times New Roman" w:hAnsi="Times New Roman"/>
              </w:rPr>
              <w:t xml:space="preserve">необходимо </w:t>
            </w:r>
            <w:r w:rsidR="00B06FA8">
              <w:rPr>
                <w:rFonts w:ascii="Times New Roman" w:hAnsi="Times New Roman"/>
              </w:rPr>
              <w:t>приложить</w:t>
            </w:r>
            <w:r w:rsidRPr="007F77A8">
              <w:rPr>
                <w:rFonts w:ascii="Times New Roman" w:hAnsi="Times New Roman"/>
              </w:rPr>
              <w:t>:</w:t>
            </w:r>
          </w:p>
          <w:p w14:paraId="4BD0B3A8" w14:textId="77777777" w:rsidR="00B06FA8" w:rsidRDefault="00B06FA8" w:rsidP="006A056C">
            <w:pPr>
              <w:pStyle w:val="20"/>
              <w:numPr>
                <w:ilvl w:val="0"/>
                <w:numId w:val="180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явку</w:t>
            </w:r>
            <w:r w:rsidRPr="00B06FA8">
              <w:rPr>
                <w:rFonts w:ascii="Times New Roman" w:hAnsi="Times New Roman"/>
              </w:rPr>
              <w:t xml:space="preserve"> на регистрацию Участника и/или информационной системы в СМЭВ 3.0</w:t>
            </w:r>
            <w:r>
              <w:rPr>
                <w:rFonts w:ascii="Times New Roman" w:hAnsi="Times New Roman"/>
              </w:rPr>
              <w:t xml:space="preserve"> с актуальным наименованием ИС.</w:t>
            </w:r>
          </w:p>
          <w:p w14:paraId="6FBE28C5" w14:textId="77777777" w:rsidR="00B06FA8" w:rsidRDefault="00B06FA8" w:rsidP="006A056C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</w:p>
          <w:p w14:paraId="3E27F33B" w14:textId="41F5333D" w:rsidR="00B06FA8" w:rsidRDefault="00B06FA8" w:rsidP="00B06FA8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  <w:r w:rsidRPr="007F77A8">
              <w:rPr>
                <w:rFonts w:ascii="Times New Roman" w:hAnsi="Times New Roman"/>
              </w:rPr>
              <w:t xml:space="preserve">Для </w:t>
            </w:r>
            <w:r w:rsidRPr="00B06FA8">
              <w:rPr>
                <w:rFonts w:ascii="Times New Roman" w:hAnsi="Times New Roman"/>
              </w:rPr>
              <w:t>смен</w:t>
            </w:r>
            <w:r>
              <w:rPr>
                <w:rFonts w:ascii="Times New Roman" w:hAnsi="Times New Roman"/>
              </w:rPr>
              <w:t>ы</w:t>
            </w:r>
            <w:r w:rsidRPr="00B06FA8">
              <w:rPr>
                <w:rFonts w:ascii="Times New Roman" w:hAnsi="Times New Roman"/>
              </w:rPr>
              <w:t xml:space="preserve"> владельца информационной системы</w:t>
            </w:r>
            <w:r w:rsidRPr="00597037">
              <w:rPr>
                <w:rFonts w:ascii="Times New Roman" w:hAnsi="Times New Roman"/>
              </w:rPr>
              <w:t xml:space="preserve"> </w:t>
            </w:r>
            <w:r w:rsidRPr="007F77A8">
              <w:rPr>
                <w:rFonts w:ascii="Times New Roman" w:hAnsi="Times New Roman"/>
              </w:rPr>
              <w:t xml:space="preserve">необходимо </w:t>
            </w:r>
            <w:r>
              <w:rPr>
                <w:rFonts w:ascii="Times New Roman" w:hAnsi="Times New Roman"/>
              </w:rPr>
              <w:t>приложить</w:t>
            </w:r>
            <w:r w:rsidRPr="007F77A8">
              <w:rPr>
                <w:rFonts w:ascii="Times New Roman" w:hAnsi="Times New Roman"/>
              </w:rPr>
              <w:t>:</w:t>
            </w:r>
          </w:p>
          <w:p w14:paraId="4558D657" w14:textId="77777777" w:rsidR="00B06FA8" w:rsidRDefault="00B06FA8" w:rsidP="006A056C">
            <w:pPr>
              <w:pStyle w:val="20"/>
              <w:numPr>
                <w:ilvl w:val="0"/>
                <w:numId w:val="180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явку</w:t>
            </w:r>
            <w:r w:rsidRPr="00B06FA8">
              <w:rPr>
                <w:rFonts w:ascii="Times New Roman" w:hAnsi="Times New Roman"/>
              </w:rPr>
              <w:t xml:space="preserve"> на регистрацию Участника и/или информационной системы в СМЭВ 3.0</w:t>
            </w:r>
            <w:r>
              <w:rPr>
                <w:rFonts w:ascii="Times New Roman" w:hAnsi="Times New Roman"/>
              </w:rPr>
              <w:t xml:space="preserve"> с указанием актуального Владельца ИС;</w:t>
            </w:r>
          </w:p>
          <w:p w14:paraId="4107A4A1" w14:textId="169C5F7A" w:rsidR="00B06FA8" w:rsidRDefault="006B4EA6" w:rsidP="006A056C">
            <w:pPr>
              <w:pStyle w:val="20"/>
              <w:numPr>
                <w:ilvl w:val="0"/>
                <w:numId w:val="180"/>
              </w:numPr>
              <w:rPr>
                <w:rFonts w:ascii="Times New Roman" w:hAnsi="Times New Roman"/>
              </w:rPr>
            </w:pPr>
            <w:r w:rsidRPr="006B4EA6">
              <w:rPr>
                <w:rFonts w:ascii="Times New Roman" w:hAnsi="Times New Roman"/>
              </w:rPr>
              <w:t>Нормативно-правовые акты в случае ОИВ и внутренней документации (распорядительные и информационные документы) в случае других категорий Участников, подтверждающих необходимость изменения владельца для информационной системы</w:t>
            </w:r>
            <w:r w:rsidR="00B06FA8">
              <w:rPr>
                <w:rFonts w:ascii="Times New Roman" w:hAnsi="Times New Roman"/>
              </w:rPr>
              <w:t>;</w:t>
            </w:r>
          </w:p>
          <w:p w14:paraId="0F4236FD" w14:textId="74BA22F4" w:rsidR="00B06FA8" w:rsidRPr="00C142A0" w:rsidRDefault="00086AF5" w:rsidP="006A056C">
            <w:pPr>
              <w:pStyle w:val="20"/>
              <w:numPr>
                <w:ilvl w:val="0"/>
                <w:numId w:val="180"/>
              </w:numPr>
              <w:rPr>
                <w:rFonts w:ascii="Times New Roman" w:hAnsi="Times New Roman"/>
              </w:rPr>
            </w:pPr>
            <w:r w:rsidRPr="006A056C">
              <w:rPr>
                <w:rFonts w:ascii="Times New Roman" w:hAnsi="Times New Roman"/>
              </w:rPr>
              <w:t>Сертификат</w:t>
            </w:r>
            <w:r w:rsidR="00B06FA8" w:rsidRPr="006A056C">
              <w:rPr>
                <w:rFonts w:ascii="Times New Roman" w:hAnsi="Times New Roman"/>
              </w:rPr>
              <w:t xml:space="preserve"> ключа электронной подписи информационной системы в формате </w:t>
            </w:r>
            <w:r w:rsidR="00B06FA8" w:rsidRPr="006A056C">
              <w:rPr>
                <w:rFonts w:ascii="Times New Roman" w:hAnsi="Times New Roman"/>
                <w:lang w:val="en-US"/>
              </w:rPr>
              <w:t>BASE</w:t>
            </w:r>
            <w:r w:rsidR="00B06FA8" w:rsidRPr="006A056C">
              <w:rPr>
                <w:rFonts w:ascii="Times New Roman" w:hAnsi="Times New Roman"/>
              </w:rPr>
              <w:t xml:space="preserve"> 64 (*.</w:t>
            </w:r>
            <w:r w:rsidR="00B06FA8" w:rsidRPr="006A056C">
              <w:rPr>
                <w:rFonts w:ascii="Times New Roman" w:hAnsi="Times New Roman"/>
                <w:lang w:val="en-US"/>
              </w:rPr>
              <w:t>cer</w:t>
            </w:r>
            <w:r w:rsidR="00B06FA8" w:rsidRPr="006A056C">
              <w:rPr>
                <w:rFonts w:ascii="Times New Roman" w:hAnsi="Times New Roman"/>
              </w:rPr>
              <w:t>), выданный на нового владельца ИС.</w:t>
            </w:r>
          </w:p>
        </w:tc>
        <w:tc>
          <w:tcPr>
            <w:tcW w:w="1985" w:type="dxa"/>
            <w:shd w:val="clear" w:color="auto" w:fill="auto"/>
          </w:tcPr>
          <w:p w14:paraId="7A44408D" w14:textId="77777777" w:rsidR="001C269E" w:rsidRPr="00D90D0B" w:rsidRDefault="001C269E" w:rsidP="001C269E">
            <w:pPr>
              <w:pStyle w:val="afc"/>
            </w:pPr>
          </w:p>
        </w:tc>
        <w:tc>
          <w:tcPr>
            <w:tcW w:w="1984" w:type="dxa"/>
            <w:shd w:val="clear" w:color="auto" w:fill="auto"/>
          </w:tcPr>
          <w:p w14:paraId="276D6DB7" w14:textId="77777777" w:rsidR="001C269E" w:rsidRPr="00D90D0B" w:rsidRDefault="001C269E" w:rsidP="001C269E">
            <w:pPr>
              <w:pStyle w:val="afc"/>
            </w:pPr>
            <w:r w:rsidRPr="00D90D0B">
              <w:t>Запрос на внесение изменений в ИС</w:t>
            </w:r>
          </w:p>
        </w:tc>
        <w:tc>
          <w:tcPr>
            <w:tcW w:w="2268" w:type="dxa"/>
            <w:shd w:val="clear" w:color="auto" w:fill="auto"/>
          </w:tcPr>
          <w:p w14:paraId="2C16CF23" w14:textId="77777777" w:rsidR="001C269E" w:rsidRPr="00D90D0B" w:rsidRDefault="001C269E" w:rsidP="001C269E">
            <w:pPr>
              <w:pStyle w:val="afc"/>
            </w:pPr>
          </w:p>
        </w:tc>
        <w:tc>
          <w:tcPr>
            <w:tcW w:w="1495" w:type="dxa"/>
            <w:shd w:val="clear" w:color="auto" w:fill="auto"/>
          </w:tcPr>
          <w:p w14:paraId="02153A66" w14:textId="77777777" w:rsidR="001C269E" w:rsidRPr="00D90D0B" w:rsidRDefault="001C269E" w:rsidP="001C269E">
            <w:pPr>
              <w:pStyle w:val="afc"/>
            </w:pPr>
            <w:r w:rsidRPr="00D90D0B">
              <w:t>Участник</w:t>
            </w:r>
          </w:p>
        </w:tc>
      </w:tr>
      <w:tr w:rsidR="001C269E" w:rsidRPr="00D90D0B" w14:paraId="5BA1465D" w14:textId="77777777" w:rsidTr="001C269E">
        <w:tc>
          <w:tcPr>
            <w:tcW w:w="734" w:type="dxa"/>
            <w:shd w:val="clear" w:color="auto" w:fill="auto"/>
          </w:tcPr>
          <w:p w14:paraId="3149FC68" w14:textId="2BC3852D" w:rsidR="001C269E" w:rsidRPr="00D90D0B" w:rsidRDefault="001C269E" w:rsidP="001C1065">
            <w:pPr>
              <w:pStyle w:val="ac"/>
            </w:pPr>
            <w:r>
              <w:lastRenderedPageBreak/>
              <w:t>2</w:t>
            </w:r>
          </w:p>
        </w:tc>
        <w:tc>
          <w:tcPr>
            <w:tcW w:w="6320" w:type="dxa"/>
            <w:shd w:val="clear" w:color="auto" w:fill="auto"/>
          </w:tcPr>
          <w:p w14:paraId="7E64FDEE" w14:textId="77777777" w:rsidR="001C269E" w:rsidRPr="00A45D4E" w:rsidRDefault="001C269E" w:rsidP="001C269E">
            <w:pPr>
              <w:pStyle w:val="20"/>
              <w:numPr>
                <w:ilvl w:val="0"/>
                <w:numId w:val="0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ыполнить первичную обработку запроса:</w:t>
            </w:r>
          </w:p>
          <w:p w14:paraId="036E9474" w14:textId="77777777" w:rsidR="001C269E" w:rsidRPr="00A45D4E" w:rsidRDefault="001C269E" w:rsidP="001C269E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4441E11C" w14:textId="77777777" w:rsidR="001C269E" w:rsidRPr="00A45D4E" w:rsidRDefault="001C269E" w:rsidP="001C269E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2E65C724" w14:textId="77777777" w:rsidR="001C269E" w:rsidRPr="00A45D4E" w:rsidRDefault="001C269E" w:rsidP="001C269E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11956CFF" w14:textId="77777777" w:rsidR="001C269E" w:rsidRPr="00A45D4E" w:rsidRDefault="001C269E" w:rsidP="001C269E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2C833FF7" w14:textId="77777777" w:rsidR="001C269E" w:rsidRPr="00A45D4E" w:rsidRDefault="001C269E" w:rsidP="001C269E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Участника по электронной почте.</w:t>
            </w:r>
          </w:p>
          <w:p w14:paraId="4239AB97" w14:textId="77777777" w:rsidR="001C269E" w:rsidRPr="00A45D4E" w:rsidRDefault="001C269E" w:rsidP="001C269E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Участника дополнительную информацию.</w:t>
            </w:r>
          </w:p>
        </w:tc>
        <w:tc>
          <w:tcPr>
            <w:tcW w:w="1985" w:type="dxa"/>
            <w:shd w:val="clear" w:color="auto" w:fill="auto"/>
          </w:tcPr>
          <w:p w14:paraId="397896EC" w14:textId="77777777" w:rsidR="001C269E" w:rsidRPr="00D90D0B" w:rsidRDefault="001C269E" w:rsidP="001C269E">
            <w:pPr>
              <w:pStyle w:val="afc"/>
            </w:pPr>
            <w:r w:rsidRPr="00D90D0B">
              <w:t>Запрос на внесение изменений в ИС</w:t>
            </w:r>
          </w:p>
        </w:tc>
        <w:tc>
          <w:tcPr>
            <w:tcW w:w="1984" w:type="dxa"/>
            <w:shd w:val="clear" w:color="auto" w:fill="auto"/>
          </w:tcPr>
          <w:p w14:paraId="6242B81F" w14:textId="77777777" w:rsidR="001C269E" w:rsidRPr="00D90D0B" w:rsidRDefault="001C269E" w:rsidP="001C269E">
            <w:pPr>
              <w:pStyle w:val="afc"/>
            </w:pPr>
            <w:r w:rsidRPr="00D90D0B">
              <w:t>Сообщение по электронной почте в адрес Участника о регистрации запроса</w:t>
            </w:r>
          </w:p>
        </w:tc>
        <w:tc>
          <w:tcPr>
            <w:tcW w:w="2268" w:type="dxa"/>
            <w:shd w:val="clear" w:color="auto" w:fill="auto"/>
          </w:tcPr>
          <w:p w14:paraId="349E55AE" w14:textId="77777777" w:rsidR="001C269E" w:rsidRPr="00D90D0B" w:rsidRDefault="001C269E" w:rsidP="001C269E">
            <w:pPr>
              <w:pStyle w:val="afc"/>
            </w:pPr>
            <w:r w:rsidRPr="00D90D0B">
              <w:t>15 минут с момента получения запроса</w:t>
            </w:r>
          </w:p>
        </w:tc>
        <w:tc>
          <w:tcPr>
            <w:tcW w:w="1495" w:type="dxa"/>
            <w:shd w:val="clear" w:color="auto" w:fill="auto"/>
          </w:tcPr>
          <w:p w14:paraId="3949B493" w14:textId="77777777" w:rsidR="001C269E" w:rsidRPr="00D90D0B" w:rsidRDefault="001C269E" w:rsidP="001C269E">
            <w:pPr>
              <w:pStyle w:val="afc"/>
            </w:pPr>
            <w:r w:rsidRPr="00D90D0B">
              <w:t>СЦ</w:t>
            </w:r>
          </w:p>
        </w:tc>
      </w:tr>
      <w:tr w:rsidR="001C269E" w:rsidRPr="00D90D0B" w14:paraId="22E31763" w14:textId="77777777" w:rsidTr="001C269E">
        <w:tc>
          <w:tcPr>
            <w:tcW w:w="734" w:type="dxa"/>
            <w:shd w:val="clear" w:color="auto" w:fill="auto"/>
          </w:tcPr>
          <w:p w14:paraId="55154B41" w14:textId="77777777" w:rsidR="001C269E" w:rsidRPr="00D90D0B" w:rsidRDefault="001C269E" w:rsidP="001C1065">
            <w:pPr>
              <w:pStyle w:val="ac"/>
            </w:pPr>
            <w:r>
              <w:t>3</w:t>
            </w:r>
          </w:p>
        </w:tc>
        <w:tc>
          <w:tcPr>
            <w:tcW w:w="6320" w:type="dxa"/>
            <w:shd w:val="clear" w:color="auto" w:fill="auto"/>
          </w:tcPr>
          <w:p w14:paraId="2CF4E4EA" w14:textId="487058E5" w:rsidR="001C269E" w:rsidRPr="00D90D0B" w:rsidRDefault="001C269E" w:rsidP="001C269E">
            <w:pPr>
              <w:pStyle w:val="afc"/>
            </w:pPr>
            <w:r>
              <w:t xml:space="preserve">Провести анализ </w:t>
            </w:r>
            <w:r w:rsidR="00A04B04">
              <w:t>полученной информации</w:t>
            </w:r>
            <w:r>
              <w:t>, в</w:t>
            </w:r>
            <w:r w:rsidRPr="00D90D0B">
              <w:t>ыполнить работы по</w:t>
            </w:r>
            <w:r>
              <w:t xml:space="preserve"> изменению длины очереди информационной системы</w:t>
            </w:r>
            <w:r w:rsidR="00475137">
              <w:t xml:space="preserve"> (при необходимости)</w:t>
            </w:r>
            <w:r w:rsidR="00A04B04">
              <w:t xml:space="preserve"> и/или по </w:t>
            </w:r>
          </w:p>
          <w:p w14:paraId="49FEB8DA" w14:textId="224429D7" w:rsidR="001C269E" w:rsidRPr="00A45D4E" w:rsidRDefault="00A04B04" w:rsidP="00CB3EB4">
            <w:pPr>
              <w:pStyle w:val="20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</w:t>
            </w:r>
            <w:r w:rsidRPr="00A04B04">
              <w:rPr>
                <w:rFonts w:ascii="Times New Roman" w:hAnsi="Times New Roman"/>
              </w:rPr>
              <w:t>одключени</w:t>
            </w:r>
            <w:r>
              <w:rPr>
                <w:rFonts w:ascii="Times New Roman" w:hAnsi="Times New Roman"/>
              </w:rPr>
              <w:t>ю</w:t>
            </w:r>
            <w:r w:rsidRPr="00A04B04">
              <w:rPr>
                <w:rFonts w:ascii="Times New Roman" w:hAnsi="Times New Roman"/>
              </w:rPr>
              <w:t xml:space="preserve"> уведомлений о доставке сообщений</w:t>
            </w:r>
          </w:p>
        </w:tc>
        <w:tc>
          <w:tcPr>
            <w:tcW w:w="1985" w:type="dxa"/>
            <w:shd w:val="clear" w:color="auto" w:fill="auto"/>
          </w:tcPr>
          <w:p w14:paraId="4C0666D9" w14:textId="77777777" w:rsidR="001C269E" w:rsidRPr="00D90D0B" w:rsidRDefault="001C269E" w:rsidP="001C269E">
            <w:pPr>
              <w:pStyle w:val="afc"/>
            </w:pPr>
            <w:r w:rsidRPr="00D90D0B">
              <w:t>Запрос на внесение изменений в ИС</w:t>
            </w:r>
          </w:p>
        </w:tc>
        <w:tc>
          <w:tcPr>
            <w:tcW w:w="1984" w:type="dxa"/>
            <w:shd w:val="clear" w:color="auto" w:fill="auto"/>
          </w:tcPr>
          <w:p w14:paraId="2CA48300" w14:textId="77777777" w:rsidR="001C269E" w:rsidRPr="00D90D0B" w:rsidRDefault="001C269E" w:rsidP="001C269E">
            <w:pPr>
              <w:pStyle w:val="afc"/>
            </w:pPr>
            <w:r w:rsidRPr="00D90D0B">
              <w:t>Сообщение в адрес Участника об успешном выполнении работ</w:t>
            </w:r>
          </w:p>
        </w:tc>
        <w:tc>
          <w:tcPr>
            <w:tcW w:w="2268" w:type="dxa"/>
            <w:shd w:val="clear" w:color="auto" w:fill="auto"/>
          </w:tcPr>
          <w:p w14:paraId="3E426D9E" w14:textId="77777777" w:rsidR="001C269E" w:rsidRPr="00D90D0B" w:rsidRDefault="001C269E" w:rsidP="001C269E">
            <w:pPr>
              <w:pStyle w:val="afc"/>
            </w:pPr>
            <w:r w:rsidRPr="00D90D0B">
              <w:t>5 рабочих дней с момента получения полной информации по запросу</w:t>
            </w:r>
          </w:p>
        </w:tc>
        <w:tc>
          <w:tcPr>
            <w:tcW w:w="1495" w:type="dxa"/>
            <w:shd w:val="clear" w:color="auto" w:fill="auto"/>
          </w:tcPr>
          <w:p w14:paraId="15741F57" w14:textId="77777777" w:rsidR="001C269E" w:rsidRPr="00D90D0B" w:rsidRDefault="001C269E" w:rsidP="001C269E">
            <w:pPr>
              <w:pStyle w:val="afc"/>
            </w:pPr>
            <w:r w:rsidRPr="00D90D0B">
              <w:t>ОЭ ИЭП</w:t>
            </w:r>
          </w:p>
        </w:tc>
      </w:tr>
      <w:tr w:rsidR="001C269E" w:rsidRPr="00D90D0B" w14:paraId="1860E9F5" w14:textId="77777777" w:rsidTr="001C269E">
        <w:tc>
          <w:tcPr>
            <w:tcW w:w="734" w:type="dxa"/>
            <w:shd w:val="clear" w:color="auto" w:fill="auto"/>
          </w:tcPr>
          <w:p w14:paraId="7D04EF14" w14:textId="77777777" w:rsidR="001C269E" w:rsidRPr="00D90D0B" w:rsidRDefault="001C269E" w:rsidP="001C1065">
            <w:pPr>
              <w:pStyle w:val="ac"/>
            </w:pPr>
            <w:r>
              <w:lastRenderedPageBreak/>
              <w:t>4</w:t>
            </w:r>
          </w:p>
        </w:tc>
        <w:tc>
          <w:tcPr>
            <w:tcW w:w="6320" w:type="dxa"/>
            <w:shd w:val="clear" w:color="auto" w:fill="auto"/>
          </w:tcPr>
          <w:p w14:paraId="4154C25C" w14:textId="77777777" w:rsidR="001C269E" w:rsidRPr="00D90D0B" w:rsidRDefault="001C269E" w:rsidP="001C269E">
            <w:pPr>
              <w:pStyle w:val="afc"/>
            </w:pPr>
            <w:r w:rsidRPr="00D90D0B">
              <w:t>Выполнить завершающие действия по запросу:</w:t>
            </w:r>
          </w:p>
          <w:p w14:paraId="6BB11311" w14:textId="412CCC53" w:rsidR="001C269E" w:rsidRPr="00A45D4E" w:rsidRDefault="001771E1" w:rsidP="001C269E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1C269E" w:rsidRPr="00A45D4E">
              <w:rPr>
                <w:rFonts w:ascii="Times New Roman" w:hAnsi="Times New Roman"/>
              </w:rPr>
              <w:t>.</w:t>
            </w:r>
          </w:p>
          <w:p w14:paraId="0335769B" w14:textId="6EA768E9" w:rsidR="001C269E" w:rsidRPr="00A45D4E" w:rsidRDefault="00CC011F" w:rsidP="001C269E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1C269E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1985" w:type="dxa"/>
            <w:shd w:val="clear" w:color="auto" w:fill="auto"/>
          </w:tcPr>
          <w:p w14:paraId="3513BC80" w14:textId="77777777" w:rsidR="001C269E" w:rsidRPr="00D90D0B" w:rsidRDefault="001C269E" w:rsidP="001C269E">
            <w:pPr>
              <w:pStyle w:val="afc"/>
            </w:pPr>
            <w:r w:rsidRPr="00D90D0B">
              <w:t>Сообщение в адрес Участника об успешном выполнении работ</w:t>
            </w:r>
          </w:p>
        </w:tc>
        <w:tc>
          <w:tcPr>
            <w:tcW w:w="1984" w:type="dxa"/>
            <w:shd w:val="clear" w:color="auto" w:fill="auto"/>
          </w:tcPr>
          <w:p w14:paraId="51334A13" w14:textId="2770ADE7" w:rsidR="001C269E" w:rsidRPr="00D90D0B" w:rsidRDefault="00CC011F" w:rsidP="001C269E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2268" w:type="dxa"/>
            <w:shd w:val="clear" w:color="auto" w:fill="auto"/>
          </w:tcPr>
          <w:p w14:paraId="37ADA800" w14:textId="28CC491E" w:rsidR="001C269E" w:rsidRPr="00D90D0B" w:rsidRDefault="00B15B9F" w:rsidP="001C269E">
            <w:pPr>
              <w:pStyle w:val="afc"/>
            </w:pPr>
            <w:r>
              <w:t>2</w:t>
            </w:r>
            <w:r w:rsidRPr="00D90D0B">
              <w:t xml:space="preserve"> </w:t>
            </w:r>
            <w:r w:rsidR="001C269E" w:rsidRPr="00D90D0B">
              <w:t>дня с момента получения полной информации по запросу</w:t>
            </w:r>
          </w:p>
        </w:tc>
        <w:tc>
          <w:tcPr>
            <w:tcW w:w="1495" w:type="dxa"/>
            <w:shd w:val="clear" w:color="auto" w:fill="auto"/>
          </w:tcPr>
          <w:p w14:paraId="1C12CD76" w14:textId="77777777" w:rsidR="001C269E" w:rsidRPr="00D90D0B" w:rsidRDefault="001C269E" w:rsidP="001C269E">
            <w:pPr>
              <w:pStyle w:val="afc"/>
            </w:pPr>
            <w:r w:rsidRPr="00D90D0B">
              <w:t>СЦ</w:t>
            </w:r>
          </w:p>
        </w:tc>
      </w:tr>
      <w:tr w:rsidR="001C269E" w:rsidRPr="00D90D0B" w14:paraId="5A1B65A5" w14:textId="77777777" w:rsidTr="001C269E">
        <w:tc>
          <w:tcPr>
            <w:tcW w:w="14786" w:type="dxa"/>
            <w:gridSpan w:val="6"/>
            <w:shd w:val="clear" w:color="auto" w:fill="auto"/>
          </w:tcPr>
          <w:p w14:paraId="58FC176C" w14:textId="401DC157" w:rsidR="001C269E" w:rsidRPr="00D90D0B" w:rsidDel="008F0516" w:rsidRDefault="001C269E">
            <w:pPr>
              <w:pStyle w:val="afc"/>
            </w:pPr>
            <w:r w:rsidRPr="00D90D0B">
              <w:t xml:space="preserve">Максимальное время исполнения регламентной процедуры: </w:t>
            </w:r>
            <w:r w:rsidR="00B15B9F">
              <w:t>7</w:t>
            </w:r>
            <w:r w:rsidR="00B15B9F" w:rsidRPr="00D90D0B">
              <w:t xml:space="preserve"> </w:t>
            </w:r>
            <w:r w:rsidRPr="00D90D0B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2618C6B0" w14:textId="21AECB76" w:rsidR="00E4184D" w:rsidRDefault="00E4184D">
      <w:pPr>
        <w:pStyle w:val="21"/>
      </w:pPr>
      <w:bookmarkStart w:id="600" w:name="_Toc507671982"/>
      <w:r>
        <w:t>Вывод из эксплуатации Вида сведений</w:t>
      </w:r>
      <w:bookmarkEnd w:id="600"/>
    </w:p>
    <w:bookmarkEnd w:id="590"/>
    <w:bookmarkEnd w:id="591"/>
    <w:bookmarkEnd w:id="592"/>
    <w:bookmarkEnd w:id="593"/>
    <w:bookmarkEnd w:id="594"/>
    <w:bookmarkEnd w:id="595"/>
    <w:bookmarkEnd w:id="596"/>
    <w:bookmarkEnd w:id="597"/>
    <w:bookmarkEnd w:id="598"/>
    <w:bookmarkEnd w:id="599"/>
    <w:p w14:paraId="2BAC12E0" w14:textId="77777777" w:rsidR="00CD24E8" w:rsidRDefault="00734906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вод из эксплуатации </w:t>
      </w:r>
      <w:r w:rsidR="004F18B2" w:rsidRPr="001C7A8A">
        <w:rPr>
          <w:rFonts w:ascii="Times New Roman" w:hAnsi="Times New Roman" w:cs="Times New Roman"/>
        </w:rPr>
        <w:t>ВС</w:t>
      </w:r>
      <w:r w:rsidRPr="001C7A8A">
        <w:rPr>
          <w:rFonts w:ascii="Times New Roman" w:hAnsi="Times New Roman" w:cs="Times New Roman"/>
        </w:rPr>
        <w:t xml:space="preserve"> производится </w:t>
      </w:r>
      <w:r w:rsidR="008A7649" w:rsidRPr="001C7A8A">
        <w:rPr>
          <w:rFonts w:ascii="Times New Roman" w:hAnsi="Times New Roman" w:cs="Times New Roman"/>
        </w:rPr>
        <w:t xml:space="preserve">в случае </w:t>
      </w:r>
      <w:r w:rsidR="00BE0EB9" w:rsidRPr="001C7A8A">
        <w:rPr>
          <w:rFonts w:ascii="Times New Roman" w:hAnsi="Times New Roman" w:cs="Times New Roman"/>
        </w:rPr>
        <w:t xml:space="preserve">принятия нормативно-правовых актов, регламентирующих исключение </w:t>
      </w:r>
      <w:r w:rsidR="0016197A" w:rsidRPr="001C7A8A">
        <w:rPr>
          <w:rFonts w:ascii="Times New Roman" w:hAnsi="Times New Roman" w:cs="Times New Roman"/>
        </w:rPr>
        <w:t xml:space="preserve">определённого </w:t>
      </w:r>
      <w:r w:rsidR="004F18B2" w:rsidRPr="001C7A8A">
        <w:rPr>
          <w:rFonts w:ascii="Times New Roman" w:hAnsi="Times New Roman" w:cs="Times New Roman"/>
        </w:rPr>
        <w:t>ВС</w:t>
      </w:r>
      <w:r w:rsidR="00BE0EB9" w:rsidRPr="001C7A8A">
        <w:rPr>
          <w:rFonts w:ascii="Times New Roman" w:hAnsi="Times New Roman" w:cs="Times New Roman"/>
        </w:rPr>
        <w:t xml:space="preserve"> из перечня используемых при межведомственном взаимодействии</w:t>
      </w:r>
      <w:r w:rsidR="0016197A" w:rsidRPr="001C7A8A">
        <w:rPr>
          <w:rFonts w:ascii="Times New Roman" w:hAnsi="Times New Roman" w:cs="Times New Roman"/>
        </w:rPr>
        <w:t xml:space="preserve"> </w:t>
      </w:r>
      <w:r w:rsidR="004F18B2" w:rsidRPr="001C7A8A">
        <w:rPr>
          <w:rFonts w:ascii="Times New Roman" w:hAnsi="Times New Roman" w:cs="Times New Roman"/>
        </w:rPr>
        <w:t>ВС</w:t>
      </w:r>
      <w:r w:rsidR="00E87C9F" w:rsidRPr="001C7A8A">
        <w:rPr>
          <w:rFonts w:ascii="Times New Roman" w:hAnsi="Times New Roman" w:cs="Times New Roman"/>
        </w:rPr>
        <w:t xml:space="preserve"> (например, в связи с вводом в эксплуатацию новой версии ВС)</w:t>
      </w:r>
      <w:r w:rsidR="00BE0EB9" w:rsidRPr="001C7A8A">
        <w:rPr>
          <w:rFonts w:ascii="Times New Roman" w:hAnsi="Times New Roman" w:cs="Times New Roman"/>
        </w:rPr>
        <w:t>.</w:t>
      </w:r>
    </w:p>
    <w:p w14:paraId="035CF2AC" w14:textId="080310BD" w:rsidR="003953FD" w:rsidRPr="000D20E6" w:rsidRDefault="003953FD" w:rsidP="003953F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</w:rPr>
      </w:pPr>
      <w:r w:rsidRPr="000D20E6">
        <w:rPr>
          <w:rFonts w:ascii="Times New Roman" w:hAnsi="Times New Roman" w:cs="Times New Roman"/>
          <w:b/>
        </w:rPr>
        <w:t xml:space="preserve">При доработке Вида </w:t>
      </w:r>
      <w:r w:rsidR="00191092" w:rsidRPr="000D20E6">
        <w:rPr>
          <w:rFonts w:ascii="Times New Roman" w:hAnsi="Times New Roman" w:cs="Times New Roman"/>
          <w:b/>
        </w:rPr>
        <w:t>сведения, взаимодействие</w:t>
      </w:r>
      <w:r w:rsidRPr="000D20E6">
        <w:rPr>
          <w:rFonts w:ascii="Times New Roman" w:hAnsi="Times New Roman" w:cs="Times New Roman"/>
          <w:b/>
        </w:rPr>
        <w:t xml:space="preserve"> по старому формату должно оставаться возможным на протяжении 6 месяцев с момента регистрации новой версии Вида сведений в продуктивной среде.</w:t>
      </w:r>
    </w:p>
    <w:p w14:paraId="1ACE9D5D" w14:textId="77777777" w:rsidR="00D90D0B" w:rsidRDefault="00D90D0B" w:rsidP="00004993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7C899FC6" w14:textId="77777777" w:rsidR="00004993" w:rsidRPr="001C7A8A" w:rsidRDefault="00004993" w:rsidP="00004993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46C356C8" w14:textId="77777777" w:rsidR="00004993" w:rsidRPr="001C7A8A" w:rsidRDefault="00004993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вщик.</w:t>
      </w:r>
    </w:p>
    <w:p w14:paraId="4EE50734" w14:textId="77777777" w:rsidR="00004993" w:rsidRPr="001C7A8A" w:rsidRDefault="00004993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требитель.</w:t>
      </w:r>
    </w:p>
    <w:p w14:paraId="435239D8" w14:textId="77777777" w:rsidR="00386810" w:rsidRPr="001C7A8A" w:rsidRDefault="00386810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Ц</w:t>
      </w:r>
      <w:r w:rsidR="00DC2A19">
        <w:rPr>
          <w:rFonts w:ascii="Times New Roman" w:hAnsi="Times New Roman" w:cs="Times New Roman"/>
        </w:rPr>
        <w:t>.</w:t>
      </w:r>
    </w:p>
    <w:p w14:paraId="4481F926" w14:textId="77777777" w:rsidR="00004993" w:rsidRPr="001C7A8A" w:rsidRDefault="00004993" w:rsidP="00E95E3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Э ИЭП.</w:t>
      </w:r>
    </w:p>
    <w:p w14:paraId="34718DA1" w14:textId="77777777" w:rsidR="008A7649" w:rsidRPr="001C7A8A" w:rsidRDefault="008A7649" w:rsidP="008A7649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0353162F" w14:textId="77777777" w:rsidR="008A7649" w:rsidRPr="00E95E34" w:rsidRDefault="004A6001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 xml:space="preserve">Сотрудник </w:t>
      </w:r>
      <w:r w:rsidR="00004993" w:rsidRPr="00E95E34">
        <w:rPr>
          <w:rFonts w:ascii="Times New Roman" w:hAnsi="Times New Roman" w:cs="Times New Roman"/>
          <w:b/>
        </w:rPr>
        <w:t>Поставщика</w:t>
      </w:r>
      <w:r w:rsidR="00747EB2" w:rsidRPr="00E95E34">
        <w:rPr>
          <w:rFonts w:ascii="Times New Roman" w:hAnsi="Times New Roman" w:cs="Times New Roman"/>
          <w:b/>
        </w:rPr>
        <w:t xml:space="preserve">, подающий </w:t>
      </w:r>
      <w:r w:rsidR="00ED235D" w:rsidRPr="00E95E34">
        <w:rPr>
          <w:rFonts w:ascii="Times New Roman" w:hAnsi="Times New Roman" w:cs="Times New Roman"/>
          <w:b/>
        </w:rPr>
        <w:t>запрос</w:t>
      </w:r>
      <w:r w:rsidR="00747EB2" w:rsidRPr="00E95E34">
        <w:rPr>
          <w:rFonts w:ascii="Times New Roman" w:hAnsi="Times New Roman" w:cs="Times New Roman"/>
          <w:b/>
        </w:rPr>
        <w:t>, имеет право</w:t>
      </w:r>
      <w:r w:rsidRPr="00E95E34">
        <w:rPr>
          <w:rFonts w:ascii="Times New Roman" w:hAnsi="Times New Roman" w:cs="Times New Roman"/>
          <w:b/>
        </w:rPr>
        <w:t xml:space="preserve"> подачи </w:t>
      </w:r>
      <w:r w:rsidR="00ED235D" w:rsidRPr="00E95E34">
        <w:rPr>
          <w:rFonts w:ascii="Times New Roman" w:hAnsi="Times New Roman" w:cs="Times New Roman"/>
          <w:b/>
        </w:rPr>
        <w:t xml:space="preserve">запросов </w:t>
      </w:r>
      <w:r w:rsidRPr="00E95E34">
        <w:rPr>
          <w:rFonts w:ascii="Times New Roman" w:hAnsi="Times New Roman" w:cs="Times New Roman"/>
          <w:b/>
        </w:rPr>
        <w:t>на выполнение регламентных процедур</w:t>
      </w:r>
      <w:r w:rsidR="008A7649" w:rsidRPr="00E95E34">
        <w:rPr>
          <w:rFonts w:ascii="Times New Roman" w:hAnsi="Times New Roman" w:cs="Times New Roman"/>
          <w:b/>
        </w:rPr>
        <w:t>.</w:t>
      </w:r>
    </w:p>
    <w:p w14:paraId="2586C17F" w14:textId="77777777" w:rsidR="000D2EE9" w:rsidRPr="00E95E34" w:rsidRDefault="00A14A5C" w:rsidP="00E95E3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E95E34">
        <w:rPr>
          <w:rFonts w:ascii="Times New Roman" w:hAnsi="Times New Roman" w:cs="Times New Roman"/>
          <w:b/>
        </w:rPr>
        <w:t>ВС</w:t>
      </w:r>
      <w:r w:rsidR="000D2EE9" w:rsidRPr="00E95E34">
        <w:rPr>
          <w:rFonts w:ascii="Times New Roman" w:hAnsi="Times New Roman" w:cs="Times New Roman"/>
          <w:b/>
        </w:rPr>
        <w:t xml:space="preserve"> в который вносятся изменения, надлежащим образом зарегистрирован в продуктивной</w:t>
      </w:r>
      <w:r w:rsidRPr="00E95E34">
        <w:rPr>
          <w:rFonts w:ascii="Times New Roman" w:hAnsi="Times New Roman" w:cs="Times New Roman"/>
          <w:b/>
        </w:rPr>
        <w:t xml:space="preserve"> среде</w:t>
      </w:r>
      <w:r w:rsidR="000D2EE9" w:rsidRPr="00E95E34">
        <w:rPr>
          <w:rFonts w:ascii="Times New Roman" w:hAnsi="Times New Roman" w:cs="Times New Roman"/>
          <w:b/>
        </w:rPr>
        <w:t xml:space="preserve"> СМЭВ.</w:t>
      </w:r>
    </w:p>
    <w:p w14:paraId="4EAAD291" w14:textId="77777777" w:rsidR="00AE4F00" w:rsidRPr="00AE4F00" w:rsidRDefault="00AE4F00" w:rsidP="00AE4F00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AE4F00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0A5CD90C" w14:textId="77777777" w:rsidR="00F30709" w:rsidRDefault="00B15B9F" w:rsidP="00A066B2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>
        <w:object w:dxaOrig="11839" w:dyaOrig="10535" w14:anchorId="7FFC4029">
          <v:shape id="_x0000_i1043" type="#_x0000_t75" style="width:482.25pt;height:6in" o:ole="">
            <v:imagedata r:id="rId56" o:title=""/>
          </v:shape>
          <o:OLEObject Type="Embed" ProgID="Visio.Drawing.11" ShapeID="_x0000_i1043" DrawAspect="Content" ObjectID="_1588161730" r:id="rId57"/>
        </w:object>
      </w:r>
    </w:p>
    <w:p w14:paraId="5F405367" w14:textId="77777777" w:rsidR="002B6C79" w:rsidRDefault="002B6C79" w:rsidP="00CD24E8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26FF6911" w14:textId="77777777" w:rsidR="008A7649" w:rsidRPr="001C7A8A" w:rsidRDefault="008A7649" w:rsidP="00CD24E8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2F6E847F" w14:textId="6DBAEF92" w:rsidR="00A66230" w:rsidRDefault="00A66230" w:rsidP="00E95E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таблице </w:t>
      </w:r>
      <w:r w:rsidR="006A2DC3">
        <w:rPr>
          <w:rFonts w:ascii="Times New Roman" w:hAnsi="Times New Roman" w:cs="Times New Roman"/>
        </w:rPr>
        <w:t>10.1</w:t>
      </w:r>
      <w:r w:rsidR="00A8490E" w:rsidRPr="00A45D4E">
        <w:rPr>
          <w:rFonts w:ascii="Times New Roman" w:hAnsi="Times New Roman" w:cs="Times New Roman"/>
        </w:rPr>
        <w:t>3</w:t>
      </w:r>
      <w:r w:rsidR="00A14A5C" w:rsidRPr="001C7A8A">
        <w:rPr>
          <w:rFonts w:ascii="Times New Roman" w:hAnsi="Times New Roman" w:cs="Times New Roman"/>
        </w:rPr>
        <w:t>.</w:t>
      </w:r>
    </w:p>
    <w:p w14:paraId="3DDDD560" w14:textId="37859F7D" w:rsidR="00A66230" w:rsidRPr="0066662E" w:rsidRDefault="00A66230" w:rsidP="00417974">
      <w:pPr>
        <w:pStyle w:val="afa"/>
      </w:pPr>
      <w:bookmarkStart w:id="601" w:name="_Ref387306458"/>
      <w:r w:rsidRPr="0066662E">
        <w:t xml:space="preserve">Таблица </w:t>
      </w:r>
      <w:bookmarkEnd w:id="601"/>
      <w:r w:rsidR="006A2DC3">
        <w:t>10.1</w:t>
      </w:r>
      <w:r w:rsidR="00A8490E" w:rsidRPr="00A45D4E">
        <w:t>3</w:t>
      </w:r>
      <w:r w:rsidR="0066662E" w:rsidRPr="0066662E">
        <w:t xml:space="preserve">– </w:t>
      </w:r>
      <w:r w:rsidRPr="0066662E">
        <w:t>Вывод из эксплуатации вида сведений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17"/>
        <w:gridCol w:w="4572"/>
        <w:gridCol w:w="2584"/>
        <w:gridCol w:w="2799"/>
        <w:gridCol w:w="2009"/>
        <w:gridCol w:w="1879"/>
      </w:tblGrid>
      <w:tr w:rsidR="008A38AB" w:rsidRPr="00D90D0B" w14:paraId="0531A7C8" w14:textId="77777777" w:rsidTr="00ED235D">
        <w:trPr>
          <w:tblHeader/>
        </w:trPr>
        <w:tc>
          <w:tcPr>
            <w:tcW w:w="733" w:type="dxa"/>
            <w:shd w:val="clear" w:color="auto" w:fill="D9D9D9" w:themeFill="background1" w:themeFillShade="D9"/>
          </w:tcPr>
          <w:p w14:paraId="024FAA88" w14:textId="77777777" w:rsidR="00A66230" w:rsidRPr="00A45D4E" w:rsidRDefault="00A66230">
            <w:pPr>
              <w:pStyle w:val="afb"/>
            </w:pPr>
            <w:r w:rsidRPr="00A45D4E">
              <w:t>№</w:t>
            </w:r>
          </w:p>
        </w:tc>
        <w:tc>
          <w:tcPr>
            <w:tcW w:w="4664" w:type="dxa"/>
            <w:shd w:val="clear" w:color="auto" w:fill="D9D9D9" w:themeFill="background1" w:themeFillShade="D9"/>
          </w:tcPr>
          <w:p w14:paraId="454DD10A" w14:textId="77777777" w:rsidR="00A66230" w:rsidRPr="00A45D4E" w:rsidRDefault="00A66230">
            <w:pPr>
              <w:pStyle w:val="afb"/>
            </w:pPr>
            <w:r w:rsidRPr="00A45D4E">
              <w:t>Шаг</w:t>
            </w:r>
          </w:p>
        </w:tc>
        <w:tc>
          <w:tcPr>
            <w:tcW w:w="2623" w:type="dxa"/>
            <w:shd w:val="clear" w:color="auto" w:fill="D9D9D9" w:themeFill="background1" w:themeFillShade="D9"/>
          </w:tcPr>
          <w:p w14:paraId="555937DD" w14:textId="77777777" w:rsidR="00A66230" w:rsidRPr="00A45D4E" w:rsidRDefault="00A66230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32" w:type="dxa"/>
            <w:shd w:val="clear" w:color="auto" w:fill="D9D9D9" w:themeFill="background1" w:themeFillShade="D9"/>
          </w:tcPr>
          <w:p w14:paraId="5AC0F1D9" w14:textId="77777777" w:rsidR="00A66230" w:rsidRPr="00A45D4E" w:rsidRDefault="00A66230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032" w:type="dxa"/>
            <w:shd w:val="clear" w:color="auto" w:fill="D9D9D9" w:themeFill="background1" w:themeFillShade="D9"/>
          </w:tcPr>
          <w:p w14:paraId="370B067F" w14:textId="77777777" w:rsidR="00A66230" w:rsidRPr="00A45D4E" w:rsidRDefault="00A66230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902" w:type="dxa"/>
            <w:shd w:val="clear" w:color="auto" w:fill="D9D9D9" w:themeFill="background1" w:themeFillShade="D9"/>
          </w:tcPr>
          <w:p w14:paraId="3D0508DC" w14:textId="77777777" w:rsidR="00A66230" w:rsidRPr="00A45D4E" w:rsidRDefault="00A66230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A66230" w:rsidRPr="00D90D0B" w14:paraId="5A2BA017" w14:textId="77777777" w:rsidTr="00ED235D">
        <w:tc>
          <w:tcPr>
            <w:tcW w:w="733" w:type="dxa"/>
            <w:shd w:val="clear" w:color="auto" w:fill="auto"/>
          </w:tcPr>
          <w:p w14:paraId="5CFE5E8C" w14:textId="6A57F9D2" w:rsidR="00A66230" w:rsidRPr="000018FC" w:rsidRDefault="00321CC0" w:rsidP="001C1065">
            <w:pPr>
              <w:pStyle w:val="ac"/>
            </w:pPr>
            <w:r>
              <w:t>1</w:t>
            </w:r>
          </w:p>
        </w:tc>
        <w:tc>
          <w:tcPr>
            <w:tcW w:w="4664" w:type="dxa"/>
            <w:shd w:val="clear" w:color="auto" w:fill="auto"/>
          </w:tcPr>
          <w:p w14:paraId="257E1839" w14:textId="77777777" w:rsidR="00A66230" w:rsidRPr="00D90D0B" w:rsidRDefault="00F30709">
            <w:pPr>
              <w:pStyle w:val="afc"/>
            </w:pPr>
            <w:r w:rsidRPr="00D90D0B">
              <w:t>В Личном кабинете СЦ</w:t>
            </w:r>
            <w:r w:rsidR="00A66230" w:rsidRPr="00D90D0B">
              <w:t xml:space="preserve"> </w:t>
            </w:r>
            <w:r w:rsidR="00A611B2" w:rsidRPr="00D90D0B">
              <w:t xml:space="preserve">создать </w:t>
            </w:r>
            <w:r w:rsidR="00C81CE6" w:rsidRPr="00D90D0B">
              <w:t xml:space="preserve">запрос </w:t>
            </w:r>
            <w:r w:rsidR="00A66230" w:rsidRPr="00D90D0B">
              <w:t xml:space="preserve">на вывод из эксплуатации </w:t>
            </w:r>
            <w:r w:rsidR="00A611B2" w:rsidRPr="00D90D0B">
              <w:t>ВС</w:t>
            </w:r>
            <w:r w:rsidR="00A66230" w:rsidRPr="00D90D0B">
              <w:t>.</w:t>
            </w:r>
          </w:p>
          <w:p w14:paraId="717403BE" w14:textId="77777777" w:rsidR="00667AC5" w:rsidRPr="00D90D0B" w:rsidRDefault="00ED235D">
            <w:pPr>
              <w:pStyle w:val="afc"/>
            </w:pPr>
            <w:r w:rsidRPr="00D90D0B">
              <w:t xml:space="preserve">Запрос должен </w:t>
            </w:r>
            <w:r w:rsidR="00667AC5" w:rsidRPr="00D90D0B">
              <w:t>содержать информацию:</w:t>
            </w:r>
          </w:p>
          <w:p w14:paraId="0AC08357" w14:textId="77777777" w:rsidR="00AC48BB" w:rsidRPr="00A45D4E" w:rsidRDefault="00AC48BB" w:rsidP="00AC48B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нформация об Участнике-владельце вида сведений:</w:t>
            </w:r>
          </w:p>
          <w:p w14:paraId="167B6910" w14:textId="77777777" w:rsidR="00AC48BB" w:rsidRPr="00A45D4E" w:rsidRDefault="00AC48B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олное наименование Участника.</w:t>
            </w:r>
          </w:p>
          <w:p w14:paraId="177A5718" w14:textId="77777777" w:rsidR="00667AC5" w:rsidRPr="00A45D4E" w:rsidRDefault="00667AC5" w:rsidP="00F20E6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Информация о </w:t>
            </w:r>
            <w:r w:rsidR="00A8497E" w:rsidRPr="00A45D4E">
              <w:rPr>
                <w:rFonts w:ascii="Times New Roman" w:hAnsi="Times New Roman"/>
              </w:rPr>
              <w:t>ВС</w:t>
            </w:r>
            <w:r w:rsidRPr="00A45D4E">
              <w:rPr>
                <w:rFonts w:ascii="Times New Roman" w:hAnsi="Times New Roman"/>
              </w:rPr>
              <w:t>:</w:t>
            </w:r>
          </w:p>
          <w:p w14:paraId="4B6BE3BF" w14:textId="77777777" w:rsidR="00667AC5" w:rsidRPr="00A45D4E" w:rsidRDefault="00667AC5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именование</w:t>
            </w:r>
            <w:r w:rsidR="00A8497E" w:rsidRPr="00A45D4E">
              <w:rPr>
                <w:rFonts w:ascii="Times New Roman" w:hAnsi="Times New Roman"/>
              </w:rPr>
              <w:t xml:space="preserve"> В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050D00CA" w14:textId="77777777" w:rsidR="00667AC5" w:rsidRPr="00A45D4E" w:rsidRDefault="00667AC5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ерсия ВС.</w:t>
            </w:r>
          </w:p>
          <w:p w14:paraId="5EE3F629" w14:textId="77777777" w:rsidR="00FF531B" w:rsidRPr="00A45D4E" w:rsidRDefault="0081635D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ата вывода из эксплуатации.</w:t>
            </w:r>
          </w:p>
          <w:p w14:paraId="6A67663F" w14:textId="77777777" w:rsidR="00215B8B" w:rsidRPr="00A45D4E" w:rsidRDefault="00AC48BB" w:rsidP="00AC48BB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ное лицо, ответственное за эксплуатацию ВС</w:t>
            </w:r>
            <w:r w:rsidR="00215B8B" w:rsidRPr="00A45D4E">
              <w:rPr>
                <w:rFonts w:ascii="Times New Roman" w:hAnsi="Times New Roman"/>
              </w:rPr>
              <w:t>:</w:t>
            </w:r>
          </w:p>
          <w:p w14:paraId="1BCA798C" w14:textId="77777777" w:rsidR="00215B8B" w:rsidRPr="00A45D4E" w:rsidRDefault="00215B8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Фамилия.</w:t>
            </w:r>
          </w:p>
          <w:p w14:paraId="41A5B099" w14:textId="77777777" w:rsidR="00215B8B" w:rsidRPr="00A45D4E" w:rsidRDefault="00215B8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Имя.</w:t>
            </w:r>
          </w:p>
          <w:p w14:paraId="0C74B507" w14:textId="77777777" w:rsidR="00215B8B" w:rsidRPr="00A45D4E" w:rsidRDefault="00215B8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тчество.</w:t>
            </w:r>
          </w:p>
          <w:p w14:paraId="7451800B" w14:textId="77777777" w:rsidR="00215B8B" w:rsidRPr="00A45D4E" w:rsidRDefault="00215B8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Должность.</w:t>
            </w:r>
          </w:p>
          <w:p w14:paraId="75AA102B" w14:textId="77777777" w:rsidR="00215B8B" w:rsidRPr="00A45D4E" w:rsidRDefault="00215B8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Контактный телефон.</w:t>
            </w:r>
          </w:p>
          <w:p w14:paraId="183B2A4C" w14:textId="77777777" w:rsidR="00215B8B" w:rsidRPr="00A45D4E" w:rsidRDefault="00215B8B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2623" w:type="dxa"/>
            <w:shd w:val="clear" w:color="auto" w:fill="auto"/>
          </w:tcPr>
          <w:p w14:paraId="30D27602" w14:textId="77777777" w:rsidR="00A66230" w:rsidRPr="00D90D0B" w:rsidRDefault="00A66230">
            <w:pPr>
              <w:pStyle w:val="afc"/>
            </w:pPr>
          </w:p>
        </w:tc>
        <w:tc>
          <w:tcPr>
            <w:tcW w:w="2832" w:type="dxa"/>
            <w:shd w:val="clear" w:color="auto" w:fill="auto"/>
          </w:tcPr>
          <w:p w14:paraId="150600BF" w14:textId="77777777" w:rsidR="00A66230" w:rsidRPr="00D90D0B" w:rsidRDefault="00C81CE6">
            <w:pPr>
              <w:pStyle w:val="afc"/>
            </w:pPr>
            <w:r w:rsidRPr="00D90D0B">
              <w:t xml:space="preserve">Запрос </w:t>
            </w:r>
            <w:r w:rsidR="00A66230" w:rsidRPr="00D90D0B">
              <w:t xml:space="preserve">на вывод из эксплуатации </w:t>
            </w:r>
            <w:r w:rsidR="00A611B2" w:rsidRPr="00D90D0B">
              <w:t>ВС</w:t>
            </w:r>
          </w:p>
        </w:tc>
        <w:tc>
          <w:tcPr>
            <w:tcW w:w="2032" w:type="dxa"/>
            <w:shd w:val="clear" w:color="auto" w:fill="auto"/>
          </w:tcPr>
          <w:p w14:paraId="225766F2" w14:textId="77777777" w:rsidR="00A66230" w:rsidRPr="00D90D0B" w:rsidRDefault="00A66230">
            <w:pPr>
              <w:pStyle w:val="afc"/>
            </w:pPr>
            <w:r w:rsidRPr="00D90D0B">
              <w:t>В сроки, установленные НПА</w:t>
            </w:r>
          </w:p>
        </w:tc>
        <w:tc>
          <w:tcPr>
            <w:tcW w:w="1902" w:type="dxa"/>
            <w:shd w:val="clear" w:color="auto" w:fill="auto"/>
          </w:tcPr>
          <w:p w14:paraId="0E15174D" w14:textId="77777777" w:rsidR="00A66230" w:rsidRPr="00D90D0B" w:rsidRDefault="0008314F">
            <w:pPr>
              <w:pStyle w:val="afc"/>
            </w:pPr>
            <w:r w:rsidRPr="00D90D0B">
              <w:t>Поставщик</w:t>
            </w:r>
          </w:p>
        </w:tc>
      </w:tr>
      <w:tr w:rsidR="00A66230" w:rsidRPr="00D90D0B" w14:paraId="7AC2CF06" w14:textId="77777777" w:rsidTr="00ED235D">
        <w:tc>
          <w:tcPr>
            <w:tcW w:w="733" w:type="dxa"/>
            <w:shd w:val="clear" w:color="auto" w:fill="auto"/>
          </w:tcPr>
          <w:p w14:paraId="56A97842" w14:textId="4C17DE95" w:rsidR="00A66230" w:rsidRPr="00D90D0B" w:rsidRDefault="00321CC0" w:rsidP="001C1065">
            <w:pPr>
              <w:pStyle w:val="ac"/>
            </w:pPr>
            <w:r>
              <w:t>2</w:t>
            </w:r>
          </w:p>
        </w:tc>
        <w:tc>
          <w:tcPr>
            <w:tcW w:w="4664" w:type="dxa"/>
            <w:shd w:val="clear" w:color="auto" w:fill="auto"/>
          </w:tcPr>
          <w:p w14:paraId="3E775704" w14:textId="77777777" w:rsidR="00941058" w:rsidRPr="00D90D0B" w:rsidRDefault="00941058">
            <w:pPr>
              <w:pStyle w:val="afc"/>
            </w:pPr>
            <w:r w:rsidRPr="00D90D0B">
              <w:t xml:space="preserve">Выполнить первичную обработку </w:t>
            </w:r>
            <w:r w:rsidR="00ED235D" w:rsidRPr="00D90D0B">
              <w:t>запроса</w:t>
            </w:r>
            <w:r w:rsidRPr="00D90D0B">
              <w:t>:</w:t>
            </w:r>
          </w:p>
          <w:p w14:paraId="03520288" w14:textId="77777777" w:rsidR="00941058" w:rsidRPr="00A45D4E" w:rsidRDefault="00941058" w:rsidP="00F20E6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Зарегистрировать </w:t>
            </w:r>
            <w:r w:rsidR="00ED235D" w:rsidRPr="00A45D4E">
              <w:rPr>
                <w:rFonts w:ascii="Times New Roman" w:hAnsi="Times New Roman"/>
              </w:rPr>
              <w:t>запрос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7C37D938" w14:textId="77777777" w:rsidR="00941058" w:rsidRPr="00A45D4E" w:rsidRDefault="00941058" w:rsidP="00F20E6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Направить по электронной почте в адрес </w:t>
            </w:r>
            <w:r w:rsidR="00D0528B" w:rsidRPr="00A45D4E">
              <w:rPr>
                <w:rFonts w:ascii="Times New Roman" w:hAnsi="Times New Roman"/>
              </w:rPr>
              <w:t>Поставщика</w:t>
            </w:r>
            <w:r w:rsidRPr="00A45D4E">
              <w:rPr>
                <w:rFonts w:ascii="Times New Roman" w:hAnsi="Times New Roman"/>
              </w:rPr>
              <w:t xml:space="preserve"> письмо с регистрационным номером </w:t>
            </w:r>
            <w:r w:rsidR="00ED235D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059533EF" w14:textId="77777777" w:rsidR="00941058" w:rsidRPr="00A45D4E" w:rsidRDefault="00941058" w:rsidP="00F20E6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Определить тип </w:t>
            </w:r>
            <w:r w:rsidR="00ED235D" w:rsidRPr="00A45D4E">
              <w:rPr>
                <w:rFonts w:ascii="Times New Roman" w:hAnsi="Times New Roman"/>
              </w:rPr>
              <w:t>запроса</w:t>
            </w:r>
            <w:r w:rsidRPr="00A45D4E">
              <w:rPr>
                <w:rFonts w:ascii="Times New Roman" w:hAnsi="Times New Roman"/>
              </w:rPr>
              <w:t>.</w:t>
            </w:r>
          </w:p>
          <w:p w14:paraId="47F6024F" w14:textId="77777777" w:rsidR="00941058" w:rsidRPr="00A45D4E" w:rsidRDefault="00941058" w:rsidP="00F20E6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оверить </w:t>
            </w:r>
            <w:r w:rsidR="00ED235D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>на соответствие установленным требованиям.</w:t>
            </w:r>
          </w:p>
          <w:p w14:paraId="43C36A2A" w14:textId="77777777" w:rsidR="00941058" w:rsidRPr="00A45D4E" w:rsidRDefault="00941058" w:rsidP="00F20E6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соответствии </w:t>
            </w:r>
            <w:r w:rsidR="00ED235D" w:rsidRPr="00A45D4E">
              <w:rPr>
                <w:rFonts w:ascii="Times New Roman" w:hAnsi="Times New Roman"/>
              </w:rPr>
              <w:t xml:space="preserve">запроса </w:t>
            </w:r>
            <w:r w:rsidRPr="00A45D4E">
              <w:rPr>
                <w:rFonts w:ascii="Times New Roman" w:hAnsi="Times New Roman"/>
              </w:rPr>
              <w:t xml:space="preserve">требованиям, отклонить </w:t>
            </w:r>
            <w:r w:rsidR="00ED235D" w:rsidRPr="00A45D4E">
              <w:rPr>
                <w:rFonts w:ascii="Times New Roman" w:hAnsi="Times New Roman"/>
              </w:rPr>
              <w:t xml:space="preserve">запрос </w:t>
            </w:r>
            <w:r w:rsidRPr="00A45D4E">
              <w:rPr>
                <w:rFonts w:ascii="Times New Roman" w:hAnsi="Times New Roman"/>
              </w:rPr>
              <w:t xml:space="preserve">и уведомить об этом </w:t>
            </w:r>
            <w:r w:rsidR="00D0528B" w:rsidRPr="00A45D4E">
              <w:rPr>
                <w:rFonts w:ascii="Times New Roman" w:hAnsi="Times New Roman"/>
              </w:rPr>
              <w:t>Поставщика</w:t>
            </w:r>
            <w:r w:rsidRPr="00A45D4E">
              <w:rPr>
                <w:rFonts w:ascii="Times New Roman" w:hAnsi="Times New Roman"/>
              </w:rPr>
              <w:t xml:space="preserve"> по электронной почте.</w:t>
            </w:r>
          </w:p>
          <w:p w14:paraId="3ACCA274" w14:textId="77777777" w:rsidR="00A66230" w:rsidRPr="00A45D4E" w:rsidRDefault="00941058" w:rsidP="00F20E6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ри необходимости получить у </w:t>
            </w:r>
            <w:r w:rsidR="00D0528B" w:rsidRPr="00A45D4E">
              <w:rPr>
                <w:rFonts w:ascii="Times New Roman" w:hAnsi="Times New Roman"/>
              </w:rPr>
              <w:t>Поставщика</w:t>
            </w:r>
            <w:r w:rsidRPr="00A45D4E">
              <w:rPr>
                <w:rFonts w:ascii="Times New Roman" w:hAnsi="Times New Roman"/>
              </w:rPr>
              <w:t xml:space="preserve"> дополнительную информацию.</w:t>
            </w:r>
          </w:p>
        </w:tc>
        <w:tc>
          <w:tcPr>
            <w:tcW w:w="2623" w:type="dxa"/>
            <w:shd w:val="clear" w:color="auto" w:fill="auto"/>
          </w:tcPr>
          <w:p w14:paraId="578103C5" w14:textId="77777777" w:rsidR="00A66230" w:rsidRPr="00D90D0B" w:rsidRDefault="00C81CE6">
            <w:pPr>
              <w:pStyle w:val="afc"/>
            </w:pPr>
            <w:r w:rsidRPr="00D90D0B">
              <w:t>Запрос на вывод из эксплуатации ВС</w:t>
            </w:r>
          </w:p>
        </w:tc>
        <w:tc>
          <w:tcPr>
            <w:tcW w:w="2832" w:type="dxa"/>
            <w:shd w:val="clear" w:color="auto" w:fill="auto"/>
          </w:tcPr>
          <w:p w14:paraId="0B7A8F49" w14:textId="77777777" w:rsidR="00A66230" w:rsidRPr="00D90D0B" w:rsidRDefault="00887F68">
            <w:pPr>
              <w:pStyle w:val="afc"/>
            </w:pPr>
            <w:r w:rsidRPr="00D90D0B">
              <w:t xml:space="preserve">Сообщение по электронной почте в адрес Участника о регистрации </w:t>
            </w:r>
            <w:r w:rsidR="00ED235D" w:rsidRPr="00D90D0B">
              <w:t>запроса</w:t>
            </w:r>
          </w:p>
        </w:tc>
        <w:tc>
          <w:tcPr>
            <w:tcW w:w="2032" w:type="dxa"/>
            <w:shd w:val="clear" w:color="auto" w:fill="auto"/>
          </w:tcPr>
          <w:p w14:paraId="77D79A84" w14:textId="77777777" w:rsidR="00A66230" w:rsidRPr="00D90D0B" w:rsidRDefault="0008314F">
            <w:pPr>
              <w:pStyle w:val="afc"/>
            </w:pPr>
            <w:r w:rsidRPr="00D90D0B">
              <w:t>15 минут</w:t>
            </w:r>
            <w:r w:rsidR="00A66230" w:rsidRPr="00D90D0B">
              <w:t xml:space="preserve"> с момента получения </w:t>
            </w:r>
            <w:r w:rsidR="00ED235D" w:rsidRPr="00D90D0B">
              <w:t xml:space="preserve">запроса </w:t>
            </w:r>
            <w:r w:rsidR="00A66230" w:rsidRPr="00D90D0B">
              <w:t>или в сроки, установленные НПА</w:t>
            </w:r>
          </w:p>
        </w:tc>
        <w:tc>
          <w:tcPr>
            <w:tcW w:w="1902" w:type="dxa"/>
            <w:shd w:val="clear" w:color="auto" w:fill="auto"/>
          </w:tcPr>
          <w:p w14:paraId="254FA03B" w14:textId="77777777" w:rsidR="00A66230" w:rsidRPr="00D90D0B" w:rsidRDefault="00ED235D">
            <w:pPr>
              <w:pStyle w:val="afc"/>
            </w:pPr>
            <w:r w:rsidRPr="00D90D0B">
              <w:t>СЦ</w:t>
            </w:r>
          </w:p>
        </w:tc>
      </w:tr>
      <w:tr w:rsidR="00A66230" w:rsidRPr="00D90D0B" w14:paraId="17A9AE75" w14:textId="77777777" w:rsidTr="00ED235D">
        <w:tc>
          <w:tcPr>
            <w:tcW w:w="733" w:type="dxa"/>
            <w:shd w:val="clear" w:color="auto" w:fill="auto"/>
          </w:tcPr>
          <w:p w14:paraId="1E8CFFFC" w14:textId="4AC2C62E" w:rsidR="00A66230" w:rsidRPr="00D90D0B" w:rsidRDefault="00321CC0" w:rsidP="001C1065">
            <w:pPr>
              <w:pStyle w:val="ac"/>
            </w:pPr>
            <w:r>
              <w:lastRenderedPageBreak/>
              <w:t>3</w:t>
            </w:r>
          </w:p>
        </w:tc>
        <w:tc>
          <w:tcPr>
            <w:tcW w:w="4664" w:type="dxa"/>
            <w:shd w:val="clear" w:color="auto" w:fill="auto"/>
          </w:tcPr>
          <w:p w14:paraId="2245221E" w14:textId="77777777" w:rsidR="00A66230" w:rsidRPr="00D90D0B" w:rsidRDefault="00A66230">
            <w:pPr>
              <w:pStyle w:val="afc"/>
            </w:pPr>
            <w:r w:rsidRPr="00D90D0B">
              <w:t xml:space="preserve">При необходимости, согласовать с </w:t>
            </w:r>
            <w:r w:rsidR="00087955" w:rsidRPr="00D90D0B">
              <w:t>Поставщиком и Потребителями</w:t>
            </w:r>
            <w:r w:rsidRPr="00D90D0B">
              <w:t xml:space="preserve"> срок вывода из эксплуатации </w:t>
            </w:r>
            <w:r w:rsidR="0098600E" w:rsidRPr="00D90D0B">
              <w:t>ВС</w:t>
            </w:r>
            <w:r w:rsidR="00984C71" w:rsidRPr="00D90D0B">
              <w:t xml:space="preserve"> </w:t>
            </w:r>
          </w:p>
        </w:tc>
        <w:tc>
          <w:tcPr>
            <w:tcW w:w="2623" w:type="dxa"/>
            <w:shd w:val="clear" w:color="auto" w:fill="auto"/>
          </w:tcPr>
          <w:p w14:paraId="513A9BE2" w14:textId="77777777" w:rsidR="00A66230" w:rsidRPr="00D90D0B" w:rsidRDefault="00C81CE6">
            <w:pPr>
              <w:pStyle w:val="afc"/>
            </w:pPr>
            <w:r w:rsidRPr="00D90D0B">
              <w:t>Запрос на вывод из эксплуатации ВС</w:t>
            </w:r>
          </w:p>
        </w:tc>
        <w:tc>
          <w:tcPr>
            <w:tcW w:w="2832" w:type="dxa"/>
            <w:shd w:val="clear" w:color="auto" w:fill="auto"/>
          </w:tcPr>
          <w:p w14:paraId="507B15C7" w14:textId="77777777" w:rsidR="00A66230" w:rsidRPr="00D90D0B" w:rsidRDefault="0098600E">
            <w:pPr>
              <w:pStyle w:val="afc"/>
            </w:pPr>
            <w:r w:rsidRPr="00D90D0B">
              <w:t xml:space="preserve">Сообщение </w:t>
            </w:r>
            <w:r w:rsidR="00004993" w:rsidRPr="00D90D0B">
              <w:t>в адрес Потребителей</w:t>
            </w:r>
            <w:r w:rsidRPr="00D90D0B">
              <w:t xml:space="preserve"> с запросом согласования сроков вывода из эксплуатации ВС</w:t>
            </w:r>
          </w:p>
        </w:tc>
        <w:tc>
          <w:tcPr>
            <w:tcW w:w="2032" w:type="dxa"/>
            <w:shd w:val="clear" w:color="auto" w:fill="auto"/>
          </w:tcPr>
          <w:p w14:paraId="1CFF439E" w14:textId="77777777" w:rsidR="00A66230" w:rsidRPr="00D90D0B" w:rsidRDefault="00A66230">
            <w:pPr>
              <w:pStyle w:val="afc"/>
            </w:pPr>
            <w:r w:rsidRPr="00D90D0B">
              <w:t xml:space="preserve">4 рабочих дня с момента получения полной информации по </w:t>
            </w:r>
            <w:r w:rsidR="00ED235D" w:rsidRPr="00D90D0B">
              <w:t>запросу</w:t>
            </w:r>
          </w:p>
        </w:tc>
        <w:tc>
          <w:tcPr>
            <w:tcW w:w="1902" w:type="dxa"/>
            <w:shd w:val="clear" w:color="auto" w:fill="auto"/>
          </w:tcPr>
          <w:p w14:paraId="07D1D374" w14:textId="77777777" w:rsidR="00A66230" w:rsidRPr="00D90D0B" w:rsidRDefault="007204AA">
            <w:pPr>
              <w:pStyle w:val="afc"/>
            </w:pPr>
            <w:r w:rsidRPr="00D90D0B">
              <w:t>ОЭ ИЭП</w:t>
            </w:r>
          </w:p>
        </w:tc>
      </w:tr>
      <w:tr w:rsidR="0098600E" w:rsidRPr="00D90D0B" w14:paraId="5E7EBDE6" w14:textId="77777777" w:rsidTr="00ED235D">
        <w:tc>
          <w:tcPr>
            <w:tcW w:w="733" w:type="dxa"/>
            <w:shd w:val="clear" w:color="auto" w:fill="auto"/>
          </w:tcPr>
          <w:p w14:paraId="63968383" w14:textId="2D39BA90" w:rsidR="0098600E" w:rsidRPr="00D90D0B" w:rsidRDefault="00321CC0" w:rsidP="001C1065">
            <w:pPr>
              <w:pStyle w:val="ac"/>
            </w:pPr>
            <w:r>
              <w:t>4</w:t>
            </w:r>
          </w:p>
        </w:tc>
        <w:tc>
          <w:tcPr>
            <w:tcW w:w="4664" w:type="dxa"/>
            <w:shd w:val="clear" w:color="auto" w:fill="auto"/>
          </w:tcPr>
          <w:p w14:paraId="20401D98" w14:textId="6A11C182" w:rsidR="0098600E" w:rsidRPr="00D90D0B" w:rsidRDefault="0098600E">
            <w:pPr>
              <w:pStyle w:val="afc"/>
            </w:pPr>
            <w:r w:rsidRPr="00D90D0B">
              <w:t xml:space="preserve">Опубликовать на Технологическом портале в разделе </w:t>
            </w:r>
            <w:r w:rsidR="00747EB2" w:rsidRPr="00D90D0B">
              <w:t>новостей</w:t>
            </w:r>
            <w:r w:rsidR="00ED235D" w:rsidRPr="00D90D0B">
              <w:t xml:space="preserve"> </w:t>
            </w:r>
            <w:r w:rsidRPr="00D90D0B">
              <w:t>срок вывода ВС из эксплуатации</w:t>
            </w:r>
            <w:r w:rsidR="00984C71" w:rsidRPr="00D90D0B">
              <w:t xml:space="preserve"> (срок предупреждения Участников о выводе из эксплуатации устаревшего вида сведений должен быть не менее месяца до момента проведения работ)</w:t>
            </w:r>
          </w:p>
        </w:tc>
        <w:tc>
          <w:tcPr>
            <w:tcW w:w="2623" w:type="dxa"/>
            <w:shd w:val="clear" w:color="auto" w:fill="auto"/>
          </w:tcPr>
          <w:p w14:paraId="56BC245D" w14:textId="77777777" w:rsidR="0098600E" w:rsidRPr="00D90D0B" w:rsidRDefault="0098600E">
            <w:pPr>
              <w:pStyle w:val="afc"/>
            </w:pPr>
            <w:r w:rsidRPr="00D90D0B">
              <w:t>Сообщение с ответом (ами) согласования сроков вывода из эксплуатации ВС</w:t>
            </w:r>
          </w:p>
        </w:tc>
        <w:tc>
          <w:tcPr>
            <w:tcW w:w="2832" w:type="dxa"/>
            <w:shd w:val="clear" w:color="auto" w:fill="auto"/>
          </w:tcPr>
          <w:p w14:paraId="0ACBDCF4" w14:textId="2794CADA" w:rsidR="0098600E" w:rsidRPr="00D90D0B" w:rsidRDefault="0098600E">
            <w:pPr>
              <w:pStyle w:val="afc"/>
            </w:pPr>
            <w:r w:rsidRPr="00D90D0B">
              <w:t xml:space="preserve">Публикация на Технологическом портале </w:t>
            </w:r>
            <w:r w:rsidR="00ED235D" w:rsidRPr="00D90D0B">
              <w:t xml:space="preserve">и </w:t>
            </w:r>
            <w:r w:rsidR="00DE47C6" w:rsidRPr="00D90D0B">
              <w:t>дат</w:t>
            </w:r>
            <w:r w:rsidR="00C81CE6" w:rsidRPr="00D90D0B">
              <w:t>ы</w:t>
            </w:r>
            <w:r w:rsidRPr="00D90D0B">
              <w:t xml:space="preserve"> вывода из эксплуатации ВС</w:t>
            </w:r>
          </w:p>
        </w:tc>
        <w:tc>
          <w:tcPr>
            <w:tcW w:w="2032" w:type="dxa"/>
            <w:shd w:val="clear" w:color="auto" w:fill="auto"/>
          </w:tcPr>
          <w:p w14:paraId="49E835F6" w14:textId="77777777" w:rsidR="0098600E" w:rsidRPr="00D90D0B" w:rsidRDefault="0098600E">
            <w:pPr>
              <w:pStyle w:val="afc"/>
            </w:pPr>
            <w:r w:rsidRPr="00D90D0B">
              <w:t xml:space="preserve">4 рабочих дня с момента получения полной информации по </w:t>
            </w:r>
            <w:r w:rsidR="00ED235D" w:rsidRPr="00D90D0B">
              <w:t>запросу</w:t>
            </w:r>
          </w:p>
        </w:tc>
        <w:tc>
          <w:tcPr>
            <w:tcW w:w="1902" w:type="dxa"/>
            <w:shd w:val="clear" w:color="auto" w:fill="auto"/>
          </w:tcPr>
          <w:p w14:paraId="6C6AF67B" w14:textId="77777777" w:rsidR="0098600E" w:rsidRPr="00D90D0B" w:rsidRDefault="0098600E">
            <w:pPr>
              <w:pStyle w:val="afc"/>
            </w:pPr>
            <w:r w:rsidRPr="00D90D0B">
              <w:t>ОЭ ИЭП</w:t>
            </w:r>
          </w:p>
        </w:tc>
      </w:tr>
      <w:tr w:rsidR="00DE47C6" w:rsidRPr="00D90D0B" w14:paraId="6C61EA20" w14:textId="77777777" w:rsidTr="00ED235D">
        <w:tc>
          <w:tcPr>
            <w:tcW w:w="733" w:type="dxa"/>
            <w:shd w:val="clear" w:color="auto" w:fill="auto"/>
          </w:tcPr>
          <w:p w14:paraId="3F480C14" w14:textId="1AB6F6B7" w:rsidR="00DE47C6" w:rsidRPr="00D90D0B" w:rsidRDefault="00321CC0" w:rsidP="001C1065">
            <w:pPr>
              <w:pStyle w:val="ac"/>
            </w:pPr>
            <w:r>
              <w:t>5</w:t>
            </w:r>
          </w:p>
        </w:tc>
        <w:tc>
          <w:tcPr>
            <w:tcW w:w="4664" w:type="dxa"/>
            <w:shd w:val="clear" w:color="auto" w:fill="auto"/>
          </w:tcPr>
          <w:p w14:paraId="4A0427D8" w14:textId="77777777" w:rsidR="00DE47C6" w:rsidRPr="00D90D0B" w:rsidRDefault="00DE47C6">
            <w:pPr>
              <w:pStyle w:val="afc"/>
            </w:pPr>
            <w:r w:rsidRPr="00D90D0B">
              <w:t>Выполнить работы по выведению ВС из эксплуатации:</w:t>
            </w:r>
          </w:p>
          <w:p w14:paraId="1C795560" w14:textId="77777777" w:rsidR="00DE47C6" w:rsidRPr="00A45D4E" w:rsidRDefault="00DE47C6" w:rsidP="00DE47C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Вывести ВС из эксплуатации.</w:t>
            </w:r>
          </w:p>
          <w:p w14:paraId="533CE93D" w14:textId="1236CF0F" w:rsidR="00DE47C6" w:rsidRPr="00A45D4E" w:rsidRDefault="00DE47C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убликовать на Технологическом портале СМЭВ информацию о выводе ВС из эксплуатации</w:t>
            </w:r>
          </w:p>
        </w:tc>
        <w:tc>
          <w:tcPr>
            <w:tcW w:w="2623" w:type="dxa"/>
            <w:shd w:val="clear" w:color="auto" w:fill="auto"/>
          </w:tcPr>
          <w:p w14:paraId="62CC9E80" w14:textId="4EC585E4" w:rsidR="00DE47C6" w:rsidRPr="00D90D0B" w:rsidRDefault="00C81CE6">
            <w:pPr>
              <w:pStyle w:val="afc"/>
            </w:pPr>
            <w:r w:rsidRPr="00D90D0B">
              <w:t xml:space="preserve">Публикация на </w:t>
            </w:r>
            <w:r w:rsidR="00ED235D" w:rsidRPr="00D90D0B">
              <w:t xml:space="preserve">Технологическом портале </w:t>
            </w:r>
            <w:r w:rsidRPr="00D90D0B">
              <w:t>даты вывода из эксплуатации ВС</w:t>
            </w:r>
          </w:p>
        </w:tc>
        <w:tc>
          <w:tcPr>
            <w:tcW w:w="2832" w:type="dxa"/>
            <w:shd w:val="clear" w:color="auto" w:fill="auto"/>
          </w:tcPr>
          <w:p w14:paraId="5EE9906E" w14:textId="01F80396" w:rsidR="00DE47C6" w:rsidRPr="00A45D4E" w:rsidRDefault="00884180" w:rsidP="00DE47C6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ление</w:t>
            </w:r>
            <w:r w:rsidR="00DE47C6" w:rsidRPr="00A45D4E">
              <w:rPr>
                <w:rFonts w:ascii="Times New Roman" w:hAnsi="Times New Roman"/>
              </w:rPr>
              <w:t xml:space="preserve"> о выводе ВС из эксплуатации.</w:t>
            </w:r>
          </w:p>
          <w:p w14:paraId="4156B66F" w14:textId="2A8369C8" w:rsidR="00DE47C6" w:rsidRPr="00A45D4E" w:rsidRDefault="00C81CE6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 xml:space="preserve">Публикация </w:t>
            </w:r>
            <w:r w:rsidR="00ED235D" w:rsidRPr="00A45D4E">
              <w:rPr>
                <w:rFonts w:ascii="Times New Roman" w:hAnsi="Times New Roman"/>
              </w:rPr>
              <w:t xml:space="preserve">на Технологическом портале </w:t>
            </w:r>
            <w:r w:rsidRPr="00A45D4E">
              <w:rPr>
                <w:rFonts w:ascii="Times New Roman" w:hAnsi="Times New Roman"/>
              </w:rPr>
              <w:t xml:space="preserve"> даты вывода из эксплуатации ВС</w:t>
            </w:r>
          </w:p>
        </w:tc>
        <w:tc>
          <w:tcPr>
            <w:tcW w:w="2032" w:type="dxa"/>
            <w:shd w:val="clear" w:color="auto" w:fill="auto"/>
          </w:tcPr>
          <w:p w14:paraId="36A19E6F" w14:textId="77777777" w:rsidR="00DE47C6" w:rsidRPr="00D90D0B" w:rsidRDefault="00DE47C6">
            <w:pPr>
              <w:pStyle w:val="afc"/>
            </w:pPr>
            <w:r w:rsidRPr="00D90D0B">
              <w:t>В заявленный срок вывода ВС из эксплуатации</w:t>
            </w:r>
          </w:p>
        </w:tc>
        <w:tc>
          <w:tcPr>
            <w:tcW w:w="1902" w:type="dxa"/>
            <w:shd w:val="clear" w:color="auto" w:fill="auto"/>
          </w:tcPr>
          <w:p w14:paraId="7147E78E" w14:textId="77777777" w:rsidR="00DE47C6" w:rsidRPr="00D90D0B" w:rsidRDefault="00DE47C6">
            <w:pPr>
              <w:pStyle w:val="afc"/>
            </w:pPr>
            <w:r w:rsidRPr="00D90D0B">
              <w:t>ОЭ ИЭП</w:t>
            </w:r>
          </w:p>
          <w:p w14:paraId="6E8B2D9E" w14:textId="22AE3C6E" w:rsidR="00ED235D" w:rsidRPr="00D90D0B" w:rsidRDefault="00ED235D">
            <w:pPr>
              <w:pStyle w:val="afc"/>
            </w:pPr>
          </w:p>
        </w:tc>
      </w:tr>
      <w:tr w:rsidR="001A00F7" w:rsidRPr="00D90D0B" w14:paraId="7D2E0BEF" w14:textId="77777777" w:rsidTr="00ED235D">
        <w:tc>
          <w:tcPr>
            <w:tcW w:w="733" w:type="dxa"/>
            <w:shd w:val="clear" w:color="auto" w:fill="auto"/>
          </w:tcPr>
          <w:p w14:paraId="035FC4D7" w14:textId="78237A22" w:rsidR="001A00F7" w:rsidRPr="00D90D0B" w:rsidRDefault="00321CC0" w:rsidP="001C1065">
            <w:pPr>
              <w:pStyle w:val="ac"/>
            </w:pPr>
            <w:r>
              <w:t>6</w:t>
            </w:r>
          </w:p>
        </w:tc>
        <w:tc>
          <w:tcPr>
            <w:tcW w:w="4664" w:type="dxa"/>
            <w:shd w:val="clear" w:color="auto" w:fill="auto"/>
          </w:tcPr>
          <w:p w14:paraId="0C0F1F49" w14:textId="77777777" w:rsidR="001A00F7" w:rsidRPr="00D90D0B" w:rsidRDefault="001A00F7">
            <w:pPr>
              <w:pStyle w:val="afc"/>
            </w:pPr>
            <w:r w:rsidRPr="00D90D0B">
              <w:t xml:space="preserve">Выполнить завершающие действия по </w:t>
            </w:r>
            <w:r w:rsidR="00ED235D" w:rsidRPr="00D90D0B">
              <w:t>запросу</w:t>
            </w:r>
            <w:r w:rsidRPr="00D90D0B">
              <w:t>:</w:t>
            </w:r>
          </w:p>
          <w:p w14:paraId="3B2FE952" w14:textId="6B40BB0F" w:rsidR="001A00F7" w:rsidRPr="00A45D4E" w:rsidRDefault="001771E1" w:rsidP="001A00F7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1A00F7" w:rsidRPr="00A45D4E">
              <w:rPr>
                <w:rFonts w:ascii="Times New Roman" w:hAnsi="Times New Roman"/>
              </w:rPr>
              <w:t>.</w:t>
            </w:r>
          </w:p>
          <w:p w14:paraId="3816B24D" w14:textId="342B799C" w:rsidR="001A00F7" w:rsidRPr="00A45D4E" w:rsidRDefault="00B15B9F" w:rsidP="00ED235D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1A00F7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623" w:type="dxa"/>
            <w:shd w:val="clear" w:color="auto" w:fill="auto"/>
          </w:tcPr>
          <w:p w14:paraId="59C300B3" w14:textId="77777777" w:rsidR="001A00F7" w:rsidRPr="00D90D0B" w:rsidRDefault="001A00F7">
            <w:pPr>
              <w:pStyle w:val="afc"/>
            </w:pPr>
            <w:r w:rsidRPr="00D90D0B">
              <w:t>Сообщение в адрес Поставщика об успешном выполнении работ</w:t>
            </w:r>
          </w:p>
        </w:tc>
        <w:tc>
          <w:tcPr>
            <w:tcW w:w="2832" w:type="dxa"/>
            <w:shd w:val="clear" w:color="auto" w:fill="auto"/>
          </w:tcPr>
          <w:p w14:paraId="28FEACDE" w14:textId="77777777" w:rsidR="001A00F7" w:rsidRPr="00D90D0B" w:rsidRDefault="001A00F7">
            <w:pPr>
              <w:pStyle w:val="afc"/>
            </w:pPr>
            <w:r w:rsidRPr="00D90D0B">
              <w:t xml:space="preserve">Сообщение по электронной почте в адрес Поставщика о закрытии </w:t>
            </w:r>
            <w:r w:rsidR="00ED235D" w:rsidRPr="00D90D0B">
              <w:t>запроса</w:t>
            </w:r>
          </w:p>
        </w:tc>
        <w:tc>
          <w:tcPr>
            <w:tcW w:w="2032" w:type="dxa"/>
            <w:shd w:val="clear" w:color="auto" w:fill="auto"/>
          </w:tcPr>
          <w:p w14:paraId="4D3A9252" w14:textId="02E53163" w:rsidR="001A00F7" w:rsidRPr="00D90D0B" w:rsidRDefault="00B15B9F">
            <w:pPr>
              <w:pStyle w:val="afc"/>
            </w:pPr>
            <w:r>
              <w:t>2</w:t>
            </w:r>
            <w:r w:rsidRPr="00D90D0B">
              <w:t xml:space="preserve"> </w:t>
            </w:r>
            <w:r w:rsidR="001A00F7" w:rsidRPr="00D90D0B">
              <w:t xml:space="preserve">дня с момента получения полной информации по </w:t>
            </w:r>
            <w:r w:rsidR="00ED235D" w:rsidRPr="00D90D0B">
              <w:t>запросу</w:t>
            </w:r>
          </w:p>
        </w:tc>
        <w:tc>
          <w:tcPr>
            <w:tcW w:w="1902" w:type="dxa"/>
            <w:shd w:val="clear" w:color="auto" w:fill="auto"/>
          </w:tcPr>
          <w:p w14:paraId="5B0C2D2D" w14:textId="77777777" w:rsidR="001A00F7" w:rsidRPr="00D90D0B" w:rsidRDefault="00ED235D">
            <w:pPr>
              <w:pStyle w:val="afc"/>
            </w:pPr>
            <w:r w:rsidRPr="00D90D0B">
              <w:t>СЦ</w:t>
            </w:r>
          </w:p>
        </w:tc>
      </w:tr>
      <w:tr w:rsidR="00ED235D" w:rsidRPr="00D90D0B" w14:paraId="34F9069B" w14:textId="77777777" w:rsidTr="00FC133F">
        <w:tc>
          <w:tcPr>
            <w:tcW w:w="14786" w:type="dxa"/>
            <w:gridSpan w:val="6"/>
            <w:shd w:val="clear" w:color="auto" w:fill="auto"/>
          </w:tcPr>
          <w:p w14:paraId="6A8CC1F0" w14:textId="11326D3C" w:rsidR="00ED235D" w:rsidRPr="00D90D0B" w:rsidDel="00ED235D" w:rsidRDefault="00ED235D">
            <w:pPr>
              <w:pStyle w:val="afc"/>
            </w:pPr>
            <w:r w:rsidRPr="00D90D0B">
              <w:t xml:space="preserve">Максимальное время исполнения регламентной процедуры: </w:t>
            </w:r>
            <w:r w:rsidR="00B15B9F" w:rsidRPr="00D90D0B">
              <w:t>1</w:t>
            </w:r>
            <w:r w:rsidR="00B15B9F">
              <w:t>0</w:t>
            </w:r>
            <w:r w:rsidR="00B15B9F" w:rsidRPr="00D90D0B">
              <w:t xml:space="preserve"> </w:t>
            </w:r>
            <w:r w:rsidRPr="00D90D0B">
              <w:t>рабочих дней с момента получения полной информации по запросу, при соблюдении всеми участниками временных границ своих операций, за исключением шага выполнения работ по выведению ВС из эксплуатации, который выполняется в заявленный срок.</w:t>
            </w:r>
          </w:p>
        </w:tc>
      </w:tr>
    </w:tbl>
    <w:p w14:paraId="507F29CC" w14:textId="77777777" w:rsidR="00A66230" w:rsidRPr="001C7A8A" w:rsidRDefault="00A66230" w:rsidP="00A66230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ED235D" w:rsidRPr="001C7A8A" w14:paraId="168B1C3F" w14:textId="77777777" w:rsidTr="00ED235D">
        <w:tc>
          <w:tcPr>
            <w:tcW w:w="1478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39734782" w14:textId="56954E2B" w:rsidR="00ED235D" w:rsidRPr="001C7A8A" w:rsidRDefault="00ED235D" w:rsidP="005E3820">
            <w:pPr>
              <w:rPr>
                <w:b/>
                <w:bCs/>
              </w:rPr>
            </w:pPr>
            <w:r w:rsidRPr="004073E2">
              <w:rPr>
                <w:b/>
                <w:bCs/>
              </w:rPr>
              <w:t xml:space="preserve">Внимание! </w:t>
            </w:r>
            <w:r w:rsidRPr="004073E2">
              <w:rPr>
                <w:bCs/>
              </w:rPr>
              <w:t xml:space="preserve">В случае отсутствия в течение </w:t>
            </w:r>
            <w:r w:rsidR="005E3820">
              <w:rPr>
                <w:bCs/>
              </w:rPr>
              <w:t>5</w:t>
            </w:r>
            <w:r w:rsidRPr="004073E2">
              <w:rPr>
                <w:bCs/>
              </w:rPr>
              <w:t xml:space="preserve"> дней ответа от Поставщика на запрос ОЭ ИЭП, последний инициирует процесс Принудительного закрытия запроса.</w:t>
            </w:r>
          </w:p>
        </w:tc>
      </w:tr>
    </w:tbl>
    <w:p w14:paraId="71C76471" w14:textId="77777777" w:rsidR="00DE24D9" w:rsidRDefault="00DE24D9" w:rsidP="006037A5">
      <w:pPr>
        <w:rPr>
          <w:rFonts w:ascii="Times New Roman" w:hAnsi="Times New Roman" w:cs="Times New Roman"/>
        </w:rPr>
      </w:pPr>
    </w:p>
    <w:p w14:paraId="54D61DD4" w14:textId="77777777" w:rsidR="00A2470D" w:rsidRDefault="00A2470D" w:rsidP="006037A5">
      <w:pPr>
        <w:rPr>
          <w:rFonts w:ascii="Times New Roman" w:hAnsi="Times New Roman" w:cs="Times New Roman"/>
        </w:rPr>
      </w:pPr>
    </w:p>
    <w:p w14:paraId="3543242F" w14:textId="77777777" w:rsidR="00A2470D" w:rsidRDefault="00A2470D" w:rsidP="006037A5">
      <w:pPr>
        <w:rPr>
          <w:rFonts w:ascii="Times New Roman" w:hAnsi="Times New Roman" w:cs="Times New Roman"/>
        </w:rPr>
      </w:pPr>
    </w:p>
    <w:p w14:paraId="6BCFF491" w14:textId="77777777" w:rsidR="00A2470D" w:rsidRDefault="00A2470D" w:rsidP="006037A5">
      <w:pPr>
        <w:rPr>
          <w:rFonts w:ascii="Times New Roman" w:hAnsi="Times New Roman" w:cs="Times New Roman"/>
        </w:rPr>
      </w:pPr>
    </w:p>
    <w:p w14:paraId="23E6422F" w14:textId="77777777" w:rsidR="00A2470D" w:rsidRDefault="00A2470D" w:rsidP="006037A5">
      <w:pPr>
        <w:rPr>
          <w:rFonts w:ascii="Times New Roman" w:hAnsi="Times New Roman" w:cs="Times New Roman"/>
        </w:rPr>
      </w:pPr>
    </w:p>
    <w:p w14:paraId="0C251D34" w14:textId="04EC1D3E" w:rsidR="00D85023" w:rsidRPr="001A3E14" w:rsidRDefault="00A2470D" w:rsidP="00B03246">
      <w:pPr>
        <w:pStyle w:val="21"/>
      </w:pPr>
      <w:bookmarkStart w:id="602" w:name="_Toc507671983"/>
      <w:r w:rsidRPr="001A3E14">
        <w:lastRenderedPageBreak/>
        <w:t>Предоставление</w:t>
      </w:r>
      <w:r w:rsidR="009535F8">
        <w:t>/отзыв</w:t>
      </w:r>
      <w:r w:rsidRPr="001A3E14">
        <w:t xml:space="preserve"> прав доступа к подсистеме ЦНСИ</w:t>
      </w:r>
      <w:bookmarkEnd w:id="602"/>
    </w:p>
    <w:p w14:paraId="59971D5E" w14:textId="77777777" w:rsidR="00A2470D" w:rsidRPr="00646524" w:rsidRDefault="00A2470D" w:rsidP="00A2470D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646524">
        <w:rPr>
          <w:rFonts w:ascii="Times New Roman" w:hAnsi="Times New Roman" w:cs="Times New Roman"/>
        </w:rPr>
        <w:t>Внимание! При выполнении данной регламентной процедуры используются персональные данные пользователя: ФИО и СНИЛС. Указанные сведения являются конфиденциальными и подлежат обработке в соответствии со Статьёй 7 Федерального закона от 27.07.2006 №152-ФЗ «О персональных данных».</w:t>
      </w:r>
    </w:p>
    <w:p w14:paraId="414C3757" w14:textId="77777777" w:rsidR="00A2470D" w:rsidRPr="00646524" w:rsidRDefault="00A2470D" w:rsidP="00A2470D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23F3E052" w14:textId="77777777" w:rsidR="00A2470D" w:rsidRPr="00646524" w:rsidRDefault="00A2470D" w:rsidP="00A2470D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646524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5DF169DA" w14:textId="7696F0B9" w:rsidR="00A2470D" w:rsidRPr="00646524" w:rsidRDefault="00A2470D" w:rsidP="00A2470D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A3E14">
        <w:rPr>
          <w:rFonts w:ascii="Times New Roman" w:hAnsi="Times New Roman" w:cs="Times New Roman"/>
        </w:rPr>
        <w:t>Оператор компоненты НСИ</w:t>
      </w:r>
      <w:r w:rsidRPr="00646524">
        <w:rPr>
          <w:rFonts w:ascii="Times New Roman" w:hAnsi="Times New Roman" w:cs="Times New Roman"/>
        </w:rPr>
        <w:t>.</w:t>
      </w:r>
    </w:p>
    <w:p w14:paraId="122378E6" w14:textId="77777777" w:rsidR="00A2470D" w:rsidRPr="00646524" w:rsidRDefault="00A2470D" w:rsidP="00A2470D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646524">
        <w:rPr>
          <w:rFonts w:ascii="Times New Roman" w:hAnsi="Times New Roman" w:cs="Times New Roman"/>
        </w:rPr>
        <w:t>СЦ.</w:t>
      </w:r>
    </w:p>
    <w:p w14:paraId="75E1CFFD" w14:textId="36C99CE8" w:rsidR="00A2470D" w:rsidRPr="00646524" w:rsidRDefault="00A2470D" w:rsidP="00A2470D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646524">
        <w:rPr>
          <w:rFonts w:ascii="Times New Roman" w:hAnsi="Times New Roman" w:cs="Times New Roman"/>
        </w:rPr>
        <w:t>ОЭ </w:t>
      </w:r>
      <w:r w:rsidR="00646524">
        <w:rPr>
          <w:rFonts w:ascii="Times New Roman" w:hAnsi="Times New Roman" w:cs="Times New Roman"/>
        </w:rPr>
        <w:t>ЕСНСИ</w:t>
      </w:r>
      <w:r w:rsidRPr="00646524">
        <w:rPr>
          <w:rFonts w:ascii="Times New Roman" w:hAnsi="Times New Roman" w:cs="Times New Roman"/>
        </w:rPr>
        <w:t>.</w:t>
      </w:r>
    </w:p>
    <w:p w14:paraId="72F52534" w14:textId="77777777" w:rsidR="00A2470D" w:rsidRPr="00646524" w:rsidRDefault="00A2470D" w:rsidP="00A2470D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646524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</w:p>
    <w:p w14:paraId="41A12551" w14:textId="3DC384A8" w:rsidR="00A2470D" w:rsidRPr="00646524" w:rsidRDefault="00DB4AE0" w:rsidP="00A2470D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646524">
        <w:rPr>
          <w:rFonts w:ascii="Times New Roman" w:hAnsi="Times New Roman" w:cs="Times New Roman"/>
          <w:b/>
        </w:rPr>
        <w:t>В ЕСИА зарегистрированы сотрудники Оператора компонента (УЗ не ниже стандартной, обязательно наличие СНИЛС)</w:t>
      </w:r>
      <w:r w:rsidR="00A2470D" w:rsidRPr="00646524">
        <w:rPr>
          <w:rFonts w:ascii="Times New Roman" w:hAnsi="Times New Roman" w:cs="Times New Roman"/>
          <w:b/>
        </w:rPr>
        <w:t>.</w:t>
      </w:r>
    </w:p>
    <w:p w14:paraId="4F835CB2" w14:textId="77777777" w:rsidR="00DB4AE0" w:rsidRPr="00646524" w:rsidRDefault="00DB4AE0" w:rsidP="001A3E14">
      <w:pPr>
        <w:pStyle w:val="a5"/>
        <w:numPr>
          <w:ilvl w:val="0"/>
          <w:numId w:val="0"/>
        </w:numPr>
        <w:spacing w:line="360" w:lineRule="auto"/>
        <w:ind w:left="720"/>
        <w:jc w:val="both"/>
        <w:rPr>
          <w:rFonts w:ascii="Times New Roman" w:hAnsi="Times New Roman" w:cs="Times New Roman"/>
          <w:b/>
        </w:rPr>
      </w:pPr>
    </w:p>
    <w:p w14:paraId="6582D89C" w14:textId="77777777" w:rsidR="00DB4AE0" w:rsidRPr="001A3E14" w:rsidRDefault="00DB4AE0" w:rsidP="00DB4AE0">
      <w:pPr>
        <w:spacing w:line="360" w:lineRule="auto"/>
        <w:ind w:firstLine="709"/>
        <w:rPr>
          <w:rFonts w:ascii="Times New Roman" w:hAnsi="Times New Roman" w:cs="Times New Roman"/>
          <w:b/>
          <w:color w:val="5B9BD5"/>
        </w:rPr>
      </w:pPr>
      <w:bookmarkStart w:id="603" w:name="_Toc433208087"/>
      <w:r w:rsidRPr="001A3E14">
        <w:rPr>
          <w:rFonts w:ascii="Times New Roman" w:hAnsi="Times New Roman" w:cs="Times New Roman"/>
          <w:b/>
          <w:color w:val="5B9BD5"/>
        </w:rPr>
        <w:t>Роли участников процесса в подсистеме ЦНСИ</w:t>
      </w:r>
      <w:bookmarkEnd w:id="603"/>
    </w:p>
    <w:tbl>
      <w:tblPr>
        <w:tblW w:w="4963" w:type="pct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23"/>
        <w:gridCol w:w="6590"/>
        <w:gridCol w:w="6639"/>
      </w:tblGrid>
      <w:tr w:rsidR="00DB4AE0" w:rsidRPr="00BE6CEB" w14:paraId="542EDC53" w14:textId="77777777" w:rsidTr="00DB4AE0">
        <w:trPr>
          <w:trHeight w:val="766"/>
        </w:trPr>
        <w:tc>
          <w:tcPr>
            <w:tcW w:w="423" w:type="pct"/>
          </w:tcPr>
          <w:p w14:paraId="67BCB701" w14:textId="77777777" w:rsidR="00DB4AE0" w:rsidRPr="00BE6CEB" w:rsidRDefault="00DB4AE0" w:rsidP="00DB4AE0">
            <w:pPr>
              <w:pStyle w:val="affffffb"/>
              <w:rPr>
                <w:sz w:val="22"/>
                <w:szCs w:val="22"/>
              </w:rPr>
            </w:pPr>
            <w:r w:rsidRPr="00BE6CEB">
              <w:rPr>
                <w:sz w:val="22"/>
                <w:szCs w:val="22"/>
              </w:rPr>
              <w:t>№</w:t>
            </w:r>
          </w:p>
        </w:tc>
        <w:tc>
          <w:tcPr>
            <w:tcW w:w="2280" w:type="pct"/>
          </w:tcPr>
          <w:p w14:paraId="4DC59580" w14:textId="77777777" w:rsidR="00DB4AE0" w:rsidRPr="00BE6CEB" w:rsidRDefault="00DB4AE0" w:rsidP="00DB4AE0">
            <w:pPr>
              <w:pStyle w:val="affffffb"/>
              <w:rPr>
                <w:sz w:val="22"/>
                <w:szCs w:val="22"/>
              </w:rPr>
            </w:pPr>
            <w:r w:rsidRPr="00BE6CEB">
              <w:rPr>
                <w:sz w:val="22"/>
                <w:szCs w:val="22"/>
              </w:rPr>
              <w:t>Наименование участника процесса</w:t>
            </w:r>
          </w:p>
        </w:tc>
        <w:tc>
          <w:tcPr>
            <w:tcW w:w="2297" w:type="pct"/>
          </w:tcPr>
          <w:p w14:paraId="30053E2C" w14:textId="77777777" w:rsidR="00DB4AE0" w:rsidRPr="00BE6CEB" w:rsidRDefault="00DB4AE0" w:rsidP="00DB4AE0">
            <w:pPr>
              <w:pStyle w:val="affffffb"/>
              <w:rPr>
                <w:sz w:val="22"/>
                <w:szCs w:val="22"/>
              </w:rPr>
            </w:pPr>
            <w:r w:rsidRPr="00BE6CEB">
              <w:rPr>
                <w:sz w:val="22"/>
                <w:szCs w:val="22"/>
              </w:rPr>
              <w:t>Роль в подсистеме ЦНСИ</w:t>
            </w:r>
          </w:p>
        </w:tc>
      </w:tr>
      <w:tr w:rsidR="00DB4AE0" w:rsidRPr="00BE6CEB" w14:paraId="6BADC689" w14:textId="77777777" w:rsidTr="00DB4AE0">
        <w:trPr>
          <w:trHeight w:val="383"/>
        </w:trPr>
        <w:tc>
          <w:tcPr>
            <w:tcW w:w="423" w:type="pct"/>
          </w:tcPr>
          <w:p w14:paraId="24C73ACA" w14:textId="77777777" w:rsidR="00DB4AE0" w:rsidRPr="00BE6CEB" w:rsidRDefault="00DB4AE0" w:rsidP="00DB4AE0">
            <w:pPr>
              <w:pStyle w:val="affffffc"/>
              <w:numPr>
                <w:ilvl w:val="0"/>
                <w:numId w:val="173"/>
              </w:numPr>
              <w:rPr>
                <w:sz w:val="22"/>
                <w:szCs w:val="22"/>
              </w:rPr>
            </w:pPr>
          </w:p>
        </w:tc>
        <w:tc>
          <w:tcPr>
            <w:tcW w:w="2280" w:type="pct"/>
          </w:tcPr>
          <w:p w14:paraId="0A271AAC" w14:textId="77777777" w:rsidR="00DB4AE0" w:rsidRPr="00BE6CEB" w:rsidRDefault="00DB4AE0" w:rsidP="00DB4AE0">
            <w:pPr>
              <w:pStyle w:val="affffffc"/>
              <w:jc w:val="left"/>
              <w:rPr>
                <w:sz w:val="22"/>
                <w:szCs w:val="22"/>
              </w:rPr>
            </w:pPr>
            <w:r w:rsidRPr="00BE6CEB">
              <w:rPr>
                <w:sz w:val="22"/>
                <w:szCs w:val="22"/>
              </w:rPr>
              <w:t xml:space="preserve">Оператор </w:t>
            </w:r>
            <w:r>
              <w:rPr>
                <w:sz w:val="22"/>
                <w:szCs w:val="22"/>
              </w:rPr>
              <w:t xml:space="preserve">эксплуатации </w:t>
            </w:r>
            <w:r w:rsidRPr="00BE6CEB">
              <w:rPr>
                <w:sz w:val="22"/>
                <w:szCs w:val="22"/>
              </w:rPr>
              <w:t>ЕСНСИ</w:t>
            </w:r>
          </w:p>
        </w:tc>
        <w:tc>
          <w:tcPr>
            <w:tcW w:w="2297" w:type="pct"/>
          </w:tcPr>
          <w:p w14:paraId="1936F04F" w14:textId="77777777" w:rsidR="00DB4AE0" w:rsidRPr="00BE6CEB" w:rsidRDefault="00DB4AE0" w:rsidP="00DB4AE0">
            <w:pPr>
              <w:pStyle w:val="affffffc"/>
              <w:rPr>
                <w:sz w:val="22"/>
                <w:szCs w:val="22"/>
              </w:rPr>
            </w:pPr>
            <w:r w:rsidRPr="00BE6CEB">
              <w:rPr>
                <w:sz w:val="22"/>
                <w:szCs w:val="22"/>
              </w:rPr>
              <w:t>Главный администратор</w:t>
            </w:r>
          </w:p>
        </w:tc>
      </w:tr>
      <w:tr w:rsidR="00DB4AE0" w:rsidRPr="00BE6CEB" w14:paraId="3722A25D" w14:textId="77777777" w:rsidTr="00DB4AE0">
        <w:trPr>
          <w:trHeight w:val="383"/>
        </w:trPr>
        <w:tc>
          <w:tcPr>
            <w:tcW w:w="423" w:type="pct"/>
          </w:tcPr>
          <w:p w14:paraId="04A66CAF" w14:textId="77777777" w:rsidR="00DB4AE0" w:rsidRPr="001A4576" w:rsidRDefault="00DB4AE0" w:rsidP="00DB4AE0">
            <w:pPr>
              <w:pStyle w:val="affffffc"/>
              <w:numPr>
                <w:ilvl w:val="0"/>
                <w:numId w:val="173"/>
              </w:numPr>
              <w:rPr>
                <w:sz w:val="22"/>
                <w:szCs w:val="22"/>
              </w:rPr>
            </w:pPr>
          </w:p>
        </w:tc>
        <w:tc>
          <w:tcPr>
            <w:tcW w:w="2280" w:type="pct"/>
          </w:tcPr>
          <w:p w14:paraId="7FA4333D" w14:textId="77777777" w:rsidR="00DB4AE0" w:rsidRPr="001A4576" w:rsidRDefault="00DB4AE0" w:rsidP="00DB4AE0">
            <w:pPr>
              <w:pStyle w:val="affffffc"/>
              <w:jc w:val="left"/>
              <w:rPr>
                <w:sz w:val="22"/>
                <w:szCs w:val="22"/>
              </w:rPr>
            </w:pPr>
            <w:r w:rsidRPr="00BE6CEB">
              <w:rPr>
                <w:sz w:val="22"/>
              </w:rPr>
              <w:t>Оператор компонента НСИ</w:t>
            </w:r>
          </w:p>
        </w:tc>
        <w:tc>
          <w:tcPr>
            <w:tcW w:w="2297" w:type="pct"/>
          </w:tcPr>
          <w:p w14:paraId="594E97CE" w14:textId="77777777" w:rsidR="00DB4AE0" w:rsidRPr="001A4576" w:rsidRDefault="00DB4AE0" w:rsidP="00DB4AE0">
            <w:pPr>
              <w:pStyle w:val="affffffc"/>
              <w:rPr>
                <w:sz w:val="22"/>
                <w:szCs w:val="22"/>
              </w:rPr>
            </w:pPr>
            <w:r w:rsidRPr="00BE6CEB">
              <w:rPr>
                <w:sz w:val="22"/>
              </w:rPr>
              <w:t>Администратор</w:t>
            </w:r>
            <w:r>
              <w:rPr>
                <w:sz w:val="22"/>
              </w:rPr>
              <w:t xml:space="preserve"> (Оператор)</w:t>
            </w:r>
          </w:p>
        </w:tc>
      </w:tr>
    </w:tbl>
    <w:p w14:paraId="7D88005D" w14:textId="77777777" w:rsidR="00DB4AE0" w:rsidRPr="00E95E34" w:rsidRDefault="00DB4AE0" w:rsidP="001A3E14">
      <w:pPr>
        <w:pStyle w:val="a5"/>
        <w:numPr>
          <w:ilvl w:val="0"/>
          <w:numId w:val="0"/>
        </w:numPr>
        <w:spacing w:line="360" w:lineRule="auto"/>
        <w:ind w:left="720"/>
        <w:jc w:val="both"/>
        <w:rPr>
          <w:rFonts w:ascii="Times New Roman" w:hAnsi="Times New Roman" w:cs="Times New Roman"/>
          <w:b/>
        </w:rPr>
      </w:pPr>
    </w:p>
    <w:p w14:paraId="411794D4" w14:textId="77777777" w:rsidR="00A2470D" w:rsidRDefault="00A2470D" w:rsidP="00A2470D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AE4F00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6DFAC556" w14:textId="38E4AA61" w:rsidR="00DB4AE0" w:rsidRPr="00AE4F00" w:rsidRDefault="00B15B9F" w:rsidP="001A3E14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 w:rsidRPr="0099397D">
        <w:rPr>
          <w:noProof/>
          <w:lang w:eastAsia="ru-RU"/>
        </w:rPr>
        <w:lastRenderedPageBreak/>
        <w:drawing>
          <wp:inline distT="0" distB="0" distL="0" distR="0" wp14:anchorId="5AF49672" wp14:editId="2EB768D3">
            <wp:extent cx="4400550" cy="5943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59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B8717" w14:textId="77777777" w:rsidR="00B12C66" w:rsidRPr="001C7A8A" w:rsidRDefault="00B12C66" w:rsidP="00B12C66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3029932A" w14:textId="3177F36B" w:rsidR="006A2DC3" w:rsidRPr="001C7A8A" w:rsidRDefault="00B12C66" w:rsidP="006A2DC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таблице </w:t>
      </w:r>
      <w:r w:rsidR="006A2DC3">
        <w:rPr>
          <w:rFonts w:ascii="Times New Roman" w:hAnsi="Times New Roman" w:cs="Times New Roman"/>
        </w:rPr>
        <w:t>10.14</w:t>
      </w:r>
      <w:r w:rsidRPr="001C7A8A">
        <w:rPr>
          <w:rFonts w:ascii="Times New Roman" w:hAnsi="Times New Roman" w:cs="Times New Roman"/>
        </w:rPr>
        <w:t>.</w:t>
      </w:r>
      <w:r w:rsidR="006A2DC3" w:rsidRPr="006A2DC3">
        <w:rPr>
          <w:rFonts w:ascii="Times New Roman" w:hAnsi="Times New Roman" w:cs="Times New Roman"/>
        </w:rPr>
        <w:t xml:space="preserve"> 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1873"/>
        <w:gridCol w:w="4254"/>
        <w:gridCol w:w="2379"/>
        <w:gridCol w:w="2576"/>
        <w:gridCol w:w="1769"/>
        <w:gridCol w:w="1709"/>
      </w:tblGrid>
      <w:tr w:rsidR="00766668" w:rsidRPr="00D90D0B" w14:paraId="7D144D4B" w14:textId="77777777" w:rsidTr="006A056C">
        <w:trPr>
          <w:tblHeader/>
        </w:trPr>
        <w:tc>
          <w:tcPr>
            <w:tcW w:w="733" w:type="dxa"/>
            <w:shd w:val="clear" w:color="auto" w:fill="D9D9D9" w:themeFill="background1" w:themeFillShade="D9"/>
          </w:tcPr>
          <w:p w14:paraId="7FE14F46" w14:textId="6A0D1CC2" w:rsidR="00DB4AE0" w:rsidRPr="00A45D4E" w:rsidRDefault="006A2DC3">
            <w:pPr>
              <w:pStyle w:val="afb"/>
            </w:pPr>
            <w:r w:rsidRPr="001C7A8A">
              <w:t xml:space="preserve">Таблица </w:t>
            </w:r>
            <w:r>
              <w:t xml:space="preserve">10.14 – </w:t>
            </w:r>
            <w:r w:rsidRPr="006A2DC3">
              <w:t>Предоставление/отзыв прав доступа к подсистеме ЦНСИ</w:t>
            </w:r>
            <w:r w:rsidR="00B15B9F" w:rsidRPr="00A45D4E">
              <w:t>№</w:t>
            </w:r>
          </w:p>
        </w:tc>
        <w:tc>
          <w:tcPr>
            <w:tcW w:w="4762" w:type="dxa"/>
            <w:shd w:val="clear" w:color="auto" w:fill="D9D9D9" w:themeFill="background1" w:themeFillShade="D9"/>
          </w:tcPr>
          <w:p w14:paraId="01AB1D01" w14:textId="77777777" w:rsidR="00DB4AE0" w:rsidRPr="00A45D4E" w:rsidRDefault="00DB4AE0">
            <w:pPr>
              <w:pStyle w:val="afb"/>
            </w:pPr>
            <w:r w:rsidRPr="00A45D4E">
              <w:t>Шаг</w:t>
            </w:r>
          </w:p>
        </w:tc>
        <w:tc>
          <w:tcPr>
            <w:tcW w:w="2525" w:type="dxa"/>
            <w:shd w:val="clear" w:color="auto" w:fill="D9D9D9" w:themeFill="background1" w:themeFillShade="D9"/>
          </w:tcPr>
          <w:p w14:paraId="1C846A7C" w14:textId="77777777" w:rsidR="00DB4AE0" w:rsidRPr="00A45D4E" w:rsidRDefault="00DB4AE0">
            <w:pPr>
              <w:pStyle w:val="afb"/>
            </w:pPr>
            <w:r w:rsidRPr="00A45D4E">
              <w:t>Входные данные</w:t>
            </w:r>
          </w:p>
        </w:tc>
        <w:tc>
          <w:tcPr>
            <w:tcW w:w="2832" w:type="dxa"/>
            <w:shd w:val="clear" w:color="auto" w:fill="D9D9D9" w:themeFill="background1" w:themeFillShade="D9"/>
          </w:tcPr>
          <w:p w14:paraId="1EF5D697" w14:textId="77777777" w:rsidR="00DB4AE0" w:rsidRPr="00A45D4E" w:rsidRDefault="00DB4AE0">
            <w:pPr>
              <w:pStyle w:val="afb"/>
            </w:pPr>
            <w:r w:rsidRPr="00A45D4E">
              <w:t>Выходные данные</w:t>
            </w:r>
          </w:p>
        </w:tc>
        <w:tc>
          <w:tcPr>
            <w:tcW w:w="2032" w:type="dxa"/>
            <w:shd w:val="clear" w:color="auto" w:fill="D9D9D9" w:themeFill="background1" w:themeFillShade="D9"/>
          </w:tcPr>
          <w:p w14:paraId="58362A88" w14:textId="77777777" w:rsidR="00DB4AE0" w:rsidRPr="00A45D4E" w:rsidRDefault="00DB4AE0">
            <w:pPr>
              <w:pStyle w:val="afb"/>
            </w:pPr>
            <w:r w:rsidRPr="00A45D4E">
              <w:t>Срок исполнения</w:t>
            </w:r>
          </w:p>
        </w:tc>
        <w:tc>
          <w:tcPr>
            <w:tcW w:w="1902" w:type="dxa"/>
            <w:shd w:val="clear" w:color="auto" w:fill="D9D9D9" w:themeFill="background1" w:themeFillShade="D9"/>
          </w:tcPr>
          <w:p w14:paraId="310A8EC8" w14:textId="77777777" w:rsidR="00DB4AE0" w:rsidRPr="00A45D4E" w:rsidRDefault="00DB4AE0">
            <w:pPr>
              <w:pStyle w:val="afb"/>
            </w:pPr>
            <w:r w:rsidRPr="00A45D4E">
              <w:t>Ответственный исполнитель</w:t>
            </w:r>
          </w:p>
        </w:tc>
      </w:tr>
      <w:tr w:rsidR="00766668" w:rsidRPr="00D90D0B" w14:paraId="3F6EBC33" w14:textId="77777777" w:rsidTr="006A056C">
        <w:tc>
          <w:tcPr>
            <w:tcW w:w="733" w:type="dxa"/>
            <w:shd w:val="clear" w:color="auto" w:fill="auto"/>
          </w:tcPr>
          <w:p w14:paraId="0EE630C2" w14:textId="77777777" w:rsidR="00DB4AE0" w:rsidRPr="000018FC" w:rsidRDefault="00DB4AE0" w:rsidP="001C1065">
            <w:pPr>
              <w:pStyle w:val="ac"/>
            </w:pPr>
            <w:r>
              <w:t>1</w:t>
            </w:r>
          </w:p>
        </w:tc>
        <w:tc>
          <w:tcPr>
            <w:tcW w:w="4762" w:type="dxa"/>
            <w:shd w:val="clear" w:color="auto" w:fill="auto"/>
          </w:tcPr>
          <w:p w14:paraId="56AE3925" w14:textId="315F2FE6" w:rsidR="00766668" w:rsidRDefault="0050287D" w:rsidP="003E6B59">
            <w:pPr>
              <w:pStyle w:val="affffffc"/>
              <w:rPr>
                <w:sz w:val="20"/>
                <w:szCs w:val="20"/>
              </w:rPr>
            </w:pPr>
            <w:r w:rsidRPr="0050287D">
              <w:rPr>
                <w:sz w:val="20"/>
                <w:szCs w:val="20"/>
              </w:rPr>
              <w:t xml:space="preserve">Через Личный кабинет СЦ или по электронной почте </w:t>
            </w:r>
            <w:r w:rsidRPr="001A3E14">
              <w:rPr>
                <w:sz w:val="20"/>
                <w:szCs w:val="20"/>
              </w:rPr>
              <w:t xml:space="preserve">Оператор компонента НСИ </w:t>
            </w:r>
            <w:r>
              <w:rPr>
                <w:sz w:val="20"/>
                <w:szCs w:val="20"/>
              </w:rPr>
              <w:t xml:space="preserve"> </w:t>
            </w:r>
            <w:r w:rsidRPr="0050287D">
              <w:rPr>
                <w:sz w:val="20"/>
                <w:szCs w:val="20"/>
              </w:rPr>
              <w:t>направ</w:t>
            </w:r>
            <w:r>
              <w:rPr>
                <w:sz w:val="20"/>
                <w:szCs w:val="20"/>
              </w:rPr>
              <w:t xml:space="preserve">ляет </w:t>
            </w:r>
            <w:r w:rsidRPr="0050287D">
              <w:rPr>
                <w:sz w:val="20"/>
                <w:szCs w:val="20"/>
              </w:rPr>
              <w:t xml:space="preserve"> запрос </w:t>
            </w:r>
            <w:r w:rsidRPr="001A3E14">
              <w:rPr>
                <w:sz w:val="20"/>
                <w:szCs w:val="20"/>
              </w:rPr>
              <w:t>на предоставление</w:t>
            </w:r>
            <w:r>
              <w:rPr>
                <w:rStyle w:val="afff3"/>
                <w:sz w:val="20"/>
                <w:szCs w:val="20"/>
              </w:rPr>
              <w:footnoteReference w:id="32"/>
            </w:r>
            <w:r w:rsidRPr="001A3E14">
              <w:rPr>
                <w:sz w:val="20"/>
                <w:szCs w:val="20"/>
              </w:rPr>
              <w:t xml:space="preserve"> или отзыв прав доступа к подсистеме ЦНСИ</w:t>
            </w:r>
            <w:r w:rsidRPr="0050287D">
              <w:rPr>
                <w:sz w:val="20"/>
                <w:szCs w:val="20"/>
              </w:rPr>
              <w:t xml:space="preserve"> с приложением Заявки на </w:t>
            </w:r>
            <w:r w:rsidR="00766668" w:rsidRPr="001A3E14">
              <w:rPr>
                <w:sz w:val="20"/>
                <w:szCs w:val="20"/>
              </w:rPr>
              <w:t>предоставление</w:t>
            </w:r>
            <w:r w:rsidR="00766668">
              <w:rPr>
                <w:sz w:val="20"/>
                <w:szCs w:val="20"/>
              </w:rPr>
              <w:t xml:space="preserve"> </w:t>
            </w:r>
            <w:r w:rsidR="00766668" w:rsidRPr="001A3E14">
              <w:rPr>
                <w:sz w:val="20"/>
                <w:szCs w:val="20"/>
              </w:rPr>
              <w:t>или отзыв прав доступа к подсистеме ЦНСИ</w:t>
            </w:r>
            <w:r w:rsidRPr="0050287D">
              <w:rPr>
                <w:sz w:val="20"/>
                <w:szCs w:val="20"/>
              </w:rPr>
              <w:t>:</w:t>
            </w:r>
            <w:r w:rsidR="00DB4AE0" w:rsidRPr="001A3E14">
              <w:rPr>
                <w:sz w:val="20"/>
                <w:szCs w:val="20"/>
              </w:rPr>
              <w:t>:</w:t>
            </w:r>
          </w:p>
          <w:p w14:paraId="0481D0A6" w14:textId="5C3F53BC" w:rsidR="00766668" w:rsidRDefault="00DB4AE0" w:rsidP="00766668">
            <w:pPr>
              <w:pStyle w:val="affffffc"/>
              <w:numPr>
                <w:ilvl w:val="0"/>
                <w:numId w:val="194"/>
              </w:numPr>
              <w:rPr>
                <w:sz w:val="20"/>
                <w:szCs w:val="20"/>
              </w:rPr>
            </w:pPr>
            <w:r w:rsidRPr="001A3E14">
              <w:rPr>
                <w:sz w:val="20"/>
                <w:szCs w:val="20"/>
              </w:rPr>
              <w:t>Наименование ОГВ – инициатора запроса;</w:t>
            </w:r>
          </w:p>
          <w:p w14:paraId="2171C546" w14:textId="0A6AF28E" w:rsidR="00766668" w:rsidRPr="00766668" w:rsidRDefault="00766668" w:rsidP="00766668">
            <w:pPr>
              <w:pStyle w:val="affffffc"/>
              <w:numPr>
                <w:ilvl w:val="0"/>
                <w:numId w:val="194"/>
              </w:numPr>
              <w:rPr>
                <w:sz w:val="20"/>
                <w:szCs w:val="20"/>
              </w:rPr>
            </w:pPr>
            <w:r w:rsidRPr="00766668">
              <w:rPr>
                <w:sz w:val="20"/>
                <w:szCs w:val="20"/>
              </w:rPr>
              <w:t>Наименование среды СМЭВ:</w:t>
            </w:r>
          </w:p>
          <w:p w14:paraId="123486EE" w14:textId="02311D1E" w:rsidR="00DB4AE0" w:rsidRPr="001A3E14" w:rsidRDefault="00DB4AE0" w:rsidP="003E6B59">
            <w:pPr>
              <w:pStyle w:val="affffffc"/>
              <w:numPr>
                <w:ilvl w:val="0"/>
                <w:numId w:val="195"/>
              </w:numPr>
              <w:jc w:val="left"/>
              <w:rPr>
                <w:sz w:val="20"/>
                <w:szCs w:val="20"/>
              </w:rPr>
            </w:pPr>
            <w:r w:rsidRPr="001A3E14">
              <w:rPr>
                <w:sz w:val="20"/>
                <w:szCs w:val="20"/>
              </w:rPr>
              <w:t>Продуктивная среда</w:t>
            </w:r>
            <w:r w:rsidR="00867DCD">
              <w:rPr>
                <w:sz w:val="20"/>
                <w:szCs w:val="20"/>
              </w:rPr>
              <w:t>;</w:t>
            </w:r>
          </w:p>
          <w:p w14:paraId="4D20529B" w14:textId="3136AA4B" w:rsidR="00766668" w:rsidRDefault="00DB4AE0" w:rsidP="003E6B59">
            <w:pPr>
              <w:pStyle w:val="affffffc"/>
              <w:numPr>
                <w:ilvl w:val="0"/>
                <w:numId w:val="195"/>
              </w:numPr>
              <w:jc w:val="left"/>
              <w:rPr>
                <w:sz w:val="20"/>
                <w:szCs w:val="20"/>
              </w:rPr>
            </w:pPr>
            <w:r w:rsidRPr="001A3E14">
              <w:rPr>
                <w:sz w:val="20"/>
                <w:szCs w:val="20"/>
              </w:rPr>
              <w:t>Тестовая среда</w:t>
            </w:r>
            <w:r w:rsidR="00867DCD">
              <w:rPr>
                <w:sz w:val="20"/>
                <w:szCs w:val="20"/>
              </w:rPr>
              <w:t>;</w:t>
            </w:r>
          </w:p>
          <w:p w14:paraId="39A9DA99" w14:textId="6C0DD408" w:rsidR="00DB4AE0" w:rsidRPr="00766668" w:rsidRDefault="00DB4AE0" w:rsidP="00766668">
            <w:pPr>
              <w:pStyle w:val="affffffc"/>
              <w:numPr>
                <w:ilvl w:val="0"/>
                <w:numId w:val="193"/>
              </w:numPr>
              <w:jc w:val="left"/>
              <w:rPr>
                <w:sz w:val="20"/>
                <w:szCs w:val="20"/>
              </w:rPr>
            </w:pPr>
            <w:r w:rsidRPr="00766668">
              <w:rPr>
                <w:sz w:val="20"/>
                <w:szCs w:val="20"/>
              </w:rPr>
              <w:t>Сведения о лице, для которого требуется предоставить/отозвать права доступа:</w:t>
            </w:r>
          </w:p>
          <w:p w14:paraId="4433E20B" w14:textId="1CC367D9" w:rsidR="00DB4AE0" w:rsidRPr="001A3E14" w:rsidRDefault="00DB4AE0" w:rsidP="00DB4AE0">
            <w:pPr>
              <w:pStyle w:val="affffffc"/>
              <w:numPr>
                <w:ilvl w:val="0"/>
                <w:numId w:val="177"/>
              </w:numPr>
              <w:jc w:val="left"/>
              <w:rPr>
                <w:sz w:val="20"/>
                <w:szCs w:val="20"/>
              </w:rPr>
            </w:pPr>
            <w:r w:rsidRPr="001A3E14">
              <w:rPr>
                <w:sz w:val="20"/>
                <w:szCs w:val="20"/>
              </w:rPr>
              <w:t>ФИО</w:t>
            </w:r>
            <w:r w:rsidR="003570AC">
              <w:rPr>
                <w:sz w:val="20"/>
                <w:szCs w:val="20"/>
              </w:rPr>
              <w:t>;</w:t>
            </w:r>
          </w:p>
          <w:p w14:paraId="15739E42" w14:textId="0F73B718" w:rsidR="00DB4AE0" w:rsidRDefault="00DB4AE0" w:rsidP="00DB4AE0">
            <w:pPr>
              <w:pStyle w:val="affffffc"/>
              <w:numPr>
                <w:ilvl w:val="0"/>
                <w:numId w:val="177"/>
              </w:numPr>
              <w:jc w:val="left"/>
              <w:rPr>
                <w:sz w:val="20"/>
                <w:szCs w:val="20"/>
              </w:rPr>
            </w:pPr>
            <w:r w:rsidRPr="001A3E14">
              <w:rPr>
                <w:sz w:val="20"/>
                <w:szCs w:val="20"/>
              </w:rPr>
              <w:t>СНИЛС</w:t>
            </w:r>
            <w:r w:rsidR="003570AC">
              <w:rPr>
                <w:sz w:val="20"/>
                <w:szCs w:val="20"/>
              </w:rPr>
              <w:t>;</w:t>
            </w:r>
          </w:p>
          <w:p w14:paraId="28E2A7BD" w14:textId="6543BD3A" w:rsidR="003570AC" w:rsidRPr="001A3E14" w:rsidRDefault="003570AC" w:rsidP="00DB4AE0">
            <w:pPr>
              <w:pStyle w:val="affffffc"/>
              <w:numPr>
                <w:ilvl w:val="0"/>
                <w:numId w:val="17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ОЛЬ.</w:t>
            </w:r>
          </w:p>
          <w:p w14:paraId="0F8B10C9" w14:textId="77777777" w:rsidR="00DB4AE0" w:rsidRPr="001A3E14" w:rsidRDefault="00DB4AE0" w:rsidP="003570AC">
            <w:pPr>
              <w:pStyle w:val="affffffc"/>
              <w:numPr>
                <w:ilvl w:val="0"/>
                <w:numId w:val="193"/>
              </w:numPr>
              <w:rPr>
                <w:sz w:val="20"/>
                <w:szCs w:val="20"/>
              </w:rPr>
            </w:pPr>
            <w:r w:rsidRPr="001A3E14">
              <w:rPr>
                <w:sz w:val="20"/>
                <w:szCs w:val="20"/>
              </w:rPr>
              <w:t>Тип операции. Возможные значения:</w:t>
            </w:r>
          </w:p>
          <w:p w14:paraId="650FBB72" w14:textId="77777777" w:rsidR="00DB4AE0" w:rsidRPr="001A3E14" w:rsidRDefault="00DB4AE0" w:rsidP="00DB4AE0">
            <w:pPr>
              <w:pStyle w:val="affffffc"/>
              <w:numPr>
                <w:ilvl w:val="0"/>
                <w:numId w:val="176"/>
              </w:numPr>
              <w:jc w:val="left"/>
              <w:rPr>
                <w:sz w:val="20"/>
                <w:szCs w:val="20"/>
              </w:rPr>
            </w:pPr>
            <w:r w:rsidRPr="001A3E14">
              <w:rPr>
                <w:sz w:val="20"/>
                <w:szCs w:val="20"/>
              </w:rPr>
              <w:t>Предоставление прав доступа</w:t>
            </w:r>
          </w:p>
          <w:p w14:paraId="7B433FE2" w14:textId="77777777" w:rsidR="00DB4AE0" w:rsidRDefault="00DB4AE0" w:rsidP="00DB4AE0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A3E14">
              <w:rPr>
                <w:rFonts w:ascii="Times New Roman" w:hAnsi="Times New Roman"/>
              </w:rPr>
              <w:t>Отзыв прав доступа</w:t>
            </w:r>
          </w:p>
          <w:p w14:paraId="1B489299" w14:textId="77777777" w:rsidR="009535F8" w:rsidRDefault="009535F8" w:rsidP="009535F8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зменение</w:t>
            </w:r>
            <w:r w:rsidRPr="009535F8">
              <w:rPr>
                <w:rFonts w:ascii="Times New Roman" w:hAnsi="Times New Roman"/>
              </w:rPr>
              <w:t xml:space="preserve"> информации о </w:t>
            </w:r>
            <w:r>
              <w:rPr>
                <w:rFonts w:ascii="Times New Roman" w:hAnsi="Times New Roman"/>
              </w:rPr>
              <w:t>лице</w:t>
            </w:r>
            <w:r w:rsidRPr="009535F8">
              <w:rPr>
                <w:rFonts w:ascii="Times New Roman" w:hAnsi="Times New Roman"/>
              </w:rPr>
              <w:t>, для которого получен доступ</w:t>
            </w:r>
            <w:r>
              <w:rPr>
                <w:rFonts w:ascii="Times New Roman" w:hAnsi="Times New Roman"/>
              </w:rPr>
              <w:t>:</w:t>
            </w:r>
          </w:p>
          <w:p w14:paraId="6EDABAB8" w14:textId="77777777" w:rsidR="009535F8" w:rsidRDefault="009535F8" w:rsidP="006A056C">
            <w:pPr>
              <w:pStyle w:val="20"/>
              <w:numPr>
                <w:ilvl w:val="0"/>
                <w:numId w:val="179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ФИО (с которорым предоставлялся доступ)</w:t>
            </w:r>
          </w:p>
          <w:p w14:paraId="49D72D3E" w14:textId="77777777" w:rsidR="009535F8" w:rsidRDefault="009535F8" w:rsidP="006A056C">
            <w:pPr>
              <w:pStyle w:val="20"/>
              <w:numPr>
                <w:ilvl w:val="0"/>
                <w:numId w:val="179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НИЛС</w:t>
            </w:r>
          </w:p>
          <w:p w14:paraId="211FF474" w14:textId="43CCAB73" w:rsidR="009535F8" w:rsidRPr="009535F8" w:rsidRDefault="009535F8" w:rsidP="006A056C">
            <w:pPr>
              <w:pStyle w:val="20"/>
              <w:numPr>
                <w:ilvl w:val="0"/>
                <w:numId w:val="179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ФИО (новое, в случае изменения Фамилии)</w:t>
            </w:r>
          </w:p>
        </w:tc>
        <w:tc>
          <w:tcPr>
            <w:tcW w:w="2525" w:type="dxa"/>
            <w:shd w:val="clear" w:color="auto" w:fill="auto"/>
          </w:tcPr>
          <w:p w14:paraId="61F1BE2F" w14:textId="77777777" w:rsidR="00DB4AE0" w:rsidRPr="00646524" w:rsidRDefault="00DB4AE0" w:rsidP="00DB4AE0">
            <w:pPr>
              <w:pStyle w:val="afc"/>
            </w:pPr>
          </w:p>
        </w:tc>
        <w:tc>
          <w:tcPr>
            <w:tcW w:w="2832" w:type="dxa"/>
            <w:shd w:val="clear" w:color="auto" w:fill="auto"/>
          </w:tcPr>
          <w:p w14:paraId="121A0C2F" w14:textId="7951F348" w:rsidR="00DB4AE0" w:rsidRPr="00646524" w:rsidRDefault="00086AF5" w:rsidP="007F380B">
            <w:pPr>
              <w:pStyle w:val="afc"/>
            </w:pPr>
            <w:r w:rsidRPr="00086AF5">
              <w:t>Запрос на предоставление/отзыв прав доступа к подсистеме ЦНСИ/изменение информации о лице, получившем доступ к ЦНСИ</w:t>
            </w:r>
          </w:p>
        </w:tc>
        <w:tc>
          <w:tcPr>
            <w:tcW w:w="2032" w:type="dxa"/>
            <w:shd w:val="clear" w:color="auto" w:fill="auto"/>
          </w:tcPr>
          <w:p w14:paraId="0C522B43" w14:textId="1F0B19A4" w:rsidR="00DB4AE0" w:rsidRPr="00646524" w:rsidRDefault="00DB4AE0" w:rsidP="00DB4AE0">
            <w:pPr>
              <w:pStyle w:val="afc"/>
            </w:pPr>
            <w:r w:rsidRPr="00646524">
              <w:t>-</w:t>
            </w:r>
          </w:p>
        </w:tc>
        <w:tc>
          <w:tcPr>
            <w:tcW w:w="1902" w:type="dxa"/>
            <w:shd w:val="clear" w:color="auto" w:fill="auto"/>
          </w:tcPr>
          <w:p w14:paraId="4752680E" w14:textId="1E4F1ECF" w:rsidR="00DB4AE0" w:rsidRPr="00646524" w:rsidRDefault="00DB4AE0" w:rsidP="00DB4AE0">
            <w:pPr>
              <w:pStyle w:val="afc"/>
            </w:pPr>
            <w:r w:rsidRPr="001A3E14">
              <w:t>Оператор компонента НСИ</w:t>
            </w:r>
          </w:p>
        </w:tc>
      </w:tr>
      <w:tr w:rsidR="00766668" w:rsidRPr="00D90D0B" w14:paraId="3BF89B56" w14:textId="77777777" w:rsidTr="006A056C">
        <w:tc>
          <w:tcPr>
            <w:tcW w:w="733" w:type="dxa"/>
            <w:shd w:val="clear" w:color="auto" w:fill="auto"/>
          </w:tcPr>
          <w:p w14:paraId="1636C593" w14:textId="5EEF7365" w:rsidR="00DB4AE0" w:rsidRPr="00D90D0B" w:rsidRDefault="00DB4AE0" w:rsidP="001C1065">
            <w:pPr>
              <w:pStyle w:val="ac"/>
            </w:pPr>
            <w:r>
              <w:lastRenderedPageBreak/>
              <w:t>2</w:t>
            </w:r>
          </w:p>
        </w:tc>
        <w:tc>
          <w:tcPr>
            <w:tcW w:w="4762" w:type="dxa"/>
            <w:shd w:val="clear" w:color="auto" w:fill="auto"/>
          </w:tcPr>
          <w:p w14:paraId="4E465219" w14:textId="77777777" w:rsidR="00DB4AE0" w:rsidRPr="00D90D0B" w:rsidRDefault="00DB4AE0" w:rsidP="00DB4AE0">
            <w:pPr>
              <w:pStyle w:val="afc"/>
            </w:pPr>
            <w:r w:rsidRPr="00D90D0B">
              <w:t>Выполнить первичную обработку запроса:</w:t>
            </w:r>
          </w:p>
          <w:p w14:paraId="7AC85DAC" w14:textId="77777777" w:rsidR="00DB4AE0" w:rsidRPr="00A45D4E" w:rsidRDefault="00DB4AE0" w:rsidP="00DB4AE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запрос.</w:t>
            </w:r>
          </w:p>
          <w:p w14:paraId="73BE9275" w14:textId="77777777" w:rsidR="00DB4AE0" w:rsidRPr="00A45D4E" w:rsidRDefault="00DB4AE0" w:rsidP="00DB4AE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Поставщика письмо с регистрационным номером запроса.</w:t>
            </w:r>
          </w:p>
          <w:p w14:paraId="71057FD2" w14:textId="77777777" w:rsidR="00DB4AE0" w:rsidRPr="00A45D4E" w:rsidRDefault="00DB4AE0" w:rsidP="00DB4AE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7B059C16" w14:textId="77777777" w:rsidR="00DB4AE0" w:rsidRPr="00A45D4E" w:rsidRDefault="00DB4AE0" w:rsidP="00DB4AE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2142017D" w14:textId="77777777" w:rsidR="00DB4AE0" w:rsidRPr="00A45D4E" w:rsidRDefault="00DB4AE0" w:rsidP="00DB4AE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соответствии запроса требованиям, отклонить запрос и уведомить об этом Поставщика по электронной почте.</w:t>
            </w:r>
          </w:p>
          <w:p w14:paraId="7C3FD7DF" w14:textId="77777777" w:rsidR="00DB4AE0" w:rsidRPr="00A45D4E" w:rsidRDefault="00DB4AE0" w:rsidP="00DB4AE0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и необходимости получить у Поставщика дополнительную информацию.</w:t>
            </w:r>
          </w:p>
        </w:tc>
        <w:tc>
          <w:tcPr>
            <w:tcW w:w="2525" w:type="dxa"/>
            <w:shd w:val="clear" w:color="auto" w:fill="auto"/>
          </w:tcPr>
          <w:p w14:paraId="38498072" w14:textId="57EF12B5" w:rsidR="00DB4AE0" w:rsidRPr="00D90D0B" w:rsidRDefault="00086AF5" w:rsidP="00086AF5">
            <w:pPr>
              <w:pStyle w:val="afc"/>
            </w:pPr>
            <w:r>
              <w:t>Запрос на п</w:t>
            </w:r>
            <w:r w:rsidR="007F380B" w:rsidRPr="007F380B">
              <w:t>редоставление/отзыв прав доступа к подсистеме ЦНСИ/изменение информации о лице, получившем доступ к ЦНСИ</w:t>
            </w:r>
          </w:p>
        </w:tc>
        <w:tc>
          <w:tcPr>
            <w:tcW w:w="2832" w:type="dxa"/>
            <w:shd w:val="clear" w:color="auto" w:fill="auto"/>
          </w:tcPr>
          <w:p w14:paraId="76D167C2" w14:textId="77777777" w:rsidR="00DB4AE0" w:rsidRPr="00D90D0B" w:rsidRDefault="00DB4AE0" w:rsidP="00DB4AE0">
            <w:pPr>
              <w:pStyle w:val="afc"/>
            </w:pPr>
            <w:r w:rsidRPr="00D90D0B">
              <w:t>Сообщение по электронной почте в адрес Участника о регистрации запроса</w:t>
            </w:r>
          </w:p>
        </w:tc>
        <w:tc>
          <w:tcPr>
            <w:tcW w:w="2032" w:type="dxa"/>
            <w:shd w:val="clear" w:color="auto" w:fill="auto"/>
          </w:tcPr>
          <w:p w14:paraId="5A866F37" w14:textId="49D245EB" w:rsidR="00DB4AE0" w:rsidRPr="00D90D0B" w:rsidRDefault="00DB4AE0" w:rsidP="00646524">
            <w:pPr>
              <w:pStyle w:val="afc"/>
            </w:pPr>
            <w:r w:rsidRPr="00D90D0B">
              <w:t xml:space="preserve">15 минут с момента получения запроса </w:t>
            </w:r>
          </w:p>
        </w:tc>
        <w:tc>
          <w:tcPr>
            <w:tcW w:w="1902" w:type="dxa"/>
            <w:shd w:val="clear" w:color="auto" w:fill="auto"/>
          </w:tcPr>
          <w:p w14:paraId="726586FD" w14:textId="77777777" w:rsidR="00DB4AE0" w:rsidRPr="00D90D0B" w:rsidRDefault="00DB4AE0" w:rsidP="00DB4AE0">
            <w:pPr>
              <w:pStyle w:val="afc"/>
            </w:pPr>
            <w:r w:rsidRPr="00D90D0B">
              <w:t>СЦ</w:t>
            </w:r>
          </w:p>
        </w:tc>
      </w:tr>
      <w:tr w:rsidR="00766668" w:rsidRPr="00D90D0B" w14:paraId="419126CA" w14:textId="77777777" w:rsidTr="006A056C">
        <w:tc>
          <w:tcPr>
            <w:tcW w:w="733" w:type="dxa"/>
            <w:shd w:val="clear" w:color="auto" w:fill="auto"/>
          </w:tcPr>
          <w:p w14:paraId="4B6BFCCC" w14:textId="77777777" w:rsidR="00DB4AE0" w:rsidRPr="00D90D0B" w:rsidRDefault="00DB4AE0" w:rsidP="001C1065">
            <w:pPr>
              <w:pStyle w:val="ac"/>
            </w:pPr>
            <w:r>
              <w:t>3</w:t>
            </w:r>
          </w:p>
        </w:tc>
        <w:tc>
          <w:tcPr>
            <w:tcW w:w="4762" w:type="dxa"/>
            <w:shd w:val="clear" w:color="auto" w:fill="auto"/>
          </w:tcPr>
          <w:p w14:paraId="08CDEDB0" w14:textId="40711B0D" w:rsidR="00DB4AE0" w:rsidRPr="00646524" w:rsidRDefault="00DB4AE0" w:rsidP="00DB4AE0">
            <w:pPr>
              <w:pStyle w:val="afc"/>
            </w:pPr>
            <w:r w:rsidRPr="001A3E14">
              <w:rPr>
                <w:szCs w:val="22"/>
              </w:rPr>
              <w:t>Оператор ЕСНСИ проверяет запрос и при необходимости запрашивает у Оператора компонента НСИ дополнительную информацию.</w:t>
            </w:r>
          </w:p>
        </w:tc>
        <w:tc>
          <w:tcPr>
            <w:tcW w:w="2525" w:type="dxa"/>
            <w:shd w:val="clear" w:color="auto" w:fill="auto"/>
          </w:tcPr>
          <w:p w14:paraId="5F2428AA" w14:textId="09AD85D8" w:rsidR="00DB4AE0" w:rsidRPr="00D90D0B" w:rsidRDefault="00086AF5" w:rsidP="00DB4AE0">
            <w:pPr>
              <w:pStyle w:val="afc"/>
            </w:pPr>
            <w:r w:rsidRPr="00086AF5">
              <w:t>Запрос на предоставление/отзыв прав доступа к подсистеме ЦНСИ/изменение информации о лице, получившем доступ к ЦНСИ</w:t>
            </w:r>
          </w:p>
        </w:tc>
        <w:tc>
          <w:tcPr>
            <w:tcW w:w="2832" w:type="dxa"/>
            <w:shd w:val="clear" w:color="auto" w:fill="auto"/>
          </w:tcPr>
          <w:p w14:paraId="0938F6A6" w14:textId="7C0982A9" w:rsidR="00DB4AE0" w:rsidRPr="00D90D0B" w:rsidRDefault="00DB4AE0" w:rsidP="00DB4AE0">
            <w:pPr>
              <w:pStyle w:val="afc"/>
            </w:pPr>
          </w:p>
        </w:tc>
        <w:tc>
          <w:tcPr>
            <w:tcW w:w="2032" w:type="dxa"/>
            <w:shd w:val="clear" w:color="auto" w:fill="auto"/>
          </w:tcPr>
          <w:p w14:paraId="695AFF91" w14:textId="0B749F21" w:rsidR="00DB4AE0" w:rsidRPr="00D90D0B" w:rsidRDefault="00DB4AE0" w:rsidP="00DB4AE0">
            <w:pPr>
              <w:pStyle w:val="afc"/>
            </w:pPr>
            <w:r>
              <w:t>2</w:t>
            </w:r>
            <w:r w:rsidRPr="00D90D0B">
              <w:t xml:space="preserve"> рабочих дня с момента получения полной информации по запросу</w:t>
            </w:r>
          </w:p>
        </w:tc>
        <w:tc>
          <w:tcPr>
            <w:tcW w:w="1902" w:type="dxa"/>
            <w:shd w:val="clear" w:color="auto" w:fill="auto"/>
          </w:tcPr>
          <w:p w14:paraId="630B3F88" w14:textId="3E8B0B12" w:rsidR="00DB4AE0" w:rsidRPr="00D90D0B" w:rsidRDefault="00DB4AE0" w:rsidP="00646524">
            <w:pPr>
              <w:pStyle w:val="afc"/>
            </w:pPr>
            <w:r w:rsidRPr="00D90D0B">
              <w:t>ОЭ </w:t>
            </w:r>
            <w:r>
              <w:t>ЕСНСИ</w:t>
            </w:r>
          </w:p>
        </w:tc>
      </w:tr>
      <w:tr w:rsidR="00766668" w:rsidRPr="00D90D0B" w14:paraId="2D48F22E" w14:textId="77777777" w:rsidTr="006A056C">
        <w:tc>
          <w:tcPr>
            <w:tcW w:w="733" w:type="dxa"/>
            <w:shd w:val="clear" w:color="auto" w:fill="auto"/>
          </w:tcPr>
          <w:p w14:paraId="7889D9D0" w14:textId="77777777" w:rsidR="00DB4AE0" w:rsidRPr="00646524" w:rsidRDefault="00DB4AE0" w:rsidP="001C1065">
            <w:pPr>
              <w:pStyle w:val="ac"/>
            </w:pPr>
            <w:r w:rsidRPr="00646524">
              <w:t>4</w:t>
            </w:r>
          </w:p>
        </w:tc>
        <w:tc>
          <w:tcPr>
            <w:tcW w:w="4762" w:type="dxa"/>
            <w:shd w:val="clear" w:color="auto" w:fill="auto"/>
          </w:tcPr>
          <w:p w14:paraId="1B9E9F04" w14:textId="77777777" w:rsidR="00DB4AE0" w:rsidRPr="001A3E14" w:rsidRDefault="00DB4AE0" w:rsidP="00DB4AE0">
            <w:pPr>
              <w:pStyle w:val="affffffc"/>
              <w:rPr>
                <w:sz w:val="20"/>
                <w:szCs w:val="20"/>
              </w:rPr>
            </w:pPr>
            <w:r w:rsidRPr="001A3E14">
              <w:rPr>
                <w:sz w:val="20"/>
                <w:szCs w:val="20"/>
              </w:rPr>
              <w:t>Исполнение заявки Оператором ЕСНСИ и передача реквизитов доступа Оператору компонента НСИ.</w:t>
            </w:r>
          </w:p>
          <w:p w14:paraId="5B75F6DF" w14:textId="69707DFF" w:rsidR="00DB4AE0" w:rsidRPr="00646524" w:rsidRDefault="00DB4AE0" w:rsidP="00DB4AE0">
            <w:pPr>
              <w:pStyle w:val="afc"/>
            </w:pPr>
          </w:p>
        </w:tc>
        <w:tc>
          <w:tcPr>
            <w:tcW w:w="2525" w:type="dxa"/>
            <w:shd w:val="clear" w:color="auto" w:fill="auto"/>
          </w:tcPr>
          <w:p w14:paraId="578CC205" w14:textId="60F46C02" w:rsidR="00DB4AE0" w:rsidRPr="00D90D0B" w:rsidRDefault="00086AF5" w:rsidP="00DB4AE0">
            <w:pPr>
              <w:pStyle w:val="afc"/>
            </w:pPr>
            <w:r w:rsidRPr="00086AF5">
              <w:t>Запрос на предоставление/отзыв прав доступа к подсистеме ЦНСИ/изменение информации о лице, получившем доступ к ЦНСИ</w:t>
            </w:r>
          </w:p>
        </w:tc>
        <w:tc>
          <w:tcPr>
            <w:tcW w:w="2832" w:type="dxa"/>
            <w:shd w:val="clear" w:color="auto" w:fill="auto"/>
          </w:tcPr>
          <w:p w14:paraId="4DFC2111" w14:textId="64925F2F" w:rsidR="00DB4AE0" w:rsidRPr="00D90D0B" w:rsidRDefault="00D85023" w:rsidP="00DB4AE0">
            <w:pPr>
              <w:pStyle w:val="afc"/>
            </w:pPr>
            <w:r w:rsidRPr="00D90D0B">
              <w:t xml:space="preserve">Сообщение в адрес </w:t>
            </w:r>
            <w:r>
              <w:t>Участника</w:t>
            </w:r>
            <w:r w:rsidRPr="00D90D0B">
              <w:t xml:space="preserve"> об успешном выполнении работ</w:t>
            </w:r>
          </w:p>
        </w:tc>
        <w:tc>
          <w:tcPr>
            <w:tcW w:w="2032" w:type="dxa"/>
            <w:shd w:val="clear" w:color="auto" w:fill="auto"/>
          </w:tcPr>
          <w:p w14:paraId="5C8D6E8D" w14:textId="29403416" w:rsidR="00DB4AE0" w:rsidRPr="00D90D0B" w:rsidRDefault="00DB4AE0" w:rsidP="00646524">
            <w:pPr>
              <w:pStyle w:val="afc"/>
            </w:pPr>
            <w:r>
              <w:t>1</w:t>
            </w:r>
            <w:r w:rsidRPr="00D90D0B">
              <w:t xml:space="preserve"> рабоч</w:t>
            </w:r>
            <w:r>
              <w:t>ий день</w:t>
            </w:r>
          </w:p>
        </w:tc>
        <w:tc>
          <w:tcPr>
            <w:tcW w:w="1902" w:type="dxa"/>
            <w:shd w:val="clear" w:color="auto" w:fill="auto"/>
          </w:tcPr>
          <w:p w14:paraId="38D70E36" w14:textId="462196D8" w:rsidR="00DB4AE0" w:rsidRPr="00D90D0B" w:rsidRDefault="00DB4AE0" w:rsidP="00DB4AE0">
            <w:pPr>
              <w:pStyle w:val="afc"/>
            </w:pPr>
            <w:r w:rsidRPr="00D90D0B">
              <w:t>ОЭ </w:t>
            </w:r>
            <w:r>
              <w:t>ЕСНСИ</w:t>
            </w:r>
          </w:p>
        </w:tc>
      </w:tr>
      <w:tr w:rsidR="00766668" w:rsidRPr="00D90D0B" w14:paraId="0D9C7823" w14:textId="77777777" w:rsidTr="006A056C">
        <w:tc>
          <w:tcPr>
            <w:tcW w:w="733" w:type="dxa"/>
            <w:shd w:val="clear" w:color="auto" w:fill="auto"/>
          </w:tcPr>
          <w:p w14:paraId="11760FFB" w14:textId="77777777" w:rsidR="00DB4AE0" w:rsidRPr="00D90D0B" w:rsidRDefault="00DB4AE0" w:rsidP="001C1065">
            <w:pPr>
              <w:pStyle w:val="ac"/>
            </w:pPr>
            <w:r>
              <w:t>6</w:t>
            </w:r>
          </w:p>
        </w:tc>
        <w:tc>
          <w:tcPr>
            <w:tcW w:w="4762" w:type="dxa"/>
            <w:shd w:val="clear" w:color="auto" w:fill="auto"/>
          </w:tcPr>
          <w:p w14:paraId="794FBD36" w14:textId="77777777" w:rsidR="00DB4AE0" w:rsidRPr="00D90D0B" w:rsidRDefault="00DB4AE0" w:rsidP="00DB4AE0">
            <w:pPr>
              <w:pStyle w:val="afc"/>
            </w:pPr>
            <w:r w:rsidRPr="00D90D0B">
              <w:t>Выполнить завершающие действия по запросу:</w:t>
            </w:r>
          </w:p>
          <w:p w14:paraId="031AC731" w14:textId="14152B93" w:rsidR="00DB4AE0" w:rsidRPr="00A45D4E" w:rsidRDefault="001771E1" w:rsidP="00DB4AE0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DB4AE0" w:rsidRPr="00A45D4E">
              <w:rPr>
                <w:rFonts w:ascii="Times New Roman" w:hAnsi="Times New Roman"/>
              </w:rPr>
              <w:t>.</w:t>
            </w:r>
          </w:p>
          <w:p w14:paraId="35585EF8" w14:textId="1B77BF60" w:rsidR="00DB4AE0" w:rsidRPr="00A45D4E" w:rsidRDefault="00B15B9F" w:rsidP="00DB4AE0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DB4AE0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525" w:type="dxa"/>
            <w:shd w:val="clear" w:color="auto" w:fill="auto"/>
          </w:tcPr>
          <w:p w14:paraId="1A402478" w14:textId="55246700" w:rsidR="00DB4AE0" w:rsidRPr="00D90D0B" w:rsidRDefault="00DB4AE0" w:rsidP="00646524">
            <w:pPr>
              <w:pStyle w:val="afc"/>
            </w:pPr>
            <w:r w:rsidRPr="00D90D0B">
              <w:t xml:space="preserve">Сообщение в адрес </w:t>
            </w:r>
            <w:r w:rsidR="00D85023">
              <w:t>Участника</w:t>
            </w:r>
            <w:r w:rsidRPr="00D90D0B">
              <w:t xml:space="preserve"> об успешном выполнении работ</w:t>
            </w:r>
          </w:p>
        </w:tc>
        <w:tc>
          <w:tcPr>
            <w:tcW w:w="2832" w:type="dxa"/>
            <w:shd w:val="clear" w:color="auto" w:fill="auto"/>
          </w:tcPr>
          <w:p w14:paraId="29C3C7F1" w14:textId="39761EF3" w:rsidR="00DB4AE0" w:rsidRPr="00D90D0B" w:rsidRDefault="00725D5D" w:rsidP="00646524">
            <w:pPr>
              <w:pStyle w:val="afc"/>
            </w:pPr>
            <w:r>
              <w:t>Сообщение в адрес Участника о решении запроса</w:t>
            </w:r>
          </w:p>
        </w:tc>
        <w:tc>
          <w:tcPr>
            <w:tcW w:w="2032" w:type="dxa"/>
            <w:shd w:val="clear" w:color="auto" w:fill="auto"/>
          </w:tcPr>
          <w:p w14:paraId="56DA32CE" w14:textId="038E1FEE" w:rsidR="00DB4AE0" w:rsidRPr="00D90D0B" w:rsidRDefault="00B15B9F" w:rsidP="00DB4AE0">
            <w:pPr>
              <w:pStyle w:val="afc"/>
            </w:pPr>
            <w:r>
              <w:t>2</w:t>
            </w:r>
            <w:r w:rsidRPr="00D90D0B">
              <w:t xml:space="preserve"> </w:t>
            </w:r>
            <w:r w:rsidR="00DB4AE0" w:rsidRPr="00D90D0B">
              <w:t>дня с момента получения полной информации по запросу</w:t>
            </w:r>
          </w:p>
        </w:tc>
        <w:tc>
          <w:tcPr>
            <w:tcW w:w="1902" w:type="dxa"/>
            <w:shd w:val="clear" w:color="auto" w:fill="auto"/>
          </w:tcPr>
          <w:p w14:paraId="0BDBE2E7" w14:textId="77777777" w:rsidR="00DB4AE0" w:rsidRPr="00D90D0B" w:rsidRDefault="00DB4AE0" w:rsidP="00DB4AE0">
            <w:pPr>
              <w:pStyle w:val="afc"/>
            </w:pPr>
            <w:r w:rsidRPr="00D90D0B">
              <w:t>СЦ</w:t>
            </w:r>
          </w:p>
        </w:tc>
      </w:tr>
      <w:tr w:rsidR="00DB4AE0" w:rsidRPr="00D90D0B" w14:paraId="550BC196" w14:textId="77777777" w:rsidTr="00DB4AE0">
        <w:tc>
          <w:tcPr>
            <w:tcW w:w="14786" w:type="dxa"/>
            <w:gridSpan w:val="6"/>
            <w:shd w:val="clear" w:color="auto" w:fill="auto"/>
          </w:tcPr>
          <w:p w14:paraId="46B97D61" w14:textId="453DF065" w:rsidR="00DB4AE0" w:rsidRPr="00D90D0B" w:rsidDel="00ED235D" w:rsidRDefault="00DB4AE0">
            <w:pPr>
              <w:pStyle w:val="afc"/>
            </w:pPr>
            <w:r w:rsidRPr="00D90D0B">
              <w:lastRenderedPageBreak/>
              <w:t xml:space="preserve">Максимальное время исполнения регламентной процедуры: </w:t>
            </w:r>
            <w:r w:rsidR="00B15B9F">
              <w:t>5</w:t>
            </w:r>
            <w:r w:rsidR="00B15B9F" w:rsidRPr="00D90D0B">
              <w:t xml:space="preserve"> </w:t>
            </w:r>
            <w:r w:rsidRPr="00D90D0B">
              <w:t xml:space="preserve">рабочих </w:t>
            </w:r>
            <w:r w:rsidR="00B15B9F" w:rsidRPr="00D90D0B">
              <w:t>дн</w:t>
            </w:r>
            <w:r w:rsidR="00B15B9F">
              <w:t>ей</w:t>
            </w:r>
            <w:r w:rsidR="00B15B9F" w:rsidRPr="00D90D0B">
              <w:t xml:space="preserve"> </w:t>
            </w:r>
            <w:r w:rsidRPr="00D90D0B">
              <w:t>с момента получения полной информации по запросу, при соблюдении всеми участниками временных границ своих операций</w:t>
            </w:r>
            <w:r w:rsidR="00D85023">
              <w:t>.</w:t>
            </w:r>
          </w:p>
        </w:tc>
      </w:tr>
    </w:tbl>
    <w:p w14:paraId="79B83B8D" w14:textId="77777777" w:rsidR="00A2470D" w:rsidRPr="00646524" w:rsidRDefault="00A2470D" w:rsidP="001A3E14"/>
    <w:p w14:paraId="08CC6CBC" w14:textId="5D3E8869" w:rsidR="00882BC4" w:rsidRPr="0018244E" w:rsidRDefault="00882BC4" w:rsidP="00B03246">
      <w:pPr>
        <w:pStyle w:val="21"/>
      </w:pPr>
      <w:bookmarkStart w:id="604" w:name="_Toc494469853"/>
      <w:bookmarkStart w:id="605" w:name="_Toc494469979"/>
      <w:bookmarkStart w:id="606" w:name="_Toc494469854"/>
      <w:bookmarkStart w:id="607" w:name="_Toc494469980"/>
      <w:bookmarkStart w:id="608" w:name="_Toc507671984"/>
      <w:bookmarkEnd w:id="604"/>
      <w:bookmarkEnd w:id="605"/>
      <w:bookmarkEnd w:id="606"/>
      <w:bookmarkEnd w:id="607"/>
      <w:r w:rsidRPr="0018244E">
        <w:t>Каталог типов данных и атрибутов (КТДА)</w:t>
      </w:r>
      <w:bookmarkEnd w:id="608"/>
    </w:p>
    <w:p w14:paraId="61E91100" w14:textId="48FBA4F3" w:rsidR="00882BC4" w:rsidRPr="006A056C" w:rsidRDefault="00882BC4" w:rsidP="006B517C">
      <w:pPr>
        <w:ind w:firstLine="708"/>
        <w:jc w:val="both"/>
        <w:rPr>
          <w:rFonts w:ascii="Times New Roman" w:hAnsi="Times New Roman" w:cs="Times New Roman"/>
        </w:rPr>
      </w:pPr>
      <w:r w:rsidRPr="006A056C">
        <w:rPr>
          <w:rFonts w:ascii="Times New Roman" w:hAnsi="Times New Roman" w:cs="Times New Roman"/>
        </w:rPr>
        <w:t xml:space="preserve">Для автоматизации и упрощения процедур формирования, согласования, поиска и использования типовых документов, типов данных и атрибутов, а также видов сведений, используемых при межведомственном взаимодействии, используется </w:t>
      </w:r>
      <w:r w:rsidR="00C142A0" w:rsidRPr="003B796C">
        <w:rPr>
          <w:rFonts w:ascii="Times New Roman" w:hAnsi="Times New Roman" w:cs="Times New Roman"/>
        </w:rPr>
        <w:t xml:space="preserve">модуль </w:t>
      </w:r>
      <w:r w:rsidRPr="006A056C">
        <w:rPr>
          <w:rFonts w:ascii="Times New Roman" w:hAnsi="Times New Roman" w:cs="Times New Roman"/>
        </w:rPr>
        <w:t>«Каталог типов данных и атрибутов».</w:t>
      </w:r>
    </w:p>
    <w:p w14:paraId="453E2A94" w14:textId="77777777" w:rsidR="00882BC4" w:rsidRPr="003B796C" w:rsidRDefault="00882BC4" w:rsidP="006A056C">
      <w:pPr>
        <w:ind w:firstLine="708"/>
        <w:rPr>
          <w:rFonts w:ascii="Times New Roman" w:hAnsi="Times New Roman" w:cs="Times New Roman"/>
        </w:rPr>
      </w:pPr>
      <w:r w:rsidRPr="006A056C">
        <w:rPr>
          <w:rFonts w:ascii="Times New Roman" w:hAnsi="Times New Roman" w:cs="Times New Roman"/>
        </w:rPr>
        <w:t>Каталог типов данных и атрибутов предоставляет следующие сведения и инструменты:</w:t>
      </w:r>
    </w:p>
    <w:p w14:paraId="22807EFE" w14:textId="1A15BD7F" w:rsidR="00882BC4" w:rsidRPr="003B796C" w:rsidRDefault="00882BC4" w:rsidP="00882BC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6A056C">
        <w:rPr>
          <w:rFonts w:ascii="Times New Roman" w:hAnsi="Times New Roman" w:cs="Times New Roman"/>
        </w:rPr>
        <w:t>Перечень информационных ресурсов, имеющихся в распоряжении у поставщиков информации</w:t>
      </w:r>
      <w:r w:rsidRPr="003B796C">
        <w:rPr>
          <w:rFonts w:ascii="Times New Roman" w:hAnsi="Times New Roman" w:cs="Times New Roman"/>
        </w:rPr>
        <w:t>.</w:t>
      </w:r>
    </w:p>
    <w:p w14:paraId="7717B25E" w14:textId="3AF2EC60" w:rsidR="00882BC4" w:rsidRPr="003B796C" w:rsidRDefault="00882BC4" w:rsidP="00882BC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3B796C">
        <w:rPr>
          <w:rFonts w:ascii="Times New Roman" w:hAnsi="Times New Roman" w:cs="Times New Roman"/>
        </w:rPr>
        <w:t>Перечень документов КТДА, типов данных и видов сведений, используемых при межведомственном информационном взаимодействии в электронной форме.</w:t>
      </w:r>
    </w:p>
    <w:p w14:paraId="43040BC5" w14:textId="49E040AD" w:rsidR="00882BC4" w:rsidRPr="003B1EF3" w:rsidRDefault="00882BC4" w:rsidP="00E940CE">
      <w:pPr>
        <w:pStyle w:val="a5"/>
        <w:spacing w:line="360" w:lineRule="auto"/>
        <w:jc w:val="both"/>
      </w:pPr>
      <w:r w:rsidRPr="00E940CE">
        <w:rPr>
          <w:rFonts w:ascii="Times New Roman" w:hAnsi="Times New Roman" w:cs="Times New Roman"/>
        </w:rPr>
        <w:t>Инструменты, позволяющие автоматизировать создание настроечных данных для транспортной подсистемы СМЭВ.</w:t>
      </w:r>
    </w:p>
    <w:p w14:paraId="3BD60CA1" w14:textId="77777777" w:rsidR="0018244E" w:rsidRPr="00CE0B3C" w:rsidRDefault="006B517C" w:rsidP="006B517C">
      <w:pPr>
        <w:pStyle w:val="a5"/>
        <w:numPr>
          <w:ilvl w:val="0"/>
          <w:numId w:val="0"/>
        </w:numPr>
        <w:spacing w:line="360" w:lineRule="auto"/>
        <w:jc w:val="both"/>
        <w:rPr>
          <w:rFonts w:ascii="Times New Roman" w:hAnsi="Times New Roman" w:cs="Times New Roman"/>
        </w:rPr>
      </w:pPr>
      <w:r>
        <w:tab/>
      </w:r>
      <w:r w:rsidRPr="00CE0B3C">
        <w:rPr>
          <w:rFonts w:ascii="Times New Roman" w:hAnsi="Times New Roman" w:cs="Times New Roman"/>
        </w:rPr>
        <w:t>Концепция по использованию КТДА одобрена на заседании подкомиссии по использованию информационных технологий при предоставлении государственных и муниципальных услуг Правительственной комиссии по использованию информационных технологий для улучшения качества жизни и условий ведения предпринимательской деятельности от 19.10.2017 №___ (опубликована на Технологическом портале СМЭВ3 в разеделе «Нормативно-справочные документы»).</w:t>
      </w:r>
    </w:p>
    <w:p w14:paraId="52D2EDCC" w14:textId="5E657575" w:rsidR="00882BC4" w:rsidRPr="008E258E" w:rsidRDefault="00882BC4" w:rsidP="00BA7C2B">
      <w:pPr>
        <w:pStyle w:val="30"/>
      </w:pPr>
      <w:bookmarkStart w:id="609" w:name="_Toc507671985"/>
      <w:r w:rsidRPr="00882BC4">
        <w:t>Регистрация Участника взаимодействия в СМЭВ.КТДА</w:t>
      </w:r>
      <w:bookmarkEnd w:id="609"/>
    </w:p>
    <w:tbl>
      <w:tblPr>
        <w:tblStyle w:val="af7"/>
        <w:tblW w:w="15243" w:type="dxa"/>
        <w:tblLook w:val="04A0" w:firstRow="1" w:lastRow="0" w:firstColumn="1" w:lastColumn="0" w:noHBand="0" w:noVBand="1"/>
      </w:tblPr>
      <w:tblGrid>
        <w:gridCol w:w="15243"/>
      </w:tblGrid>
      <w:tr w:rsidR="00882BC4" w:rsidRPr="001C7A8A" w14:paraId="354C89DC" w14:textId="77777777" w:rsidTr="00E940CE">
        <w:trPr>
          <w:trHeight w:val="579"/>
        </w:trPr>
        <w:tc>
          <w:tcPr>
            <w:tcW w:w="15243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00F98840" w14:textId="77777777" w:rsidR="00882BC4" w:rsidRPr="00882BC4" w:rsidRDefault="00882BC4" w:rsidP="00882BC4">
            <w:pPr>
              <w:spacing w:line="360" w:lineRule="auto"/>
              <w:rPr>
                <w:b/>
                <w:bCs/>
              </w:rPr>
            </w:pPr>
            <w:r w:rsidRPr="00882BC4">
              <w:rPr>
                <w:b/>
                <w:bCs/>
              </w:rPr>
              <w:t xml:space="preserve">Внимание! </w:t>
            </w:r>
            <w:r w:rsidRPr="00882BC4">
              <w:rPr>
                <w:bCs/>
              </w:rPr>
              <w:t>При выполнении данной регламентной процедуры используются персональные данные пользователя: ФИО и СНИЛС.</w:t>
            </w:r>
          </w:p>
          <w:p w14:paraId="7FECAA41" w14:textId="77777777" w:rsidR="00882BC4" w:rsidRPr="00B4714C" w:rsidRDefault="00882BC4" w:rsidP="00882BC4">
            <w:pPr>
              <w:spacing w:line="360" w:lineRule="auto"/>
            </w:pPr>
            <w:r w:rsidRPr="00882BC4">
              <w:t>Указанные сведения являются конфиденциальными и подлежат обработке в соответствии со Статьёй 7 Федерального закона от 27.07.2006 №152-ФЗ «О персональных данных».</w:t>
            </w:r>
          </w:p>
        </w:tc>
      </w:tr>
    </w:tbl>
    <w:p w14:paraId="631720C3" w14:textId="77777777" w:rsidR="00882BC4" w:rsidRDefault="00882BC4" w:rsidP="00882BC4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448049DE" w14:textId="77777777" w:rsidR="00882BC4" w:rsidRPr="00882BC4" w:rsidRDefault="00882BC4" w:rsidP="00882BC4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882BC4">
        <w:rPr>
          <w:rFonts w:ascii="Times New Roman" w:hAnsi="Times New Roman" w:cs="Times New Roman"/>
          <w:b/>
          <w:color w:val="2E74B5" w:themeColor="accent1" w:themeShade="BF"/>
        </w:rPr>
        <w:lastRenderedPageBreak/>
        <w:t>Участники процесса</w:t>
      </w:r>
    </w:p>
    <w:p w14:paraId="089EB241" w14:textId="77777777" w:rsidR="00882BC4" w:rsidRPr="00882BC4" w:rsidRDefault="00882BC4" w:rsidP="00882BC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882BC4">
        <w:rPr>
          <w:rFonts w:ascii="Times New Roman" w:hAnsi="Times New Roman" w:cs="Times New Roman"/>
        </w:rPr>
        <w:t>Участник.</w:t>
      </w:r>
    </w:p>
    <w:p w14:paraId="4B290A9B" w14:textId="77777777" w:rsidR="00882BC4" w:rsidRPr="00882BC4" w:rsidRDefault="00882BC4" w:rsidP="00882BC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882BC4">
        <w:rPr>
          <w:rFonts w:ascii="Times New Roman" w:hAnsi="Times New Roman" w:cs="Times New Roman"/>
        </w:rPr>
        <w:t>СЦ.</w:t>
      </w:r>
    </w:p>
    <w:p w14:paraId="0088AF7C" w14:textId="77777777" w:rsidR="00882BC4" w:rsidRPr="00882BC4" w:rsidRDefault="00882BC4" w:rsidP="00882BC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882BC4">
        <w:rPr>
          <w:rFonts w:ascii="Times New Roman" w:hAnsi="Times New Roman" w:cs="Times New Roman"/>
        </w:rPr>
        <w:t>Оператор СМЭВ.</w:t>
      </w:r>
    </w:p>
    <w:p w14:paraId="16C0CCFD" w14:textId="77777777" w:rsidR="00882BC4" w:rsidRPr="00882BC4" w:rsidRDefault="00882BC4" w:rsidP="00882BC4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882BC4">
        <w:rPr>
          <w:rFonts w:ascii="Times New Roman" w:hAnsi="Times New Roman" w:cs="Times New Roman"/>
        </w:rPr>
        <w:t>ОЭ ИЭП.</w:t>
      </w:r>
    </w:p>
    <w:p w14:paraId="7D84CE70" w14:textId="77777777" w:rsidR="00882BC4" w:rsidRPr="00882BC4" w:rsidRDefault="00882BC4" w:rsidP="00882BC4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882BC4">
        <w:rPr>
          <w:rFonts w:ascii="Times New Roman" w:hAnsi="Times New Roman" w:cs="Times New Roman"/>
          <w:b/>
          <w:color w:val="2E74B5" w:themeColor="accent1" w:themeShade="BF"/>
        </w:rPr>
        <w:t>Предусловие процесса</w:t>
      </w:r>
    </w:p>
    <w:p w14:paraId="6AF0A3CC" w14:textId="77777777" w:rsidR="00882BC4" w:rsidRPr="0018244E" w:rsidRDefault="00882BC4" w:rsidP="00882BC4">
      <w:pPr>
        <w:pStyle w:val="a5"/>
        <w:spacing w:line="360" w:lineRule="auto"/>
        <w:jc w:val="both"/>
        <w:rPr>
          <w:rFonts w:ascii="Times New Roman" w:hAnsi="Times New Roman" w:cs="Times New Roman"/>
          <w:b/>
        </w:rPr>
      </w:pPr>
      <w:r w:rsidRPr="0018244E">
        <w:rPr>
          <w:rFonts w:ascii="Times New Roman" w:hAnsi="Times New Roman" w:cs="Times New Roman"/>
          <w:b/>
        </w:rPr>
        <w:t>Участник зарегистрирован в тестовой среде или среде разработки СМЭВ</w:t>
      </w:r>
    </w:p>
    <w:p w14:paraId="2CC8AA25" w14:textId="77777777" w:rsidR="00882BC4" w:rsidRPr="0018244E" w:rsidRDefault="00882BC4" w:rsidP="00882BC4">
      <w:pPr>
        <w:pStyle w:val="a5"/>
        <w:rPr>
          <w:rFonts w:ascii="Times New Roman" w:hAnsi="Times New Roman" w:cs="Times New Roman"/>
          <w:b/>
        </w:rPr>
      </w:pPr>
      <w:r w:rsidRPr="0018244E">
        <w:rPr>
          <w:rFonts w:ascii="Times New Roman" w:hAnsi="Times New Roman" w:cs="Times New Roman"/>
          <w:b/>
        </w:rPr>
        <w:t>Участник направил Оператору СМЭВ заявку для регистрации Участника взаимодействия в СМЭВ 3 для регистрации в СМЭВ.КТДА</w:t>
      </w:r>
    </w:p>
    <w:p w14:paraId="2934099C" w14:textId="77777777" w:rsidR="00882BC4" w:rsidRPr="0018244E" w:rsidRDefault="00882BC4" w:rsidP="00882BC4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8244E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</w:p>
    <w:p w14:paraId="16793F5B" w14:textId="162C99AD" w:rsidR="00882BC4" w:rsidRDefault="00010765" w:rsidP="00010765">
      <w:pPr>
        <w:jc w:val="center"/>
      </w:pPr>
      <w:r>
        <w:object w:dxaOrig="11839" w:dyaOrig="10535" w14:anchorId="30A06036">
          <v:shape id="_x0000_i1044" type="#_x0000_t75" style="width:546.75pt;height:489pt" o:ole="">
            <v:imagedata r:id="rId59" o:title=""/>
          </v:shape>
          <o:OLEObject Type="Embed" ProgID="Visio.Drawing.11" ShapeID="_x0000_i1044" DrawAspect="Content" ObjectID="_1588161731" r:id="rId60"/>
        </w:object>
      </w:r>
    </w:p>
    <w:p w14:paraId="69DF2D60" w14:textId="7B19E917" w:rsidR="00882BC4" w:rsidRPr="001C7A8A" w:rsidRDefault="00882BC4" w:rsidP="00882BC4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  <w:r w:rsidRPr="00882BC4">
        <w:rPr>
          <w:rFonts w:ascii="Times New Roman" w:hAnsi="Times New Roman" w:cs="Times New Roman"/>
          <w:b/>
          <w:color w:val="2E74B5" w:themeColor="accent1" w:themeShade="BF"/>
        </w:rPr>
        <w:t xml:space="preserve"> </w:t>
      </w:r>
    </w:p>
    <w:p w14:paraId="31DCB509" w14:textId="743C38AA" w:rsidR="00882BC4" w:rsidRDefault="00882BC4" w:rsidP="00882BC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таблице </w:t>
      </w:r>
      <w:r w:rsidR="006A2DC3">
        <w:rPr>
          <w:rFonts w:ascii="Times New Roman" w:hAnsi="Times New Roman" w:cs="Times New Roman"/>
        </w:rPr>
        <w:t>10.15.1</w:t>
      </w:r>
      <w:r w:rsidRPr="001C7A8A">
        <w:rPr>
          <w:rFonts w:ascii="Times New Roman" w:hAnsi="Times New Roman" w:cs="Times New Roman"/>
        </w:rPr>
        <w:t>.</w:t>
      </w:r>
    </w:p>
    <w:p w14:paraId="266648C7" w14:textId="4556DA21" w:rsidR="00882BC4" w:rsidRPr="002E74E6" w:rsidRDefault="00882BC4" w:rsidP="003E6B59">
      <w:pPr>
        <w:pStyle w:val="afa"/>
        <w:ind w:firstLine="708"/>
      </w:pPr>
      <w:r w:rsidRPr="002E74E6">
        <w:t xml:space="preserve">Таблица </w:t>
      </w:r>
      <w:r w:rsidR="006A2DC3">
        <w:t xml:space="preserve">10.15.1 </w:t>
      </w:r>
      <w:r w:rsidRPr="002E74E6">
        <w:t>– Регистрация Участника взаимодействия</w:t>
      </w:r>
      <w:r>
        <w:t xml:space="preserve"> в СМЭВ.КТДА</w:t>
      </w:r>
    </w:p>
    <w:tbl>
      <w:tblPr>
        <w:tblStyle w:val="af7"/>
        <w:tblW w:w="5000" w:type="pct"/>
        <w:tblLayout w:type="fixed"/>
        <w:tblLook w:val="04A0" w:firstRow="1" w:lastRow="0" w:firstColumn="1" w:lastColumn="0" w:noHBand="0" w:noVBand="1"/>
      </w:tblPr>
      <w:tblGrid>
        <w:gridCol w:w="668"/>
        <w:gridCol w:w="5559"/>
        <w:gridCol w:w="2645"/>
        <w:gridCol w:w="2240"/>
        <w:gridCol w:w="1780"/>
        <w:gridCol w:w="1668"/>
      </w:tblGrid>
      <w:tr w:rsidR="00882BC4" w:rsidRPr="00D91ECC" w14:paraId="3F85E41A" w14:textId="77777777" w:rsidTr="0099397D">
        <w:trPr>
          <w:cantSplit/>
          <w:tblHeader/>
        </w:trPr>
        <w:tc>
          <w:tcPr>
            <w:tcW w:w="668" w:type="dxa"/>
            <w:shd w:val="clear" w:color="auto" w:fill="D9D9D9" w:themeFill="background1" w:themeFillShade="D9"/>
          </w:tcPr>
          <w:p w14:paraId="13D3A80E" w14:textId="77777777" w:rsidR="00882BC4" w:rsidRPr="00A45D4E" w:rsidRDefault="00882BC4" w:rsidP="00882BC4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№</w:t>
            </w:r>
          </w:p>
        </w:tc>
        <w:tc>
          <w:tcPr>
            <w:tcW w:w="5559" w:type="dxa"/>
            <w:shd w:val="clear" w:color="auto" w:fill="D9D9D9" w:themeFill="background1" w:themeFillShade="D9"/>
          </w:tcPr>
          <w:p w14:paraId="39E2D589" w14:textId="77777777" w:rsidR="00882BC4" w:rsidRPr="00A45D4E" w:rsidRDefault="00882BC4" w:rsidP="00882BC4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Шаг</w:t>
            </w:r>
          </w:p>
        </w:tc>
        <w:tc>
          <w:tcPr>
            <w:tcW w:w="2645" w:type="dxa"/>
            <w:shd w:val="clear" w:color="auto" w:fill="D9D9D9" w:themeFill="background1" w:themeFillShade="D9"/>
          </w:tcPr>
          <w:p w14:paraId="4E26C84D" w14:textId="77777777" w:rsidR="00882BC4" w:rsidRPr="00A45D4E" w:rsidRDefault="00882BC4" w:rsidP="00882BC4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Входные данные</w:t>
            </w:r>
          </w:p>
        </w:tc>
        <w:tc>
          <w:tcPr>
            <w:tcW w:w="2240" w:type="dxa"/>
            <w:shd w:val="clear" w:color="auto" w:fill="D9D9D9" w:themeFill="background1" w:themeFillShade="D9"/>
          </w:tcPr>
          <w:p w14:paraId="40DF2284" w14:textId="77777777" w:rsidR="00882BC4" w:rsidRPr="00A45D4E" w:rsidRDefault="00882BC4" w:rsidP="00882BC4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Выходные данные</w:t>
            </w:r>
          </w:p>
        </w:tc>
        <w:tc>
          <w:tcPr>
            <w:tcW w:w="1780" w:type="dxa"/>
            <w:shd w:val="clear" w:color="auto" w:fill="D9D9D9" w:themeFill="background1" w:themeFillShade="D9"/>
          </w:tcPr>
          <w:p w14:paraId="4B3BF50C" w14:textId="77777777" w:rsidR="00882BC4" w:rsidRPr="00A45D4E" w:rsidRDefault="00882BC4" w:rsidP="00882BC4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Срок исполнения</w:t>
            </w:r>
          </w:p>
        </w:tc>
        <w:tc>
          <w:tcPr>
            <w:tcW w:w="1668" w:type="dxa"/>
            <w:shd w:val="clear" w:color="auto" w:fill="D9D9D9" w:themeFill="background1" w:themeFillShade="D9"/>
          </w:tcPr>
          <w:p w14:paraId="5634B80E" w14:textId="77777777" w:rsidR="00882BC4" w:rsidRPr="00A45D4E" w:rsidRDefault="00882BC4" w:rsidP="00882BC4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Ответственный исполнитель</w:t>
            </w:r>
          </w:p>
        </w:tc>
      </w:tr>
      <w:tr w:rsidR="00882BC4" w:rsidRPr="00D91ECC" w14:paraId="499BEC02" w14:textId="77777777" w:rsidTr="0099397D">
        <w:trPr>
          <w:cantSplit/>
        </w:trPr>
        <w:tc>
          <w:tcPr>
            <w:tcW w:w="668" w:type="dxa"/>
            <w:shd w:val="clear" w:color="auto" w:fill="auto"/>
          </w:tcPr>
          <w:p w14:paraId="0E8C8C52" w14:textId="77777777" w:rsidR="00882BC4" w:rsidRPr="000018FC" w:rsidRDefault="00882BC4" w:rsidP="00882BC4">
            <w:pPr>
              <w:pStyle w:val="ac"/>
            </w:pPr>
            <w:r>
              <w:t>1</w:t>
            </w:r>
          </w:p>
        </w:tc>
        <w:tc>
          <w:tcPr>
            <w:tcW w:w="5559" w:type="dxa"/>
            <w:shd w:val="clear" w:color="auto" w:fill="auto"/>
          </w:tcPr>
          <w:p w14:paraId="40EFD538" w14:textId="77777777" w:rsidR="00882BC4" w:rsidRPr="00D91ECC" w:rsidRDefault="00882BC4" w:rsidP="00882BC4">
            <w:pPr>
              <w:pStyle w:val="afc"/>
            </w:pPr>
            <w:r w:rsidRPr="00D91ECC">
              <w:t>Направить через Личный кабинет СЦ или по электронной почте запрос на регистрацию Участника, с приложением Заявки на присоединение к Регламенту обеспечения предоставления государственных услуг и исполнения государственных функций в электронном виде</w:t>
            </w:r>
            <w:r>
              <w:t>, а также Заявки для регистрации Участника в СМЭВ</w:t>
            </w:r>
            <w:r>
              <w:rPr>
                <w:rStyle w:val="afff3"/>
              </w:rPr>
              <w:footnoteReference w:id="33"/>
            </w:r>
          </w:p>
        </w:tc>
        <w:tc>
          <w:tcPr>
            <w:tcW w:w="2645" w:type="dxa"/>
            <w:shd w:val="clear" w:color="auto" w:fill="auto"/>
          </w:tcPr>
          <w:p w14:paraId="4BD39E5C" w14:textId="77777777" w:rsidR="00882BC4" w:rsidRPr="00D91ECC" w:rsidRDefault="00882BC4" w:rsidP="00882BC4">
            <w:pPr>
              <w:pStyle w:val="afc"/>
            </w:pPr>
            <w:r w:rsidRPr="00D91ECC">
              <w:t>Подписанная Заявка на присоединение к Регламенту обеспечения предоставления государственных услуг и исполнения государственных функций в электронном виде</w:t>
            </w:r>
          </w:p>
        </w:tc>
        <w:tc>
          <w:tcPr>
            <w:tcW w:w="2240" w:type="dxa"/>
            <w:shd w:val="clear" w:color="auto" w:fill="auto"/>
          </w:tcPr>
          <w:p w14:paraId="106F012C" w14:textId="77777777" w:rsidR="00882BC4" w:rsidRPr="00D91ECC" w:rsidRDefault="00882BC4" w:rsidP="00882BC4">
            <w:pPr>
              <w:pStyle w:val="afc"/>
            </w:pPr>
            <w:r w:rsidRPr="00D91ECC">
              <w:t>Запрос на регистрацию</w:t>
            </w:r>
            <w:r>
              <w:t xml:space="preserve"> Участника в СМЭВ.КТДА</w:t>
            </w:r>
          </w:p>
        </w:tc>
        <w:tc>
          <w:tcPr>
            <w:tcW w:w="1780" w:type="dxa"/>
            <w:shd w:val="clear" w:color="auto" w:fill="auto"/>
          </w:tcPr>
          <w:p w14:paraId="0D8CAEFB" w14:textId="77777777" w:rsidR="00882BC4" w:rsidRPr="00D91ECC" w:rsidRDefault="00882BC4" w:rsidP="00882BC4">
            <w:pPr>
              <w:pStyle w:val="afc"/>
            </w:pPr>
          </w:p>
        </w:tc>
        <w:tc>
          <w:tcPr>
            <w:tcW w:w="1668" w:type="dxa"/>
            <w:shd w:val="clear" w:color="auto" w:fill="auto"/>
          </w:tcPr>
          <w:p w14:paraId="69219D49" w14:textId="77777777" w:rsidR="00882BC4" w:rsidRPr="00D91ECC" w:rsidRDefault="00882BC4" w:rsidP="00882BC4">
            <w:pPr>
              <w:pStyle w:val="afc"/>
            </w:pPr>
            <w:r w:rsidRPr="00D91ECC">
              <w:t>Участник</w:t>
            </w:r>
          </w:p>
        </w:tc>
      </w:tr>
      <w:tr w:rsidR="000169F9" w:rsidRPr="00D91ECC" w14:paraId="7B92E5D0" w14:textId="77777777" w:rsidTr="0099397D">
        <w:trPr>
          <w:cantSplit/>
        </w:trPr>
        <w:tc>
          <w:tcPr>
            <w:tcW w:w="668" w:type="dxa"/>
            <w:shd w:val="clear" w:color="auto" w:fill="auto"/>
          </w:tcPr>
          <w:p w14:paraId="0A9ABF6F" w14:textId="4D874EAE" w:rsidR="000169F9" w:rsidRDefault="000169F9" w:rsidP="00882BC4">
            <w:pPr>
              <w:pStyle w:val="ac"/>
            </w:pPr>
            <w:r>
              <w:t>2</w:t>
            </w:r>
          </w:p>
        </w:tc>
        <w:tc>
          <w:tcPr>
            <w:tcW w:w="5559" w:type="dxa"/>
            <w:shd w:val="clear" w:color="auto" w:fill="auto"/>
          </w:tcPr>
          <w:p w14:paraId="64AB352E" w14:textId="77777777" w:rsidR="000169F9" w:rsidRPr="00D91ECC" w:rsidRDefault="000169F9" w:rsidP="000169F9">
            <w:pPr>
              <w:pStyle w:val="afc"/>
            </w:pPr>
            <w:r w:rsidRPr="00D91ECC">
              <w:t>Выполнить первичную обработку поручения:</w:t>
            </w:r>
          </w:p>
          <w:p w14:paraId="17241AE7" w14:textId="7CD81E5A" w:rsidR="000169F9" w:rsidRPr="00A45D4E" w:rsidRDefault="00D85423" w:rsidP="000169F9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регистрировать запрос.</w:t>
            </w:r>
          </w:p>
          <w:p w14:paraId="5F28C6B0" w14:textId="77777777" w:rsidR="000169F9" w:rsidRPr="00A45D4E" w:rsidRDefault="000169F9" w:rsidP="000169F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3A5B45AC" w14:textId="77777777" w:rsidR="000169F9" w:rsidRPr="00A45D4E" w:rsidRDefault="000169F9" w:rsidP="000169F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5A8CBB5D" w14:textId="77777777" w:rsidR="000169F9" w:rsidRPr="00A45D4E" w:rsidRDefault="000169F9" w:rsidP="000169F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6DAEB6B3" w14:textId="63FCBD7E" w:rsidR="000169F9" w:rsidRPr="00D91ECC" w:rsidRDefault="000169F9" w:rsidP="000169F9">
            <w:pPr>
              <w:pStyle w:val="afc"/>
            </w:pPr>
            <w:r w:rsidRPr="00A45D4E">
              <w:t>При необходимости получить у Участника дополнительную информацию.</w:t>
            </w:r>
          </w:p>
        </w:tc>
        <w:tc>
          <w:tcPr>
            <w:tcW w:w="2645" w:type="dxa"/>
            <w:shd w:val="clear" w:color="auto" w:fill="auto"/>
          </w:tcPr>
          <w:p w14:paraId="62A3E5C4" w14:textId="4054BAEF" w:rsidR="000169F9" w:rsidRPr="00D91ECC" w:rsidRDefault="000169F9" w:rsidP="000169F9">
            <w:pPr>
              <w:pStyle w:val="afc"/>
            </w:pPr>
          </w:p>
        </w:tc>
        <w:tc>
          <w:tcPr>
            <w:tcW w:w="2240" w:type="dxa"/>
            <w:shd w:val="clear" w:color="auto" w:fill="auto"/>
          </w:tcPr>
          <w:p w14:paraId="74534356" w14:textId="77777777" w:rsidR="000169F9" w:rsidRDefault="000169F9" w:rsidP="00882BC4">
            <w:pPr>
              <w:pStyle w:val="afc"/>
            </w:pPr>
            <w:r w:rsidRPr="00D91ECC">
              <w:t>Сообщение в адрес Участника о регистрации запроса</w:t>
            </w:r>
          </w:p>
          <w:p w14:paraId="44B26A0B" w14:textId="0AC1EEC4" w:rsidR="000169F9" w:rsidRPr="00D91ECC" w:rsidRDefault="000169F9" w:rsidP="00882BC4">
            <w:pPr>
              <w:pStyle w:val="afc"/>
            </w:pPr>
          </w:p>
        </w:tc>
        <w:tc>
          <w:tcPr>
            <w:tcW w:w="1780" w:type="dxa"/>
            <w:shd w:val="clear" w:color="auto" w:fill="auto"/>
          </w:tcPr>
          <w:p w14:paraId="0B9AF9AC" w14:textId="2E786F22" w:rsidR="000169F9" w:rsidRPr="00D91ECC" w:rsidRDefault="000169F9" w:rsidP="00882BC4">
            <w:pPr>
              <w:pStyle w:val="afc"/>
            </w:pPr>
            <w:r w:rsidRPr="00D91ECC">
              <w:t>15 минут с момента получения запроса</w:t>
            </w:r>
          </w:p>
        </w:tc>
        <w:tc>
          <w:tcPr>
            <w:tcW w:w="1668" w:type="dxa"/>
            <w:shd w:val="clear" w:color="auto" w:fill="auto"/>
          </w:tcPr>
          <w:p w14:paraId="5368EE82" w14:textId="585A55E4" w:rsidR="000169F9" w:rsidRPr="00D91ECC" w:rsidRDefault="000169F9" w:rsidP="00882BC4">
            <w:pPr>
              <w:pStyle w:val="afc"/>
            </w:pPr>
            <w:r w:rsidRPr="00D91ECC">
              <w:t>СЦ</w:t>
            </w:r>
          </w:p>
        </w:tc>
      </w:tr>
      <w:tr w:rsidR="00882BC4" w:rsidRPr="00D91ECC" w14:paraId="6858D264" w14:textId="77777777" w:rsidTr="0099397D">
        <w:trPr>
          <w:cantSplit/>
        </w:trPr>
        <w:tc>
          <w:tcPr>
            <w:tcW w:w="668" w:type="dxa"/>
            <w:shd w:val="clear" w:color="auto" w:fill="auto"/>
          </w:tcPr>
          <w:p w14:paraId="7DB9F78B" w14:textId="2FFAEDF2" w:rsidR="00882BC4" w:rsidRPr="00D91ECC" w:rsidRDefault="000169F9" w:rsidP="00882BC4">
            <w:pPr>
              <w:pStyle w:val="ac"/>
            </w:pPr>
            <w:r>
              <w:t>3</w:t>
            </w:r>
          </w:p>
        </w:tc>
        <w:tc>
          <w:tcPr>
            <w:tcW w:w="5559" w:type="dxa"/>
            <w:shd w:val="clear" w:color="auto" w:fill="auto"/>
          </w:tcPr>
          <w:p w14:paraId="625A8222" w14:textId="77777777" w:rsidR="00882BC4" w:rsidRPr="00D91ECC" w:rsidRDefault="00882BC4" w:rsidP="00882BC4">
            <w:pPr>
              <w:pStyle w:val="afc"/>
            </w:pPr>
            <w:r w:rsidRPr="00D91ECC">
              <w:t>Направить на согласование Оператору СМЭВ запрос на регистрацию Участника</w:t>
            </w:r>
          </w:p>
        </w:tc>
        <w:tc>
          <w:tcPr>
            <w:tcW w:w="2645" w:type="dxa"/>
            <w:shd w:val="clear" w:color="auto" w:fill="auto"/>
          </w:tcPr>
          <w:p w14:paraId="453F4F42" w14:textId="0227AB83" w:rsidR="00882BC4" w:rsidRPr="00D91ECC" w:rsidRDefault="009A5022" w:rsidP="00882BC4">
            <w:pPr>
              <w:pStyle w:val="afc"/>
            </w:pPr>
            <w:r w:rsidRPr="00D91ECC">
              <w:t xml:space="preserve"> Запрос на регистрацию</w:t>
            </w:r>
            <w:r>
              <w:t xml:space="preserve"> Участника в СМЭВ.КТДА</w:t>
            </w:r>
          </w:p>
        </w:tc>
        <w:tc>
          <w:tcPr>
            <w:tcW w:w="2240" w:type="dxa"/>
            <w:shd w:val="clear" w:color="auto" w:fill="auto"/>
          </w:tcPr>
          <w:p w14:paraId="28D068F3" w14:textId="46EB65C1" w:rsidR="00882BC4" w:rsidRPr="00D91ECC" w:rsidRDefault="00882BC4" w:rsidP="009A5022">
            <w:pPr>
              <w:pStyle w:val="afc"/>
            </w:pPr>
          </w:p>
        </w:tc>
        <w:tc>
          <w:tcPr>
            <w:tcW w:w="1780" w:type="dxa"/>
            <w:shd w:val="clear" w:color="auto" w:fill="auto"/>
          </w:tcPr>
          <w:p w14:paraId="5E57012D" w14:textId="4FAB7A8D" w:rsidR="00882BC4" w:rsidRPr="00D91ECC" w:rsidRDefault="000169F9" w:rsidP="00882BC4">
            <w:pPr>
              <w:pStyle w:val="afc"/>
            </w:pPr>
            <w:r>
              <w:t>?</w:t>
            </w:r>
            <w:r w:rsidRPr="00D91ECC">
              <w:t xml:space="preserve"> </w:t>
            </w:r>
            <w:r w:rsidR="00882BC4" w:rsidRPr="00D91ECC">
              <w:t>рабочих дня с момента подписания Соглашения о взаимодействии</w:t>
            </w:r>
          </w:p>
        </w:tc>
        <w:tc>
          <w:tcPr>
            <w:tcW w:w="1668" w:type="dxa"/>
            <w:shd w:val="clear" w:color="auto" w:fill="auto"/>
          </w:tcPr>
          <w:p w14:paraId="4AD4FF74" w14:textId="0089511D" w:rsidR="00882BC4" w:rsidRPr="00D91ECC" w:rsidRDefault="00884180" w:rsidP="00882BC4">
            <w:pPr>
              <w:pStyle w:val="afc"/>
            </w:pPr>
            <w:r>
              <w:t>СЦ</w:t>
            </w:r>
          </w:p>
        </w:tc>
      </w:tr>
      <w:tr w:rsidR="00884180" w:rsidRPr="00D91ECC" w14:paraId="19594ACF" w14:textId="77777777" w:rsidTr="0099397D">
        <w:trPr>
          <w:cantSplit/>
        </w:trPr>
        <w:tc>
          <w:tcPr>
            <w:tcW w:w="668" w:type="dxa"/>
            <w:shd w:val="clear" w:color="auto" w:fill="auto"/>
          </w:tcPr>
          <w:p w14:paraId="68C52C30" w14:textId="43C52136" w:rsidR="00884180" w:rsidRDefault="000169F9" w:rsidP="00882BC4">
            <w:pPr>
              <w:pStyle w:val="ac"/>
            </w:pPr>
            <w:r>
              <w:t>4</w:t>
            </w:r>
          </w:p>
        </w:tc>
        <w:tc>
          <w:tcPr>
            <w:tcW w:w="5559" w:type="dxa"/>
            <w:shd w:val="clear" w:color="auto" w:fill="auto"/>
          </w:tcPr>
          <w:p w14:paraId="6F3D2445" w14:textId="53408826" w:rsidR="00884180" w:rsidRPr="00D91ECC" w:rsidRDefault="00884180" w:rsidP="000169F9">
            <w:pPr>
              <w:pStyle w:val="afc"/>
            </w:pPr>
            <w:r>
              <w:t>О</w:t>
            </w:r>
            <w:r w:rsidR="000169F9">
              <w:t>ператор СМЭВ рассмвтривает запрос на</w:t>
            </w:r>
            <w:r w:rsidR="000169F9" w:rsidRPr="00D91ECC">
              <w:t xml:space="preserve"> регистрацию Участника</w:t>
            </w:r>
            <w:r w:rsidR="000169F9">
              <w:t xml:space="preserve"> в СМЭВ.КТДА</w:t>
            </w:r>
          </w:p>
        </w:tc>
        <w:tc>
          <w:tcPr>
            <w:tcW w:w="2645" w:type="dxa"/>
            <w:shd w:val="clear" w:color="auto" w:fill="auto"/>
          </w:tcPr>
          <w:p w14:paraId="17A56E6B" w14:textId="5701BB37" w:rsidR="00884180" w:rsidRPr="00D91ECC" w:rsidRDefault="000169F9" w:rsidP="00882BC4">
            <w:pPr>
              <w:pStyle w:val="afc"/>
            </w:pPr>
            <w:r w:rsidRPr="00D91ECC">
              <w:t>Запрос на регистрацию</w:t>
            </w:r>
            <w:r>
              <w:t xml:space="preserve"> Участника в СМЭВ.КТДА</w:t>
            </w:r>
          </w:p>
        </w:tc>
        <w:tc>
          <w:tcPr>
            <w:tcW w:w="2240" w:type="dxa"/>
            <w:shd w:val="clear" w:color="auto" w:fill="auto"/>
          </w:tcPr>
          <w:p w14:paraId="4089C262" w14:textId="2F497316" w:rsidR="00884180" w:rsidRPr="00D91ECC" w:rsidRDefault="000169F9" w:rsidP="00882BC4">
            <w:pPr>
              <w:pStyle w:val="afc"/>
            </w:pPr>
            <w:r w:rsidRPr="00D91ECC">
              <w:t>Поручение ОЭ ИЭП с приложением Заявки на присоединение к Регламенту</w:t>
            </w:r>
          </w:p>
        </w:tc>
        <w:tc>
          <w:tcPr>
            <w:tcW w:w="1780" w:type="dxa"/>
            <w:shd w:val="clear" w:color="auto" w:fill="auto"/>
          </w:tcPr>
          <w:p w14:paraId="7FF2F653" w14:textId="7D4B1D2A" w:rsidR="00884180" w:rsidRPr="00D91ECC" w:rsidRDefault="000169F9" w:rsidP="00882BC4">
            <w:pPr>
              <w:pStyle w:val="afc"/>
            </w:pPr>
            <w:r w:rsidRPr="00D91ECC">
              <w:t>3 рабочих дня с момента подписания Соглашения о взаимодействии</w:t>
            </w:r>
          </w:p>
        </w:tc>
        <w:tc>
          <w:tcPr>
            <w:tcW w:w="1668" w:type="dxa"/>
            <w:shd w:val="clear" w:color="auto" w:fill="auto"/>
          </w:tcPr>
          <w:p w14:paraId="26E0CE5B" w14:textId="6FE461AD" w:rsidR="00884180" w:rsidRPr="00D91ECC" w:rsidDel="00884180" w:rsidRDefault="000169F9" w:rsidP="00882BC4">
            <w:pPr>
              <w:pStyle w:val="afc"/>
            </w:pPr>
            <w:r w:rsidRPr="000169F9">
              <w:t>Оператор СМЭВ</w:t>
            </w:r>
          </w:p>
        </w:tc>
      </w:tr>
      <w:tr w:rsidR="00882BC4" w:rsidRPr="00D91ECC" w14:paraId="0CB41332" w14:textId="77777777" w:rsidTr="0099397D">
        <w:trPr>
          <w:cantSplit/>
        </w:trPr>
        <w:tc>
          <w:tcPr>
            <w:tcW w:w="668" w:type="dxa"/>
            <w:shd w:val="clear" w:color="auto" w:fill="auto"/>
          </w:tcPr>
          <w:p w14:paraId="0F7FAE63" w14:textId="2EF96981" w:rsidR="00882BC4" w:rsidRPr="00D91ECC" w:rsidRDefault="000169F9" w:rsidP="000169F9">
            <w:pPr>
              <w:pStyle w:val="ac"/>
            </w:pPr>
            <w:r>
              <w:lastRenderedPageBreak/>
              <w:t>5</w:t>
            </w:r>
          </w:p>
        </w:tc>
        <w:tc>
          <w:tcPr>
            <w:tcW w:w="5559" w:type="dxa"/>
            <w:shd w:val="clear" w:color="auto" w:fill="auto"/>
          </w:tcPr>
          <w:p w14:paraId="3051D82B" w14:textId="77777777" w:rsidR="00882BC4" w:rsidRPr="00D91ECC" w:rsidRDefault="00882BC4" w:rsidP="00882BC4">
            <w:pPr>
              <w:pStyle w:val="afc"/>
            </w:pPr>
            <w:r w:rsidRPr="00D91ECC">
              <w:t>Выполнить запрос:</w:t>
            </w:r>
          </w:p>
          <w:p w14:paraId="4EDEB90B" w14:textId="77777777" w:rsidR="00882BC4" w:rsidRPr="00A45D4E" w:rsidRDefault="00882BC4" w:rsidP="00882BC4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Зарегистрировать в СМЭВ</w:t>
            </w:r>
            <w:r>
              <w:rPr>
                <w:rFonts w:ascii="Times New Roman" w:hAnsi="Times New Roman"/>
              </w:rPr>
              <w:t>.КТДА</w:t>
            </w:r>
            <w:r w:rsidRPr="00A45D4E">
              <w:rPr>
                <w:rFonts w:ascii="Times New Roman" w:hAnsi="Times New Roman"/>
              </w:rPr>
              <w:t xml:space="preserve"> Участника.</w:t>
            </w:r>
          </w:p>
          <w:p w14:paraId="516DC984" w14:textId="77777777" w:rsidR="00882BC4" w:rsidRPr="00A45D4E" w:rsidRDefault="00882BC4" w:rsidP="00882BC4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Уведомить Участника о выполнении регистрации</w:t>
            </w:r>
            <w:r>
              <w:rPr>
                <w:rFonts w:ascii="Times New Roman" w:hAnsi="Times New Roman"/>
              </w:rPr>
              <w:t xml:space="preserve"> в СМЭВ.КТДА</w:t>
            </w:r>
            <w:r w:rsidRPr="00A45D4E"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2645" w:type="dxa"/>
            <w:shd w:val="clear" w:color="auto" w:fill="auto"/>
          </w:tcPr>
          <w:p w14:paraId="7BD8A3B7" w14:textId="77777777" w:rsidR="00882BC4" w:rsidRPr="00D91ECC" w:rsidRDefault="00882BC4" w:rsidP="00882BC4">
            <w:pPr>
              <w:pStyle w:val="afc"/>
            </w:pPr>
            <w:r w:rsidRPr="00D91ECC">
              <w:t>Поручение ОЭ ИЭП с приложением Заявки на присоединение к Регламенту</w:t>
            </w:r>
          </w:p>
        </w:tc>
        <w:tc>
          <w:tcPr>
            <w:tcW w:w="2240" w:type="dxa"/>
            <w:shd w:val="clear" w:color="auto" w:fill="auto"/>
          </w:tcPr>
          <w:p w14:paraId="410DB0B8" w14:textId="77777777" w:rsidR="00882BC4" w:rsidRPr="00D91ECC" w:rsidRDefault="00882BC4" w:rsidP="00882BC4">
            <w:pPr>
              <w:pStyle w:val="afc"/>
            </w:pPr>
            <w:r w:rsidRPr="00D91ECC">
              <w:t>Сообщение в адрес Участника об успешной регистрации в СМЭВ</w:t>
            </w:r>
            <w:r>
              <w:t>.КТДА</w:t>
            </w:r>
          </w:p>
        </w:tc>
        <w:tc>
          <w:tcPr>
            <w:tcW w:w="1780" w:type="dxa"/>
            <w:shd w:val="clear" w:color="auto" w:fill="auto"/>
          </w:tcPr>
          <w:p w14:paraId="45416BD1" w14:textId="77777777" w:rsidR="00882BC4" w:rsidRPr="00D91ECC" w:rsidRDefault="00882BC4" w:rsidP="00882BC4">
            <w:pPr>
              <w:pStyle w:val="afc"/>
            </w:pPr>
            <w:r w:rsidRPr="00D91ECC">
              <w:t>2 рабочих дня с момента получения полной информации по запросу</w:t>
            </w:r>
          </w:p>
        </w:tc>
        <w:tc>
          <w:tcPr>
            <w:tcW w:w="1668" w:type="dxa"/>
            <w:shd w:val="clear" w:color="auto" w:fill="auto"/>
          </w:tcPr>
          <w:p w14:paraId="79D21D1E" w14:textId="77777777" w:rsidR="00882BC4" w:rsidRPr="00D91ECC" w:rsidRDefault="00882BC4" w:rsidP="00882BC4">
            <w:pPr>
              <w:pStyle w:val="afc"/>
            </w:pPr>
            <w:r w:rsidRPr="00D91ECC">
              <w:t>ОЭ ИЭП</w:t>
            </w:r>
          </w:p>
        </w:tc>
      </w:tr>
      <w:tr w:rsidR="00882BC4" w:rsidRPr="00D91ECC" w14:paraId="544E0493" w14:textId="77777777" w:rsidTr="0099397D">
        <w:trPr>
          <w:cantSplit/>
        </w:trPr>
        <w:tc>
          <w:tcPr>
            <w:tcW w:w="668" w:type="dxa"/>
            <w:shd w:val="clear" w:color="auto" w:fill="auto"/>
          </w:tcPr>
          <w:p w14:paraId="73510C0D" w14:textId="31513489" w:rsidR="00882BC4" w:rsidRPr="00D91ECC" w:rsidRDefault="000169F9" w:rsidP="00882BC4">
            <w:pPr>
              <w:pStyle w:val="ac"/>
            </w:pPr>
            <w:r>
              <w:t>6</w:t>
            </w:r>
          </w:p>
        </w:tc>
        <w:tc>
          <w:tcPr>
            <w:tcW w:w="5559" w:type="dxa"/>
            <w:shd w:val="clear" w:color="auto" w:fill="auto"/>
          </w:tcPr>
          <w:p w14:paraId="074832FB" w14:textId="77777777" w:rsidR="00882BC4" w:rsidRPr="00D91ECC" w:rsidRDefault="00882BC4" w:rsidP="00882BC4">
            <w:pPr>
              <w:pStyle w:val="afc"/>
            </w:pPr>
            <w:r w:rsidRPr="00D91ECC">
              <w:t>Выполнить завершающие действия по запросу:</w:t>
            </w:r>
          </w:p>
          <w:p w14:paraId="77D87C28" w14:textId="1359335E" w:rsidR="00882BC4" w:rsidRPr="00A45D4E" w:rsidRDefault="001771E1" w:rsidP="00882BC4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882BC4" w:rsidRPr="00A45D4E">
              <w:rPr>
                <w:rFonts w:ascii="Times New Roman" w:hAnsi="Times New Roman"/>
              </w:rPr>
              <w:t>.</w:t>
            </w:r>
          </w:p>
          <w:p w14:paraId="471FF47B" w14:textId="601452D5" w:rsidR="00882BC4" w:rsidRPr="00A45D4E" w:rsidRDefault="00CC011F" w:rsidP="00882BC4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ведомить Участника о решении запроса</w:t>
            </w:r>
            <w:r w:rsidR="00882BC4" w:rsidRPr="00A45D4E">
              <w:rPr>
                <w:rFonts w:ascii="Times New Roman" w:hAnsi="Times New Roman"/>
              </w:rPr>
              <w:t>.</w:t>
            </w:r>
          </w:p>
        </w:tc>
        <w:tc>
          <w:tcPr>
            <w:tcW w:w="2645" w:type="dxa"/>
            <w:shd w:val="clear" w:color="auto" w:fill="auto"/>
          </w:tcPr>
          <w:p w14:paraId="2FF2E688" w14:textId="77777777" w:rsidR="00882BC4" w:rsidRPr="00D91ECC" w:rsidRDefault="00882BC4" w:rsidP="00882BC4">
            <w:pPr>
              <w:pStyle w:val="afc"/>
            </w:pPr>
            <w:r w:rsidRPr="00D91ECC">
              <w:t>Сообщение в адрес Участника об успешной регистрации в СМЭВ</w:t>
            </w:r>
            <w:r>
              <w:t>.КТДА</w:t>
            </w:r>
          </w:p>
        </w:tc>
        <w:tc>
          <w:tcPr>
            <w:tcW w:w="2240" w:type="dxa"/>
            <w:shd w:val="clear" w:color="auto" w:fill="auto"/>
          </w:tcPr>
          <w:p w14:paraId="1482ACB3" w14:textId="41CB2E3C" w:rsidR="00882BC4" w:rsidRPr="00D91ECC" w:rsidRDefault="00CC011F" w:rsidP="00882BC4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780" w:type="dxa"/>
            <w:shd w:val="clear" w:color="auto" w:fill="auto"/>
          </w:tcPr>
          <w:p w14:paraId="742818D4" w14:textId="2AB99CC6" w:rsidR="00882BC4" w:rsidRPr="00D91ECC" w:rsidRDefault="00B15B9F" w:rsidP="00882BC4">
            <w:pPr>
              <w:pStyle w:val="afc"/>
            </w:pPr>
            <w:r>
              <w:t>2</w:t>
            </w:r>
            <w:r w:rsidRPr="00D91ECC">
              <w:t xml:space="preserve"> </w:t>
            </w:r>
            <w:r w:rsidR="00882BC4" w:rsidRPr="00D91ECC">
              <w:t>дня с момента получения полной информации по запросу</w:t>
            </w:r>
          </w:p>
        </w:tc>
        <w:tc>
          <w:tcPr>
            <w:tcW w:w="1668" w:type="dxa"/>
            <w:shd w:val="clear" w:color="auto" w:fill="auto"/>
          </w:tcPr>
          <w:p w14:paraId="414D79FF" w14:textId="77777777" w:rsidR="00882BC4" w:rsidRPr="00D91ECC" w:rsidRDefault="00882BC4" w:rsidP="00882BC4">
            <w:pPr>
              <w:pStyle w:val="afc"/>
            </w:pPr>
            <w:r w:rsidRPr="00D91ECC">
              <w:t>СЦ</w:t>
            </w:r>
          </w:p>
        </w:tc>
      </w:tr>
      <w:tr w:rsidR="00882BC4" w:rsidRPr="00D91ECC" w14:paraId="6DDAF4F9" w14:textId="77777777" w:rsidTr="0099397D">
        <w:trPr>
          <w:cantSplit/>
        </w:trPr>
        <w:tc>
          <w:tcPr>
            <w:tcW w:w="14560" w:type="dxa"/>
            <w:gridSpan w:val="6"/>
            <w:shd w:val="clear" w:color="auto" w:fill="auto"/>
          </w:tcPr>
          <w:p w14:paraId="50126C8B" w14:textId="2DC01DC4" w:rsidR="00882BC4" w:rsidRPr="00D91ECC" w:rsidRDefault="00882BC4">
            <w:pPr>
              <w:pStyle w:val="afc"/>
            </w:pPr>
            <w:r w:rsidRPr="00D91ECC">
              <w:t xml:space="preserve">Максимальное время исполнения регламентной процедуры: </w:t>
            </w:r>
            <w:r w:rsidR="00B15B9F">
              <w:t>7</w:t>
            </w:r>
            <w:r w:rsidR="00B15B9F" w:rsidRPr="00D91ECC">
              <w:t xml:space="preserve"> </w:t>
            </w:r>
            <w:r w:rsidRPr="00D91ECC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15114B05" w14:textId="77777777" w:rsidR="00882BC4" w:rsidRPr="001C7A8A" w:rsidRDefault="00882BC4" w:rsidP="00882BC4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882BC4" w:rsidRPr="001C7A8A" w14:paraId="339DA64C" w14:textId="77777777" w:rsidTr="00E940CE">
        <w:trPr>
          <w:trHeight w:val="176"/>
        </w:trPr>
        <w:tc>
          <w:tcPr>
            <w:tcW w:w="14540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5377BD15" w14:textId="3E42A6C5" w:rsidR="00882BC4" w:rsidRPr="00A45D4E" w:rsidRDefault="00882BC4" w:rsidP="005E3820">
            <w:r w:rsidRPr="004073E2">
              <w:rPr>
                <w:b/>
              </w:rPr>
              <w:t>Внимание!</w:t>
            </w:r>
            <w:r w:rsidRPr="004073E2">
              <w:t xml:space="preserve"> В случае отсутствия в течение </w:t>
            </w:r>
            <w:r w:rsidR="005E3820">
              <w:t>5</w:t>
            </w:r>
            <w:r w:rsidRPr="004073E2">
              <w:t xml:space="preserve"> дней ответа от Участника на запрос ОЭ ИЭП, последний инициирует процесс Принудительного закрытия запроса с уведомлением Оператора СМЭВ.</w:t>
            </w:r>
          </w:p>
        </w:tc>
      </w:tr>
    </w:tbl>
    <w:p w14:paraId="6BF4453E" w14:textId="77777777" w:rsidR="00882BC4" w:rsidRDefault="00882BC4" w:rsidP="00882BC4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704021FA" w14:textId="77777777" w:rsidR="0018244E" w:rsidRPr="001C7A8A" w:rsidRDefault="0018244E" w:rsidP="00882BC4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6D3BB2AB" w14:textId="689AD6FB" w:rsidR="0018244E" w:rsidRDefault="005354E8" w:rsidP="00BA7C2B">
      <w:pPr>
        <w:pStyle w:val="30"/>
      </w:pPr>
      <w:bookmarkStart w:id="610" w:name="_Toc507671986"/>
      <w:r>
        <w:t>Регистрация</w:t>
      </w:r>
      <w:r w:rsidR="0018244E" w:rsidRPr="0018244E">
        <w:t xml:space="preserve"> информресурса </w:t>
      </w:r>
      <w:r w:rsidR="004C3316">
        <w:t xml:space="preserve">и документа </w:t>
      </w:r>
      <w:r w:rsidR="0018244E" w:rsidRPr="0018244E">
        <w:t>в СМЭВ.КТДА</w:t>
      </w:r>
      <w:bookmarkEnd w:id="610"/>
    </w:p>
    <w:p w14:paraId="4D85553F" w14:textId="77777777" w:rsidR="0018244E" w:rsidRDefault="0018244E" w:rsidP="0018244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291FF1">
        <w:rPr>
          <w:rFonts w:ascii="Times New Roman" w:hAnsi="Times New Roman" w:cs="Times New Roman"/>
        </w:rPr>
        <w:t>Для автоматизации разработки X</w:t>
      </w:r>
      <w:r>
        <w:rPr>
          <w:rFonts w:ascii="Times New Roman" w:hAnsi="Times New Roman" w:cs="Times New Roman"/>
          <w:lang w:val="en-US"/>
        </w:rPr>
        <w:t>ML</w:t>
      </w:r>
      <w:r w:rsidRPr="00291FF1">
        <w:rPr>
          <w:rFonts w:ascii="Times New Roman" w:hAnsi="Times New Roman" w:cs="Times New Roman"/>
        </w:rPr>
        <w:t xml:space="preserve"> схемы Вида сведений </w:t>
      </w:r>
      <w:r>
        <w:rPr>
          <w:rFonts w:ascii="Times New Roman" w:hAnsi="Times New Roman" w:cs="Times New Roman"/>
        </w:rPr>
        <w:t xml:space="preserve">рекомендуется </w:t>
      </w:r>
      <w:r w:rsidRPr="00291FF1">
        <w:rPr>
          <w:rFonts w:ascii="Times New Roman" w:hAnsi="Times New Roman" w:cs="Times New Roman"/>
        </w:rPr>
        <w:t>воспользоваться СМЭВ.КТДА.</w:t>
      </w:r>
    </w:p>
    <w:tbl>
      <w:tblPr>
        <w:tblStyle w:val="af7"/>
        <w:tblW w:w="14812" w:type="dxa"/>
        <w:tblLook w:val="04A0" w:firstRow="1" w:lastRow="0" w:firstColumn="1" w:lastColumn="0" w:noHBand="0" w:noVBand="1"/>
      </w:tblPr>
      <w:tblGrid>
        <w:gridCol w:w="14812"/>
      </w:tblGrid>
      <w:tr w:rsidR="0018244E" w:rsidRPr="001C7A8A" w14:paraId="78EAD908" w14:textId="77777777" w:rsidTr="00E940CE">
        <w:trPr>
          <w:trHeight w:val="397"/>
        </w:trPr>
        <w:tc>
          <w:tcPr>
            <w:tcW w:w="14812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0F2426A2" w14:textId="77777777" w:rsidR="0018244E" w:rsidRPr="001C7A8A" w:rsidRDefault="0018244E" w:rsidP="00074215">
            <w:pPr>
              <w:spacing w:line="360" w:lineRule="auto"/>
            </w:pPr>
            <w:r w:rsidRPr="00E95E34">
              <w:rPr>
                <w:b/>
              </w:rPr>
              <w:t>Внимание!</w:t>
            </w:r>
            <w:r w:rsidRPr="00E95E34">
              <w:t xml:space="preserve"> </w:t>
            </w:r>
            <w:r>
              <w:t>Н</w:t>
            </w:r>
            <w:r w:rsidRPr="00E95E34">
              <w:t>е требуется наличи</w:t>
            </w:r>
            <w:r>
              <w:t>е соответствующего Требованиям крипто</w:t>
            </w:r>
            <w:r w:rsidRPr="00E95E34">
              <w:t>оборудования: доступ к СМЭВ</w:t>
            </w:r>
            <w:r>
              <w:t>.КТДА</w:t>
            </w:r>
            <w:r w:rsidRPr="00E95E34">
              <w:t xml:space="preserve"> осуществляется через сеть Интернет.</w:t>
            </w:r>
          </w:p>
        </w:tc>
      </w:tr>
    </w:tbl>
    <w:p w14:paraId="40A72C4F" w14:textId="77777777" w:rsidR="0018244E" w:rsidRDefault="0018244E" w:rsidP="0018244E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64951359" w14:textId="77777777" w:rsidR="0018244E" w:rsidRPr="001C7A8A" w:rsidRDefault="0018244E" w:rsidP="0018244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Участники процесса</w:t>
      </w:r>
    </w:p>
    <w:p w14:paraId="46141885" w14:textId="77777777" w:rsidR="0018244E" w:rsidRPr="001C7A8A" w:rsidRDefault="0018244E" w:rsidP="0018244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едставитель ОИВ-поставщика;</w:t>
      </w:r>
    </w:p>
    <w:p w14:paraId="0BFD8255" w14:textId="77777777" w:rsidR="0018244E" w:rsidRDefault="0018244E" w:rsidP="0018244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</w:t>
      </w:r>
      <w:r>
        <w:rPr>
          <w:rFonts w:ascii="Times New Roman" w:hAnsi="Times New Roman" w:cs="Times New Roman"/>
        </w:rPr>
        <w:t>ператор КТДА;</w:t>
      </w:r>
    </w:p>
    <w:p w14:paraId="177DAC75" w14:textId="77777777" w:rsidR="0018244E" w:rsidRPr="001C7A8A" w:rsidRDefault="0018244E" w:rsidP="0018244E">
      <w:pPr>
        <w:pStyle w:val="a5"/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огласующий представитель МКС</w:t>
      </w:r>
      <w:r w:rsidRPr="001C7A8A">
        <w:rPr>
          <w:rFonts w:ascii="Times New Roman" w:hAnsi="Times New Roman" w:cs="Times New Roman"/>
        </w:rPr>
        <w:t>.</w:t>
      </w:r>
    </w:p>
    <w:p w14:paraId="4B4DB31C" w14:textId="4F61FA22" w:rsidR="0018244E" w:rsidRPr="001C7A8A" w:rsidRDefault="0018244E" w:rsidP="0018244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Предусловия процесса</w:t>
      </w:r>
      <w:r w:rsidR="004C3316">
        <w:rPr>
          <w:rFonts w:ascii="Times New Roman" w:hAnsi="Times New Roman" w:cs="Times New Roman"/>
          <w:b/>
          <w:color w:val="2E74B5" w:themeColor="accent1" w:themeShade="BF"/>
        </w:rPr>
        <w:t xml:space="preserve"> для </w:t>
      </w:r>
      <w:r w:rsidR="000012B5">
        <w:rPr>
          <w:rFonts w:ascii="Times New Roman" w:hAnsi="Times New Roman" w:cs="Times New Roman"/>
          <w:b/>
          <w:color w:val="2E74B5" w:themeColor="accent1" w:themeShade="BF"/>
        </w:rPr>
        <w:t>регистрации</w:t>
      </w:r>
      <w:r w:rsidR="004C3316">
        <w:rPr>
          <w:rFonts w:ascii="Times New Roman" w:hAnsi="Times New Roman" w:cs="Times New Roman"/>
          <w:b/>
          <w:color w:val="2E74B5" w:themeColor="accent1" w:themeShade="BF"/>
        </w:rPr>
        <w:t xml:space="preserve"> информационного ресурса</w:t>
      </w:r>
    </w:p>
    <w:p w14:paraId="7EDD1242" w14:textId="77777777" w:rsidR="0018244E" w:rsidRDefault="0018244E" w:rsidP="0018244E">
      <w:pPr>
        <w:pStyle w:val="a5"/>
        <w:spacing w:line="36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Участник процесса зарегистрирован в СМЭВ.КТДА.</w:t>
      </w:r>
    </w:p>
    <w:p w14:paraId="5C447CAD" w14:textId="2873F41C" w:rsidR="00FB0A81" w:rsidRPr="0018244E" w:rsidRDefault="00FB0A81" w:rsidP="00FB0A81">
      <w:pPr>
        <w:pStyle w:val="a5"/>
        <w:rPr>
          <w:rFonts w:ascii="Times New Roman" w:hAnsi="Times New Roman" w:cs="Times New Roman"/>
          <w:b/>
        </w:rPr>
      </w:pPr>
      <w:r w:rsidRPr="0018244E">
        <w:rPr>
          <w:rFonts w:ascii="Times New Roman" w:hAnsi="Times New Roman" w:cs="Times New Roman"/>
          <w:b/>
        </w:rPr>
        <w:t xml:space="preserve">Участник </w:t>
      </w:r>
      <w:r w:rsidR="005354E8">
        <w:rPr>
          <w:rFonts w:ascii="Times New Roman" w:hAnsi="Times New Roman" w:cs="Times New Roman"/>
          <w:b/>
        </w:rPr>
        <w:t>создал</w:t>
      </w:r>
      <w:r w:rsidRPr="0018244E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Информационно</w:t>
      </w:r>
      <w:r w:rsidR="005354E8">
        <w:rPr>
          <w:rFonts w:ascii="Times New Roman" w:hAnsi="Times New Roman" w:cs="Times New Roman"/>
          <w:b/>
        </w:rPr>
        <w:t>ый</w:t>
      </w:r>
      <w:r>
        <w:rPr>
          <w:rFonts w:ascii="Times New Roman" w:hAnsi="Times New Roman" w:cs="Times New Roman"/>
          <w:b/>
        </w:rPr>
        <w:t xml:space="preserve"> ресурс</w:t>
      </w:r>
      <w:r w:rsidRPr="0018244E">
        <w:rPr>
          <w:rFonts w:ascii="Times New Roman" w:hAnsi="Times New Roman" w:cs="Times New Roman"/>
          <w:b/>
        </w:rPr>
        <w:t xml:space="preserve"> в СМЭВ.КТДА</w:t>
      </w:r>
    </w:p>
    <w:p w14:paraId="435984B2" w14:textId="77777777" w:rsidR="00FB0A81" w:rsidRDefault="00FB0A81" w:rsidP="00E940CE">
      <w:pPr>
        <w:pStyle w:val="a5"/>
        <w:numPr>
          <w:ilvl w:val="0"/>
          <w:numId w:val="0"/>
        </w:numPr>
        <w:spacing w:line="360" w:lineRule="auto"/>
        <w:ind w:left="360"/>
        <w:rPr>
          <w:rFonts w:ascii="Times New Roman" w:hAnsi="Times New Roman" w:cs="Times New Roman"/>
          <w:b/>
        </w:rPr>
      </w:pPr>
    </w:p>
    <w:p w14:paraId="02126D0F" w14:textId="4813E31D" w:rsidR="0018244E" w:rsidRDefault="0018244E" w:rsidP="0018244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t>Схема процесса</w:t>
      </w:r>
      <w:r w:rsidR="004C3316">
        <w:rPr>
          <w:rFonts w:ascii="Times New Roman" w:hAnsi="Times New Roman" w:cs="Times New Roman"/>
          <w:b/>
          <w:color w:val="2E74B5" w:themeColor="accent1" w:themeShade="BF"/>
        </w:rPr>
        <w:t xml:space="preserve"> </w:t>
      </w:r>
    </w:p>
    <w:p w14:paraId="2A78A641" w14:textId="0368A91F" w:rsidR="0018244E" w:rsidRDefault="004034D7" w:rsidP="0099397D">
      <w:pPr>
        <w:jc w:val="center"/>
      </w:pPr>
      <w:r w:rsidRPr="004034D7">
        <w:rPr>
          <w:noProof/>
          <w:lang w:eastAsia="ru-RU"/>
        </w:rPr>
        <w:drawing>
          <wp:inline distT="0" distB="0" distL="0" distR="0" wp14:anchorId="09EA0DFD" wp14:editId="342083D6">
            <wp:extent cx="6208889" cy="4380089"/>
            <wp:effectExtent l="0" t="0" r="1905" b="1905"/>
            <wp:docPr id="2" name="Рисунок 2" descr="C:\Users\maria.nikonova\AppData\Roaming\Skype\mariia_nikonova92\media_messaging\media_cache_v3\^2CACDA5AEBE9FBD6771343DD6789C73F70CD3FFC4E08874C77^pimgpsh_fullsize_d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maria.nikonova\AppData\Roaming\Skype\mariia_nikonova92\media_messaging\media_cache_v3\^2CACDA5AEBE9FBD6771343DD6789C73F70CD3FFC4E08874C77^pimgpsh_fullsize_dist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1998" b="23168"/>
                    <a:stretch/>
                  </pic:blipFill>
                  <pic:spPr bwMode="auto">
                    <a:xfrm>
                      <a:off x="0" y="0"/>
                      <a:ext cx="6208889" cy="4380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D015C9" w14:textId="77777777" w:rsidR="0018244E" w:rsidRPr="001C7A8A" w:rsidRDefault="0018244E" w:rsidP="0018244E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lastRenderedPageBreak/>
        <w:t>Шаги процесса</w:t>
      </w:r>
    </w:p>
    <w:p w14:paraId="7ECADE3B" w14:textId="3297764F" w:rsidR="0018244E" w:rsidRDefault="0018244E" w:rsidP="00E940CE">
      <w:pPr>
        <w:spacing w:after="0" w:line="360" w:lineRule="auto"/>
        <w:ind w:firstLine="709"/>
        <w:jc w:val="both"/>
      </w:pPr>
      <w:r w:rsidRPr="001C7A8A">
        <w:rPr>
          <w:rFonts w:ascii="Times New Roman" w:hAnsi="Times New Roman" w:cs="Times New Roman"/>
        </w:rPr>
        <w:t xml:space="preserve">Шаги процесса представлены в </w:t>
      </w:r>
      <w:r>
        <w:rPr>
          <w:rFonts w:ascii="Times New Roman" w:hAnsi="Times New Roman" w:cs="Times New Roman"/>
        </w:rPr>
        <w:t>т</w:t>
      </w:r>
      <w:r w:rsidRPr="001C7A8A">
        <w:rPr>
          <w:rFonts w:ascii="Times New Roman" w:hAnsi="Times New Roman" w:cs="Times New Roman"/>
        </w:rPr>
        <w:t>аблице</w:t>
      </w:r>
      <w:r w:rsidRPr="00E95E34">
        <w:rPr>
          <w:rFonts w:ascii="Times New Roman" w:hAnsi="Times New Roman" w:cs="Times New Roman"/>
        </w:rPr>
        <w:t xml:space="preserve"> </w:t>
      </w:r>
      <w:r w:rsidR="006A2DC3">
        <w:rPr>
          <w:rFonts w:ascii="Times New Roman" w:hAnsi="Times New Roman" w:cs="Times New Roman"/>
        </w:rPr>
        <w:t>10.15.2</w:t>
      </w:r>
    </w:p>
    <w:p w14:paraId="43BFD804" w14:textId="3314EC5D" w:rsidR="0018244E" w:rsidRPr="0099397D" w:rsidRDefault="0018244E" w:rsidP="00E940CE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99397D">
        <w:rPr>
          <w:rFonts w:ascii="Times New Roman" w:hAnsi="Times New Roman" w:cs="Times New Roman"/>
        </w:rPr>
        <w:t xml:space="preserve">Таблица </w:t>
      </w:r>
      <w:r w:rsidR="006A2DC3">
        <w:rPr>
          <w:rFonts w:ascii="Times New Roman" w:hAnsi="Times New Roman" w:cs="Times New Roman"/>
        </w:rPr>
        <w:t>10.15.2</w:t>
      </w:r>
      <w:r w:rsidR="006A2DC3" w:rsidRPr="0099397D">
        <w:rPr>
          <w:rFonts w:ascii="Times New Roman" w:hAnsi="Times New Roman" w:cs="Times New Roman"/>
        </w:rPr>
        <w:t xml:space="preserve"> </w:t>
      </w:r>
      <w:r w:rsidRPr="0099397D">
        <w:rPr>
          <w:rFonts w:ascii="Times New Roman" w:hAnsi="Times New Roman" w:cs="Times New Roman"/>
        </w:rPr>
        <w:t>– Создание информресурса в СМЭВ.КТДА</w:t>
      </w:r>
    </w:p>
    <w:tbl>
      <w:tblPr>
        <w:tblStyle w:val="af7"/>
        <w:tblW w:w="5039" w:type="pct"/>
        <w:tblLayout w:type="fixed"/>
        <w:tblLook w:val="04A0" w:firstRow="1" w:lastRow="0" w:firstColumn="1" w:lastColumn="0" w:noHBand="0" w:noVBand="1"/>
      </w:tblPr>
      <w:tblGrid>
        <w:gridCol w:w="566"/>
        <w:gridCol w:w="3827"/>
        <w:gridCol w:w="2690"/>
        <w:gridCol w:w="2992"/>
        <w:gridCol w:w="1912"/>
        <w:gridCol w:w="2573"/>
        <w:gridCol w:w="114"/>
      </w:tblGrid>
      <w:tr w:rsidR="00FB0A81" w:rsidRPr="001E2343" w14:paraId="112CE030" w14:textId="77777777" w:rsidTr="007260B5">
        <w:trPr>
          <w:cantSplit/>
          <w:tblHeader/>
        </w:trPr>
        <w:tc>
          <w:tcPr>
            <w:tcW w:w="566" w:type="dxa"/>
            <w:shd w:val="clear" w:color="auto" w:fill="D9D9D9" w:themeFill="background1" w:themeFillShade="D9"/>
          </w:tcPr>
          <w:p w14:paraId="5524AB2C" w14:textId="77777777" w:rsidR="00FB0A81" w:rsidRPr="00A45D4E" w:rsidRDefault="00FB0A81" w:rsidP="00632769">
            <w:pPr>
              <w:pStyle w:val="afb"/>
              <w:rPr>
                <w:sz w:val="20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14:paraId="7AC78F19" w14:textId="77777777" w:rsidR="00FB0A81" w:rsidRPr="00A45D4E" w:rsidRDefault="00FB0A81" w:rsidP="00632769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Шаг</w:t>
            </w:r>
          </w:p>
        </w:tc>
        <w:tc>
          <w:tcPr>
            <w:tcW w:w="2690" w:type="dxa"/>
            <w:shd w:val="clear" w:color="auto" w:fill="D9D9D9" w:themeFill="background1" w:themeFillShade="D9"/>
          </w:tcPr>
          <w:p w14:paraId="54C9BA4D" w14:textId="77777777" w:rsidR="00FB0A81" w:rsidRPr="00A45D4E" w:rsidRDefault="00FB0A81" w:rsidP="00632769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Входные данные</w:t>
            </w:r>
          </w:p>
        </w:tc>
        <w:tc>
          <w:tcPr>
            <w:tcW w:w="2992" w:type="dxa"/>
            <w:shd w:val="clear" w:color="auto" w:fill="D9D9D9" w:themeFill="background1" w:themeFillShade="D9"/>
          </w:tcPr>
          <w:p w14:paraId="59FCFE81" w14:textId="77777777" w:rsidR="00FB0A81" w:rsidRPr="00A45D4E" w:rsidRDefault="00FB0A81" w:rsidP="00632769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Выходные данные</w:t>
            </w:r>
          </w:p>
        </w:tc>
        <w:tc>
          <w:tcPr>
            <w:tcW w:w="1912" w:type="dxa"/>
            <w:shd w:val="clear" w:color="auto" w:fill="D9D9D9" w:themeFill="background1" w:themeFillShade="D9"/>
          </w:tcPr>
          <w:p w14:paraId="59BC6F3B" w14:textId="77777777" w:rsidR="00FB0A81" w:rsidRPr="00A45D4E" w:rsidRDefault="00FB0A81" w:rsidP="00632769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Срок исполнения</w:t>
            </w:r>
          </w:p>
        </w:tc>
        <w:tc>
          <w:tcPr>
            <w:tcW w:w="2687" w:type="dxa"/>
            <w:gridSpan w:val="2"/>
            <w:shd w:val="clear" w:color="auto" w:fill="D9D9D9" w:themeFill="background1" w:themeFillShade="D9"/>
          </w:tcPr>
          <w:p w14:paraId="2D041881" w14:textId="77777777" w:rsidR="00FB0A81" w:rsidRPr="00A45D4E" w:rsidRDefault="00FB0A81" w:rsidP="00632769">
            <w:pPr>
              <w:pStyle w:val="afb"/>
              <w:rPr>
                <w:sz w:val="20"/>
              </w:rPr>
            </w:pPr>
            <w:r w:rsidRPr="00A45D4E">
              <w:rPr>
                <w:sz w:val="20"/>
              </w:rPr>
              <w:t>Ответственный исполнитель</w:t>
            </w:r>
          </w:p>
        </w:tc>
      </w:tr>
      <w:tr w:rsidR="00FB0A81" w:rsidRPr="001E2343" w14:paraId="3489B9E1" w14:textId="77777777" w:rsidTr="007260B5">
        <w:trPr>
          <w:cantSplit/>
          <w:trHeight w:val="1450"/>
        </w:trPr>
        <w:tc>
          <w:tcPr>
            <w:tcW w:w="566" w:type="dxa"/>
            <w:shd w:val="clear" w:color="auto" w:fill="auto"/>
          </w:tcPr>
          <w:p w14:paraId="01A14451" w14:textId="77777777" w:rsidR="00FB0A81" w:rsidRPr="000018FC" w:rsidRDefault="00FB0A81" w:rsidP="00632769">
            <w:pPr>
              <w:pStyle w:val="ac"/>
            </w:pPr>
            <w:r>
              <w:t>1</w:t>
            </w:r>
          </w:p>
        </w:tc>
        <w:tc>
          <w:tcPr>
            <w:tcW w:w="3827" w:type="dxa"/>
            <w:shd w:val="clear" w:color="auto" w:fill="auto"/>
          </w:tcPr>
          <w:p w14:paraId="22C697B7" w14:textId="77777777" w:rsidR="00FB0A81" w:rsidRDefault="00FB0A81" w:rsidP="00632769">
            <w:pPr>
              <w:pStyle w:val="afc"/>
            </w:pPr>
            <w:r w:rsidRPr="001E2343">
              <w:t xml:space="preserve">Через Личный кабинет </w:t>
            </w:r>
            <w:r>
              <w:t xml:space="preserve">СМЭВ.КТДА разместить информацию о том, какие информационные ресурсы имеются у Поставщика, </w:t>
            </w:r>
            <w:r w:rsidRPr="00C10F7B">
              <w:t>содержащ</w:t>
            </w:r>
            <w:r>
              <w:t>ую</w:t>
            </w:r>
            <w:r w:rsidRPr="00C10F7B">
              <w:t xml:space="preserve"> следующую информацию:</w:t>
            </w:r>
          </w:p>
          <w:p w14:paraId="37B71B7A" w14:textId="77777777" w:rsidR="00FB0A81" w:rsidRDefault="00FB0A81" w:rsidP="00FB0A81">
            <w:pPr>
              <w:pStyle w:val="afc"/>
              <w:numPr>
                <w:ilvl w:val="0"/>
                <w:numId w:val="160"/>
              </w:numPr>
            </w:pPr>
            <w:r>
              <w:t>Наименование;</w:t>
            </w:r>
          </w:p>
          <w:p w14:paraId="06A5EE0E" w14:textId="77777777" w:rsidR="00FB0A81" w:rsidRDefault="00FB0A81" w:rsidP="00FB0A81">
            <w:pPr>
              <w:pStyle w:val="afc"/>
              <w:numPr>
                <w:ilvl w:val="0"/>
                <w:numId w:val="160"/>
              </w:numPr>
            </w:pPr>
            <w:r>
              <w:t>Описание;</w:t>
            </w:r>
          </w:p>
          <w:p w14:paraId="26AA38E6" w14:textId="77777777" w:rsidR="00FB0A81" w:rsidRDefault="00FB0A81" w:rsidP="00FB0A81">
            <w:pPr>
              <w:pStyle w:val="afc"/>
              <w:numPr>
                <w:ilvl w:val="0"/>
                <w:numId w:val="160"/>
              </w:numPr>
            </w:pPr>
            <w:r>
              <w:t>Описание атрибутивного состава;</w:t>
            </w:r>
          </w:p>
          <w:p w14:paraId="6B5590AA" w14:textId="77777777" w:rsidR="00FB0A81" w:rsidRPr="00A45D4E" w:rsidRDefault="00FB0A81" w:rsidP="00FB0A81">
            <w:pPr>
              <w:pStyle w:val="afc"/>
              <w:numPr>
                <w:ilvl w:val="0"/>
                <w:numId w:val="160"/>
              </w:numPr>
            </w:pPr>
            <w:r>
              <w:t>Поставщик.</w:t>
            </w:r>
          </w:p>
        </w:tc>
        <w:tc>
          <w:tcPr>
            <w:tcW w:w="2690" w:type="dxa"/>
            <w:shd w:val="clear" w:color="auto" w:fill="auto"/>
          </w:tcPr>
          <w:p w14:paraId="4C9BC40A" w14:textId="77777777" w:rsidR="00FB0A81" w:rsidRPr="001E2343" w:rsidRDefault="00FB0A81" w:rsidP="00632769">
            <w:pPr>
              <w:pStyle w:val="afc"/>
            </w:pPr>
          </w:p>
        </w:tc>
        <w:tc>
          <w:tcPr>
            <w:tcW w:w="2992" w:type="dxa"/>
            <w:shd w:val="clear" w:color="auto" w:fill="auto"/>
          </w:tcPr>
          <w:p w14:paraId="0EBC9E42" w14:textId="77777777" w:rsidR="00FB0A81" w:rsidRDefault="00FB0A81" w:rsidP="00632769">
            <w:pPr>
              <w:pStyle w:val="afc"/>
            </w:pPr>
            <w:r>
              <w:t>Размещённый информационный ресурс, содержащий следующую информацию:</w:t>
            </w:r>
          </w:p>
          <w:p w14:paraId="75100FA8" w14:textId="77777777" w:rsidR="00FB0A81" w:rsidRDefault="00FB0A81" w:rsidP="00632769">
            <w:pPr>
              <w:pStyle w:val="afc"/>
            </w:pPr>
            <w:r>
              <w:t>- Наименование информресурса;</w:t>
            </w:r>
          </w:p>
          <w:p w14:paraId="04359D64" w14:textId="77777777" w:rsidR="00FB0A81" w:rsidRDefault="00FB0A81" w:rsidP="00632769">
            <w:pPr>
              <w:pStyle w:val="afc"/>
            </w:pPr>
            <w:r>
              <w:t>- Описание информресурса (цель, которой служат данные информресурса, процесс, в котором они возникают);</w:t>
            </w:r>
          </w:p>
          <w:p w14:paraId="17E3B476" w14:textId="77777777" w:rsidR="00FB0A81" w:rsidRDefault="00FB0A81" w:rsidP="00632769">
            <w:pPr>
              <w:pStyle w:val="afc"/>
            </w:pPr>
            <w:r>
              <w:t>- Поставщик данных (ОИВ, владеющий данными);</w:t>
            </w:r>
          </w:p>
          <w:p w14:paraId="158ED003" w14:textId="77777777" w:rsidR="00FB0A81" w:rsidRDefault="00FB0A81" w:rsidP="00632769">
            <w:pPr>
              <w:pStyle w:val="afc"/>
            </w:pPr>
            <w:r>
              <w:t>- Описание атрибутивного состава (в текстовой форме):</w:t>
            </w:r>
          </w:p>
          <w:p w14:paraId="22CEBEF6" w14:textId="77777777" w:rsidR="00FB0A81" w:rsidRDefault="00FB0A81" w:rsidP="00632769">
            <w:pPr>
              <w:pStyle w:val="afc"/>
            </w:pPr>
            <w:r>
              <w:t>-- Виды атрибутов (строка, число, дата и др.);</w:t>
            </w:r>
          </w:p>
          <w:p w14:paraId="70809BDC" w14:textId="77777777" w:rsidR="00FB0A81" w:rsidRDefault="00FB0A81" w:rsidP="00632769">
            <w:pPr>
              <w:pStyle w:val="afc"/>
            </w:pPr>
            <w:r>
              <w:t>-- Длина, точность, шаблон и др. технические параметры, необходимые для точного описания вида атрибута;</w:t>
            </w:r>
          </w:p>
          <w:p w14:paraId="10E8457B" w14:textId="77777777" w:rsidR="00FB0A81" w:rsidRDefault="00FB0A81" w:rsidP="00632769">
            <w:pPr>
              <w:pStyle w:val="afc"/>
            </w:pPr>
            <w:r>
              <w:t>-- Тип атрибута (простой, сложный, ссылка на справочник ЕСНСИ, ссылка на ключ документа);</w:t>
            </w:r>
          </w:p>
          <w:p w14:paraId="39BE2B38" w14:textId="77777777" w:rsidR="00FB0A81" w:rsidRDefault="00FB0A81" w:rsidP="00632769">
            <w:pPr>
              <w:pStyle w:val="afc"/>
            </w:pPr>
            <w:r>
              <w:t>-- Компонентный состав сложного типа;</w:t>
            </w:r>
          </w:p>
          <w:p w14:paraId="4F8CCB46" w14:textId="77777777" w:rsidR="00FB0A81" w:rsidRDefault="00FB0A81" w:rsidP="00632769">
            <w:pPr>
              <w:pStyle w:val="afc"/>
            </w:pPr>
            <w:r>
              <w:t>-- Наименование справочника ЕСНСИ;</w:t>
            </w:r>
          </w:p>
          <w:p w14:paraId="675F24A7" w14:textId="77777777" w:rsidR="00FB0A81" w:rsidRPr="00B47643" w:rsidRDefault="00FB0A81" w:rsidP="00632769">
            <w:pPr>
              <w:pStyle w:val="afc"/>
            </w:pPr>
            <w:r>
              <w:t xml:space="preserve">- Вложенные файлы </w:t>
            </w:r>
            <w:r w:rsidRPr="00810BC6">
              <w:t>(различная  информация, описывающая Информресурс</w:t>
            </w:r>
            <w:r>
              <w:t>, при необходимости</w:t>
            </w:r>
            <w:r w:rsidRPr="00810BC6">
              <w:t>)</w:t>
            </w:r>
            <w:r>
              <w:t>.</w:t>
            </w:r>
          </w:p>
        </w:tc>
        <w:tc>
          <w:tcPr>
            <w:tcW w:w="1912" w:type="dxa"/>
            <w:shd w:val="clear" w:color="auto" w:fill="auto"/>
          </w:tcPr>
          <w:p w14:paraId="480E0DE8" w14:textId="77777777" w:rsidR="00FB0A81" w:rsidRPr="001E2343" w:rsidRDefault="00FB0A81" w:rsidP="00632769">
            <w:pPr>
              <w:pStyle w:val="afc"/>
            </w:pPr>
          </w:p>
        </w:tc>
        <w:tc>
          <w:tcPr>
            <w:tcW w:w="2687" w:type="dxa"/>
            <w:gridSpan w:val="2"/>
            <w:shd w:val="clear" w:color="auto" w:fill="auto"/>
          </w:tcPr>
          <w:p w14:paraId="5E38650E" w14:textId="77777777" w:rsidR="00FB0A81" w:rsidRPr="001E2343" w:rsidRDefault="00FB0A81" w:rsidP="00632769">
            <w:pPr>
              <w:pStyle w:val="afc"/>
            </w:pPr>
            <w:r>
              <w:t>Представитель ОИВ-поставщика</w:t>
            </w:r>
          </w:p>
        </w:tc>
      </w:tr>
      <w:tr w:rsidR="00FB0A81" w:rsidRPr="001E2343" w14:paraId="7741AD50" w14:textId="77777777" w:rsidTr="007260B5">
        <w:trPr>
          <w:cantSplit/>
          <w:trHeight w:val="1450"/>
        </w:trPr>
        <w:tc>
          <w:tcPr>
            <w:tcW w:w="566" w:type="dxa"/>
            <w:shd w:val="clear" w:color="auto" w:fill="auto"/>
          </w:tcPr>
          <w:p w14:paraId="22ACC6E1" w14:textId="77777777" w:rsidR="00FB0A81" w:rsidRDefault="00FB0A81" w:rsidP="00632769">
            <w:pPr>
              <w:pStyle w:val="ac"/>
            </w:pPr>
            <w:r>
              <w:lastRenderedPageBreak/>
              <w:t>2</w:t>
            </w:r>
          </w:p>
        </w:tc>
        <w:tc>
          <w:tcPr>
            <w:tcW w:w="3827" w:type="dxa"/>
            <w:shd w:val="clear" w:color="auto" w:fill="auto"/>
          </w:tcPr>
          <w:p w14:paraId="59566CEB" w14:textId="77777777" w:rsidR="00FB0A81" w:rsidRPr="001E2343" w:rsidRDefault="00FB0A81" w:rsidP="00632769">
            <w:pPr>
              <w:pStyle w:val="afc"/>
            </w:pPr>
            <w:r w:rsidRPr="00C544DF">
              <w:t xml:space="preserve">Направить через Личный кабинет СЦ или по электронной почте запрос на регистрацию </w:t>
            </w:r>
            <w:r>
              <w:t>Информационного ресурса</w:t>
            </w:r>
          </w:p>
        </w:tc>
        <w:tc>
          <w:tcPr>
            <w:tcW w:w="2690" w:type="dxa"/>
            <w:shd w:val="clear" w:color="auto" w:fill="auto"/>
          </w:tcPr>
          <w:p w14:paraId="639D62A3" w14:textId="77777777" w:rsidR="00FB0A81" w:rsidRPr="001E2343" w:rsidRDefault="00FB0A81" w:rsidP="00632769">
            <w:pPr>
              <w:pStyle w:val="afc"/>
            </w:pPr>
            <w:r w:rsidRPr="00D91ECC">
              <w:t>Запрос на регистрацию</w:t>
            </w:r>
            <w:r>
              <w:t xml:space="preserve"> Информресурса  в СМЭВ.КТДА</w:t>
            </w:r>
          </w:p>
        </w:tc>
        <w:tc>
          <w:tcPr>
            <w:tcW w:w="2992" w:type="dxa"/>
            <w:shd w:val="clear" w:color="auto" w:fill="auto"/>
          </w:tcPr>
          <w:p w14:paraId="27DDFD4E" w14:textId="77777777" w:rsidR="00FB0A81" w:rsidRDefault="00FB0A81" w:rsidP="00632769">
            <w:pPr>
              <w:pStyle w:val="afc"/>
            </w:pPr>
            <w:r w:rsidRPr="00D91ECC">
              <w:t>Запрос на регистрацию</w:t>
            </w:r>
            <w:r>
              <w:t xml:space="preserve"> Информресурса  в СМЭВ.КТДА</w:t>
            </w:r>
          </w:p>
        </w:tc>
        <w:tc>
          <w:tcPr>
            <w:tcW w:w="1912" w:type="dxa"/>
            <w:shd w:val="clear" w:color="auto" w:fill="auto"/>
          </w:tcPr>
          <w:p w14:paraId="0A4B5701" w14:textId="77777777" w:rsidR="00FB0A81" w:rsidRPr="001E2343" w:rsidRDefault="00FB0A81" w:rsidP="00632769">
            <w:pPr>
              <w:pStyle w:val="afc"/>
            </w:pPr>
          </w:p>
        </w:tc>
        <w:tc>
          <w:tcPr>
            <w:tcW w:w="2687" w:type="dxa"/>
            <w:gridSpan w:val="2"/>
            <w:shd w:val="clear" w:color="auto" w:fill="auto"/>
          </w:tcPr>
          <w:p w14:paraId="075587A6" w14:textId="77777777" w:rsidR="00FB0A81" w:rsidRPr="001E2343" w:rsidRDefault="00FB0A81" w:rsidP="00632769">
            <w:pPr>
              <w:pStyle w:val="afc"/>
            </w:pPr>
            <w:r>
              <w:t>Представитель ОИВ-поставщика</w:t>
            </w:r>
          </w:p>
        </w:tc>
      </w:tr>
      <w:tr w:rsidR="00FB0A81" w:rsidRPr="001E2343" w14:paraId="4B11D82C" w14:textId="77777777" w:rsidTr="007260B5">
        <w:trPr>
          <w:cantSplit/>
          <w:trHeight w:val="1450"/>
        </w:trPr>
        <w:tc>
          <w:tcPr>
            <w:tcW w:w="566" w:type="dxa"/>
            <w:shd w:val="clear" w:color="auto" w:fill="auto"/>
          </w:tcPr>
          <w:p w14:paraId="2DA2D73E" w14:textId="77777777" w:rsidR="00FB0A81" w:rsidRDefault="00FB0A81" w:rsidP="00632769">
            <w:pPr>
              <w:pStyle w:val="ac"/>
            </w:pPr>
            <w:r>
              <w:t>3</w:t>
            </w:r>
          </w:p>
        </w:tc>
        <w:tc>
          <w:tcPr>
            <w:tcW w:w="3827" w:type="dxa"/>
            <w:shd w:val="clear" w:color="auto" w:fill="auto"/>
          </w:tcPr>
          <w:p w14:paraId="5B281EB1" w14:textId="77777777" w:rsidR="00FB0A81" w:rsidRPr="00D91ECC" w:rsidRDefault="00FB0A81" w:rsidP="00632769">
            <w:pPr>
              <w:pStyle w:val="afc"/>
            </w:pPr>
            <w:r w:rsidRPr="00D91ECC">
              <w:t>Выполнить первичную обработку поручения:</w:t>
            </w:r>
          </w:p>
          <w:p w14:paraId="2D2E5CD8" w14:textId="13C8A723" w:rsidR="00FB0A81" w:rsidRPr="00A45D4E" w:rsidRDefault="00D85423" w:rsidP="00632769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</w:t>
            </w:r>
            <w:r w:rsidR="00FB0A81" w:rsidRPr="00A45D4E">
              <w:rPr>
                <w:rFonts w:ascii="Times New Roman" w:hAnsi="Times New Roman"/>
              </w:rPr>
              <w:t>арегистрировать запрос</w:t>
            </w:r>
            <w:r>
              <w:rPr>
                <w:rFonts w:ascii="Times New Roman" w:hAnsi="Times New Roman"/>
              </w:rPr>
              <w:t>.</w:t>
            </w:r>
          </w:p>
          <w:p w14:paraId="66AC9D90" w14:textId="77777777" w:rsidR="00FB0A81" w:rsidRPr="00A45D4E" w:rsidRDefault="00FB0A81" w:rsidP="0063276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07258804" w14:textId="77777777" w:rsidR="00FB0A81" w:rsidRPr="00A45D4E" w:rsidRDefault="00FB0A81" w:rsidP="0063276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45DFA7BE" w14:textId="77777777" w:rsidR="00FB0A81" w:rsidRPr="00A45D4E" w:rsidRDefault="00FB0A81" w:rsidP="0063276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3032F6E5" w14:textId="77777777" w:rsidR="00FB0A81" w:rsidRDefault="00FB0A81" w:rsidP="00632769">
            <w:pPr>
              <w:pStyle w:val="afc"/>
            </w:pPr>
            <w:r w:rsidRPr="00A45D4E">
              <w:t>При необходимости получить у Участника дополнительную информацию.</w:t>
            </w:r>
          </w:p>
        </w:tc>
        <w:tc>
          <w:tcPr>
            <w:tcW w:w="2690" w:type="dxa"/>
            <w:shd w:val="clear" w:color="auto" w:fill="auto"/>
          </w:tcPr>
          <w:p w14:paraId="2E3684FC" w14:textId="77777777" w:rsidR="00FB0A81" w:rsidRDefault="00FB0A81" w:rsidP="00632769">
            <w:pPr>
              <w:pStyle w:val="afc"/>
            </w:pPr>
            <w:r w:rsidRPr="00D91ECC">
              <w:t>Запрос на регистрацию</w:t>
            </w:r>
            <w:r>
              <w:t xml:space="preserve"> Информресурса  в СМЭВ.КТДА</w:t>
            </w:r>
          </w:p>
        </w:tc>
        <w:tc>
          <w:tcPr>
            <w:tcW w:w="2992" w:type="dxa"/>
            <w:shd w:val="clear" w:color="auto" w:fill="auto"/>
          </w:tcPr>
          <w:p w14:paraId="7C98908F" w14:textId="77777777" w:rsidR="00FB0A81" w:rsidRDefault="00FB0A81" w:rsidP="00632769">
            <w:pPr>
              <w:pStyle w:val="afc"/>
            </w:pPr>
            <w:r w:rsidRPr="00D91ECC">
              <w:t>Сообщение в адрес Участника о регистрации запроса</w:t>
            </w:r>
          </w:p>
        </w:tc>
        <w:tc>
          <w:tcPr>
            <w:tcW w:w="1912" w:type="dxa"/>
            <w:shd w:val="clear" w:color="auto" w:fill="auto"/>
          </w:tcPr>
          <w:p w14:paraId="03EEB610" w14:textId="77777777" w:rsidR="00FB0A81" w:rsidRPr="001E2343" w:rsidRDefault="00FB0A81" w:rsidP="00632769">
            <w:pPr>
              <w:pStyle w:val="afc"/>
            </w:pPr>
            <w:r w:rsidRPr="00D91ECC">
              <w:t>15 минут с момента получения запроса</w:t>
            </w:r>
          </w:p>
        </w:tc>
        <w:tc>
          <w:tcPr>
            <w:tcW w:w="2687" w:type="dxa"/>
            <w:gridSpan w:val="2"/>
            <w:shd w:val="clear" w:color="auto" w:fill="auto"/>
          </w:tcPr>
          <w:p w14:paraId="77CB3DE1" w14:textId="77777777" w:rsidR="00FB0A81" w:rsidRDefault="00FB0A81" w:rsidP="00632769">
            <w:pPr>
              <w:pStyle w:val="afc"/>
            </w:pPr>
            <w:r w:rsidRPr="00D91ECC">
              <w:t>СЦ</w:t>
            </w:r>
          </w:p>
        </w:tc>
      </w:tr>
      <w:tr w:rsidR="00FB0A81" w:rsidRPr="001E2343" w14:paraId="4051787B" w14:textId="77777777" w:rsidTr="007260B5">
        <w:trPr>
          <w:cantSplit/>
          <w:trHeight w:val="1450"/>
        </w:trPr>
        <w:tc>
          <w:tcPr>
            <w:tcW w:w="566" w:type="dxa"/>
            <w:shd w:val="clear" w:color="auto" w:fill="auto"/>
          </w:tcPr>
          <w:p w14:paraId="069EFE82" w14:textId="77777777" w:rsidR="00FB0A81" w:rsidRDefault="00FB0A81" w:rsidP="00632769">
            <w:pPr>
              <w:pStyle w:val="ac"/>
            </w:pPr>
            <w:r>
              <w:t>3</w:t>
            </w:r>
          </w:p>
        </w:tc>
        <w:tc>
          <w:tcPr>
            <w:tcW w:w="3827" w:type="dxa"/>
            <w:shd w:val="clear" w:color="auto" w:fill="auto"/>
          </w:tcPr>
          <w:p w14:paraId="1C9671A2" w14:textId="77777777" w:rsidR="00FB0A81" w:rsidRPr="001E2343" w:rsidRDefault="00FB0A81" w:rsidP="00632769">
            <w:pPr>
              <w:pStyle w:val="afc"/>
            </w:pPr>
            <w:r>
              <w:t>Проверить полноту и корректность размещённой информации</w:t>
            </w:r>
          </w:p>
        </w:tc>
        <w:tc>
          <w:tcPr>
            <w:tcW w:w="2690" w:type="dxa"/>
            <w:shd w:val="clear" w:color="auto" w:fill="auto"/>
          </w:tcPr>
          <w:p w14:paraId="5292145D" w14:textId="77777777" w:rsidR="00FB0A81" w:rsidRPr="001E2343" w:rsidRDefault="00FB0A81" w:rsidP="00632769">
            <w:pPr>
              <w:pStyle w:val="afc"/>
            </w:pPr>
            <w:r>
              <w:t>Размещённый информационный ресурс</w:t>
            </w:r>
          </w:p>
        </w:tc>
        <w:tc>
          <w:tcPr>
            <w:tcW w:w="2992" w:type="dxa"/>
            <w:shd w:val="clear" w:color="auto" w:fill="auto"/>
          </w:tcPr>
          <w:p w14:paraId="49241CAF" w14:textId="77777777" w:rsidR="00FB0A81" w:rsidRDefault="00FB0A81" w:rsidP="00632769">
            <w:pPr>
              <w:pStyle w:val="afc"/>
            </w:pPr>
            <w:r>
              <w:t>Согласованный информационный ресурс</w:t>
            </w:r>
          </w:p>
        </w:tc>
        <w:tc>
          <w:tcPr>
            <w:tcW w:w="1912" w:type="dxa"/>
            <w:shd w:val="clear" w:color="auto" w:fill="auto"/>
          </w:tcPr>
          <w:p w14:paraId="096D4ACE" w14:textId="7599682A" w:rsidR="00FB0A81" w:rsidRPr="001E2343" w:rsidRDefault="00FB0A81" w:rsidP="00632769">
            <w:pPr>
              <w:pStyle w:val="afc"/>
            </w:pPr>
            <w:r>
              <w:t>5 дней</w:t>
            </w:r>
            <w:r w:rsidR="007260B5">
              <w:t xml:space="preserve"> </w:t>
            </w:r>
            <w:r w:rsidR="007260B5" w:rsidRPr="00D91ECC">
              <w:t>с момента получения полной информации по запросу</w:t>
            </w:r>
          </w:p>
        </w:tc>
        <w:tc>
          <w:tcPr>
            <w:tcW w:w="2687" w:type="dxa"/>
            <w:gridSpan w:val="2"/>
            <w:shd w:val="clear" w:color="auto" w:fill="auto"/>
          </w:tcPr>
          <w:p w14:paraId="40DB8386" w14:textId="13C0B65F" w:rsidR="00FB0A81" w:rsidRPr="001E2343" w:rsidRDefault="00FB0A81" w:rsidP="009A5022">
            <w:pPr>
              <w:pStyle w:val="afc"/>
            </w:pPr>
            <w:r>
              <w:t xml:space="preserve">Оператор </w:t>
            </w:r>
            <w:r w:rsidR="009A5022">
              <w:t>ОЭ ИП</w:t>
            </w:r>
          </w:p>
        </w:tc>
      </w:tr>
      <w:tr w:rsidR="00FB0A81" w:rsidRPr="001E2343" w14:paraId="53ACA3B2" w14:textId="77777777" w:rsidTr="007260B5">
        <w:trPr>
          <w:cantSplit/>
          <w:trHeight w:val="1450"/>
        </w:trPr>
        <w:tc>
          <w:tcPr>
            <w:tcW w:w="566" w:type="dxa"/>
            <w:shd w:val="clear" w:color="auto" w:fill="auto"/>
          </w:tcPr>
          <w:p w14:paraId="1087E77F" w14:textId="77777777" w:rsidR="00FB0A81" w:rsidRDefault="00FB0A81" w:rsidP="00632769">
            <w:pPr>
              <w:pStyle w:val="ac"/>
            </w:pPr>
            <w:r>
              <w:t>4</w:t>
            </w:r>
          </w:p>
        </w:tc>
        <w:tc>
          <w:tcPr>
            <w:tcW w:w="3827" w:type="dxa"/>
            <w:shd w:val="clear" w:color="auto" w:fill="auto"/>
          </w:tcPr>
          <w:p w14:paraId="48C89A53" w14:textId="77777777" w:rsidR="00FB0A81" w:rsidRDefault="00FB0A81" w:rsidP="00632769">
            <w:pPr>
              <w:pStyle w:val="afc"/>
            </w:pPr>
            <w:r>
              <w:t>При необходимости, отредактировать информресурс</w:t>
            </w:r>
          </w:p>
        </w:tc>
        <w:tc>
          <w:tcPr>
            <w:tcW w:w="2690" w:type="dxa"/>
            <w:shd w:val="clear" w:color="auto" w:fill="auto"/>
          </w:tcPr>
          <w:p w14:paraId="52D53BEA" w14:textId="77777777" w:rsidR="00FB0A81" w:rsidRDefault="00FB0A81" w:rsidP="00632769">
            <w:pPr>
              <w:pStyle w:val="afc"/>
            </w:pPr>
            <w:r>
              <w:t>Размещённый информационный ресурс</w:t>
            </w:r>
          </w:p>
        </w:tc>
        <w:tc>
          <w:tcPr>
            <w:tcW w:w="2992" w:type="dxa"/>
            <w:shd w:val="clear" w:color="auto" w:fill="auto"/>
          </w:tcPr>
          <w:p w14:paraId="59687113" w14:textId="77777777" w:rsidR="00FB0A81" w:rsidRDefault="00FB0A81" w:rsidP="00632769">
            <w:pPr>
              <w:pStyle w:val="afc"/>
            </w:pPr>
            <w:r>
              <w:t>Отредактированный размещённый информационный ресурс</w:t>
            </w:r>
          </w:p>
        </w:tc>
        <w:tc>
          <w:tcPr>
            <w:tcW w:w="1912" w:type="dxa"/>
            <w:shd w:val="clear" w:color="auto" w:fill="auto"/>
          </w:tcPr>
          <w:p w14:paraId="16C6C36A" w14:textId="728365D0" w:rsidR="00FB0A81" w:rsidRDefault="00FB0A81" w:rsidP="007260B5">
            <w:pPr>
              <w:pStyle w:val="afc"/>
            </w:pPr>
            <w:r>
              <w:t>3 дня</w:t>
            </w:r>
            <w:r w:rsidR="007260B5">
              <w:t xml:space="preserve"> </w:t>
            </w:r>
          </w:p>
        </w:tc>
        <w:tc>
          <w:tcPr>
            <w:tcW w:w="2687" w:type="dxa"/>
            <w:gridSpan w:val="2"/>
            <w:shd w:val="clear" w:color="auto" w:fill="auto"/>
          </w:tcPr>
          <w:p w14:paraId="6243875B" w14:textId="77777777" w:rsidR="00FB0A81" w:rsidRDefault="00FB0A81" w:rsidP="00632769">
            <w:pPr>
              <w:pStyle w:val="afc"/>
            </w:pPr>
            <w:r>
              <w:t>Представитель ОИВ-поставщика</w:t>
            </w:r>
          </w:p>
        </w:tc>
      </w:tr>
      <w:tr w:rsidR="00FB0A81" w:rsidRPr="001E2343" w14:paraId="05C1C79E" w14:textId="77777777" w:rsidTr="007260B5">
        <w:trPr>
          <w:cantSplit/>
          <w:trHeight w:val="1450"/>
        </w:trPr>
        <w:tc>
          <w:tcPr>
            <w:tcW w:w="566" w:type="dxa"/>
            <w:shd w:val="clear" w:color="auto" w:fill="auto"/>
          </w:tcPr>
          <w:p w14:paraId="2110C440" w14:textId="77777777" w:rsidR="00FB0A81" w:rsidRDefault="00FB0A81" w:rsidP="00632769">
            <w:pPr>
              <w:pStyle w:val="ac"/>
            </w:pPr>
            <w:r>
              <w:lastRenderedPageBreak/>
              <w:t>5</w:t>
            </w:r>
          </w:p>
        </w:tc>
        <w:tc>
          <w:tcPr>
            <w:tcW w:w="3827" w:type="dxa"/>
            <w:shd w:val="clear" w:color="auto" w:fill="auto"/>
          </w:tcPr>
          <w:p w14:paraId="1B4583E6" w14:textId="77777777" w:rsidR="00FB0A81" w:rsidRDefault="00FB0A81" w:rsidP="00632769">
            <w:pPr>
              <w:pStyle w:val="afc"/>
            </w:pPr>
            <w:r>
              <w:t>Провести технический анализ размещённой информации</w:t>
            </w:r>
          </w:p>
        </w:tc>
        <w:tc>
          <w:tcPr>
            <w:tcW w:w="2690" w:type="dxa"/>
            <w:shd w:val="clear" w:color="auto" w:fill="auto"/>
          </w:tcPr>
          <w:p w14:paraId="54E1CE51" w14:textId="77777777" w:rsidR="00FB0A81" w:rsidRDefault="00FB0A81" w:rsidP="00632769">
            <w:pPr>
              <w:pStyle w:val="afc"/>
            </w:pPr>
            <w:r>
              <w:t>Размещённый информационный ресурс</w:t>
            </w:r>
          </w:p>
        </w:tc>
        <w:tc>
          <w:tcPr>
            <w:tcW w:w="2992" w:type="dxa"/>
            <w:shd w:val="clear" w:color="auto" w:fill="auto"/>
          </w:tcPr>
          <w:p w14:paraId="75B4E95E" w14:textId="77777777" w:rsidR="00FB0A81" w:rsidRDefault="00FB0A81" w:rsidP="00632769">
            <w:pPr>
              <w:pStyle w:val="afc"/>
            </w:pPr>
            <w:r>
              <w:t>Согласованный информационный ресурс</w:t>
            </w:r>
          </w:p>
        </w:tc>
        <w:tc>
          <w:tcPr>
            <w:tcW w:w="1912" w:type="dxa"/>
            <w:shd w:val="clear" w:color="auto" w:fill="auto"/>
          </w:tcPr>
          <w:p w14:paraId="3869A33A" w14:textId="4196C58B" w:rsidR="00FB0A81" w:rsidRDefault="00FB0A81" w:rsidP="00632769">
            <w:pPr>
              <w:pStyle w:val="afc"/>
            </w:pPr>
            <w:r>
              <w:t>3дня</w:t>
            </w:r>
            <w:r w:rsidR="007260B5">
              <w:t xml:space="preserve"> </w:t>
            </w:r>
            <w:r w:rsidR="007260B5" w:rsidRPr="00D91ECC">
              <w:t>с момента получения полной информации по запросу</w:t>
            </w:r>
          </w:p>
        </w:tc>
        <w:tc>
          <w:tcPr>
            <w:tcW w:w="2687" w:type="dxa"/>
            <w:gridSpan w:val="2"/>
            <w:shd w:val="clear" w:color="auto" w:fill="auto"/>
          </w:tcPr>
          <w:p w14:paraId="47A7A716" w14:textId="0517209D" w:rsidR="00FB0A81" w:rsidRDefault="009A5022" w:rsidP="00632769">
            <w:pPr>
              <w:pStyle w:val="afc"/>
            </w:pPr>
            <w:r>
              <w:t>Оператор СМЭВ</w:t>
            </w:r>
          </w:p>
        </w:tc>
      </w:tr>
      <w:tr w:rsidR="00FB0A81" w:rsidRPr="001E2343" w14:paraId="1B9B496C" w14:textId="77777777" w:rsidTr="007260B5">
        <w:trPr>
          <w:cantSplit/>
          <w:trHeight w:val="1450"/>
        </w:trPr>
        <w:tc>
          <w:tcPr>
            <w:tcW w:w="566" w:type="dxa"/>
            <w:shd w:val="clear" w:color="auto" w:fill="auto"/>
          </w:tcPr>
          <w:p w14:paraId="7613BCF4" w14:textId="77777777" w:rsidR="00FB0A81" w:rsidRDefault="00FB0A81" w:rsidP="00632769">
            <w:pPr>
              <w:pStyle w:val="ac"/>
            </w:pPr>
            <w:r>
              <w:t>6</w:t>
            </w:r>
          </w:p>
        </w:tc>
        <w:tc>
          <w:tcPr>
            <w:tcW w:w="3827" w:type="dxa"/>
            <w:shd w:val="clear" w:color="auto" w:fill="auto"/>
          </w:tcPr>
          <w:p w14:paraId="6E44E48F" w14:textId="77777777" w:rsidR="00FB0A81" w:rsidRPr="00D91ECC" w:rsidRDefault="00FB0A81" w:rsidP="00632769">
            <w:pPr>
              <w:pStyle w:val="afc"/>
            </w:pPr>
            <w:r w:rsidRPr="00D91ECC">
              <w:t>Выполнить завершающие действия по запросу:</w:t>
            </w:r>
          </w:p>
          <w:p w14:paraId="64012EF8" w14:textId="634AD9AF" w:rsidR="00FB0A81" w:rsidRPr="00A45D4E" w:rsidRDefault="001771E1" w:rsidP="00632769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FB0A81" w:rsidRPr="00A45D4E">
              <w:rPr>
                <w:rFonts w:ascii="Times New Roman" w:hAnsi="Times New Roman"/>
              </w:rPr>
              <w:t>.</w:t>
            </w:r>
          </w:p>
          <w:p w14:paraId="1C73C506" w14:textId="498E06AF" w:rsidR="00FB0A81" w:rsidRDefault="00CC011F" w:rsidP="00632769">
            <w:pPr>
              <w:pStyle w:val="afc"/>
            </w:pPr>
            <w:r>
              <w:t>Уведомить Участника о решении запроса</w:t>
            </w:r>
            <w:r w:rsidR="00FB0A81" w:rsidRPr="00A45D4E">
              <w:t>.</w:t>
            </w:r>
          </w:p>
        </w:tc>
        <w:tc>
          <w:tcPr>
            <w:tcW w:w="2690" w:type="dxa"/>
            <w:shd w:val="clear" w:color="auto" w:fill="auto"/>
          </w:tcPr>
          <w:p w14:paraId="205A445C" w14:textId="77777777" w:rsidR="00FB0A81" w:rsidRDefault="00FB0A81" w:rsidP="00632769">
            <w:pPr>
              <w:pStyle w:val="afc"/>
            </w:pPr>
            <w:r w:rsidRPr="00D91ECC">
              <w:t>Сообщение в адрес Участника об успешной регистрации в СМЭВ</w:t>
            </w:r>
            <w:r>
              <w:t>.КТДА</w:t>
            </w:r>
          </w:p>
        </w:tc>
        <w:tc>
          <w:tcPr>
            <w:tcW w:w="2992" w:type="dxa"/>
            <w:shd w:val="clear" w:color="auto" w:fill="auto"/>
          </w:tcPr>
          <w:p w14:paraId="41FD3458" w14:textId="68A347EE" w:rsidR="00FB0A81" w:rsidRDefault="00CC011F" w:rsidP="00632769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1912" w:type="dxa"/>
            <w:shd w:val="clear" w:color="auto" w:fill="auto"/>
          </w:tcPr>
          <w:p w14:paraId="29CDF347" w14:textId="5B0B65ED" w:rsidR="00FB0A81" w:rsidRDefault="00B15B9F" w:rsidP="00632769">
            <w:pPr>
              <w:pStyle w:val="afc"/>
            </w:pPr>
            <w:r>
              <w:t xml:space="preserve">2 </w:t>
            </w:r>
            <w:r w:rsidR="007260B5">
              <w:t xml:space="preserve">дня </w:t>
            </w:r>
            <w:r w:rsidR="007260B5" w:rsidRPr="00D91ECC">
              <w:t>с момента получения полной информации по запросу</w:t>
            </w:r>
          </w:p>
        </w:tc>
        <w:tc>
          <w:tcPr>
            <w:tcW w:w="2687" w:type="dxa"/>
            <w:gridSpan w:val="2"/>
            <w:shd w:val="clear" w:color="auto" w:fill="auto"/>
          </w:tcPr>
          <w:p w14:paraId="5CFAC66E" w14:textId="77777777" w:rsidR="00FB0A81" w:rsidRDefault="00FB0A81" w:rsidP="00632769">
            <w:pPr>
              <w:pStyle w:val="afc"/>
            </w:pPr>
            <w:r w:rsidRPr="00D91ECC">
              <w:t>СЦ</w:t>
            </w:r>
          </w:p>
        </w:tc>
      </w:tr>
      <w:tr w:rsidR="007260B5" w:rsidRPr="00D91ECC" w14:paraId="7F97929C" w14:textId="77777777" w:rsidTr="007260B5">
        <w:trPr>
          <w:gridAfter w:val="1"/>
          <w:wAfter w:w="114" w:type="dxa"/>
          <w:cantSplit/>
        </w:trPr>
        <w:tc>
          <w:tcPr>
            <w:tcW w:w="14560" w:type="dxa"/>
            <w:gridSpan w:val="6"/>
            <w:shd w:val="clear" w:color="auto" w:fill="auto"/>
          </w:tcPr>
          <w:p w14:paraId="33EBFEB7" w14:textId="6DC5944F" w:rsidR="007260B5" w:rsidRPr="00D91ECC" w:rsidRDefault="007260B5">
            <w:pPr>
              <w:pStyle w:val="afc"/>
            </w:pPr>
            <w:r w:rsidRPr="00D91ECC">
              <w:t xml:space="preserve">Максимальное время исполнения регламентной процедуры: </w:t>
            </w:r>
            <w:r w:rsidR="00B15B9F">
              <w:t>10</w:t>
            </w:r>
            <w:r w:rsidR="00B15B9F" w:rsidRPr="00D91ECC">
              <w:t xml:space="preserve"> </w:t>
            </w:r>
            <w:r w:rsidRPr="00D91ECC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74E06C98" w14:textId="77777777" w:rsidR="007260B5" w:rsidRPr="001C7A8A" w:rsidRDefault="007260B5" w:rsidP="007260B5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7260B5" w:rsidRPr="001C7A8A" w14:paraId="4E691A0D" w14:textId="77777777" w:rsidTr="00647D6D">
        <w:trPr>
          <w:trHeight w:val="176"/>
        </w:trPr>
        <w:tc>
          <w:tcPr>
            <w:tcW w:w="14540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60B30238" w14:textId="4FD78D57" w:rsidR="007260B5" w:rsidRPr="00A45D4E" w:rsidRDefault="007260B5" w:rsidP="00647D6D">
            <w:r w:rsidRPr="004073E2">
              <w:rPr>
                <w:b/>
              </w:rPr>
              <w:t>Внимание!</w:t>
            </w:r>
            <w:r w:rsidRPr="004073E2">
              <w:t xml:space="preserve"> В случае отсутствия в течение </w:t>
            </w:r>
            <w:r w:rsidR="005E3820">
              <w:t>5</w:t>
            </w:r>
            <w:r w:rsidRPr="004073E2">
              <w:t xml:space="preserve"> дней ответа от Участника на запрос ОЭ ИЭП, последний инициирует процесс Принудительного закрытия запроса с уведомлением Оператора СМЭВ.</w:t>
            </w:r>
          </w:p>
        </w:tc>
      </w:tr>
    </w:tbl>
    <w:p w14:paraId="0EC0D5D2" w14:textId="77777777" w:rsidR="00FB0A81" w:rsidRDefault="00FB0A81" w:rsidP="00E940CE">
      <w:pPr>
        <w:spacing w:after="0" w:line="360" w:lineRule="auto"/>
        <w:ind w:firstLine="709"/>
        <w:jc w:val="both"/>
      </w:pPr>
    </w:p>
    <w:p w14:paraId="27127ED3" w14:textId="69D047F4" w:rsidR="00BE1C64" w:rsidRDefault="00632769" w:rsidP="00BA7C2B">
      <w:pPr>
        <w:pStyle w:val="30"/>
      </w:pPr>
      <w:bookmarkStart w:id="611" w:name="_Toc494469984"/>
      <w:bookmarkStart w:id="612" w:name="_Toc507671987"/>
      <w:bookmarkEnd w:id="611"/>
      <w:r>
        <w:t>Создание документа в СМЭВ.КТДА</w:t>
      </w:r>
      <w:bookmarkEnd w:id="612"/>
    </w:p>
    <w:p w14:paraId="6CF11B5F" w14:textId="77777777" w:rsidR="004728CB" w:rsidRDefault="004728CB" w:rsidP="00E940C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291FF1">
        <w:rPr>
          <w:rFonts w:ascii="Times New Roman" w:hAnsi="Times New Roman" w:cs="Times New Roman"/>
        </w:rPr>
        <w:t>Для автоматизации разработки X</w:t>
      </w:r>
      <w:r>
        <w:rPr>
          <w:rFonts w:ascii="Times New Roman" w:hAnsi="Times New Roman" w:cs="Times New Roman"/>
          <w:lang w:val="en-US"/>
        </w:rPr>
        <w:t>ML</w:t>
      </w:r>
      <w:r w:rsidRPr="00291FF1">
        <w:rPr>
          <w:rFonts w:ascii="Times New Roman" w:hAnsi="Times New Roman" w:cs="Times New Roman"/>
        </w:rPr>
        <w:t xml:space="preserve"> схемы Вида сведений </w:t>
      </w:r>
      <w:r>
        <w:rPr>
          <w:rFonts w:ascii="Times New Roman" w:hAnsi="Times New Roman" w:cs="Times New Roman"/>
        </w:rPr>
        <w:t xml:space="preserve">рекомендуется </w:t>
      </w:r>
      <w:r w:rsidRPr="00291FF1">
        <w:rPr>
          <w:rFonts w:ascii="Times New Roman" w:hAnsi="Times New Roman" w:cs="Times New Roman"/>
        </w:rPr>
        <w:t>воспользоваться СМЭВ.КТДА.</w:t>
      </w:r>
    </w:p>
    <w:tbl>
      <w:tblPr>
        <w:tblStyle w:val="af7"/>
        <w:tblW w:w="14856" w:type="dxa"/>
        <w:tblLook w:val="04A0" w:firstRow="1" w:lastRow="0" w:firstColumn="1" w:lastColumn="0" w:noHBand="0" w:noVBand="1"/>
      </w:tblPr>
      <w:tblGrid>
        <w:gridCol w:w="14856"/>
      </w:tblGrid>
      <w:tr w:rsidR="004728CB" w:rsidRPr="001C7A8A" w14:paraId="72547266" w14:textId="77777777" w:rsidTr="00D85579">
        <w:trPr>
          <w:trHeight w:val="183"/>
        </w:trPr>
        <w:tc>
          <w:tcPr>
            <w:tcW w:w="14856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C2714C4" w14:textId="77777777" w:rsidR="004728CB" w:rsidRPr="006805B5" w:rsidRDefault="004728CB" w:rsidP="00D85579">
            <w:pPr>
              <w:spacing w:line="360" w:lineRule="auto"/>
            </w:pPr>
            <w:r w:rsidRPr="00E95E34">
              <w:rPr>
                <w:b/>
              </w:rPr>
              <w:t>Внимание!</w:t>
            </w:r>
            <w:r w:rsidRPr="00E95E34">
              <w:t xml:space="preserve"> </w:t>
            </w:r>
            <w:r>
              <w:t>Не</w:t>
            </w:r>
            <w:r w:rsidRPr="00E95E34">
              <w:t xml:space="preserve"> требуется наличи</w:t>
            </w:r>
            <w:r>
              <w:t>е соответствующего Требованиям крипто</w:t>
            </w:r>
            <w:r w:rsidRPr="00E95E34">
              <w:t>оборудования: доступ к СМЭВ</w:t>
            </w:r>
            <w:r>
              <w:t>.КТДА</w:t>
            </w:r>
            <w:r w:rsidRPr="00E95E34">
              <w:t xml:space="preserve"> осуществляется через сеть Интернет.</w:t>
            </w:r>
          </w:p>
        </w:tc>
      </w:tr>
    </w:tbl>
    <w:p w14:paraId="6256128E" w14:textId="77777777" w:rsidR="00D23EEB" w:rsidRDefault="00D23EEB" w:rsidP="00E940CE">
      <w:pPr>
        <w:spacing w:after="0" w:line="360" w:lineRule="auto"/>
        <w:jc w:val="both"/>
        <w:rPr>
          <w:rFonts w:ascii="Times New Roman" w:hAnsi="Times New Roman" w:cs="Times New Roman"/>
        </w:rPr>
      </w:pPr>
    </w:p>
    <w:p w14:paraId="3261B0DF" w14:textId="6EB0515A" w:rsidR="00D23EEB" w:rsidRPr="001C7A8A" w:rsidRDefault="00D23EEB" w:rsidP="00D23EEB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1C7A8A">
        <w:rPr>
          <w:rFonts w:ascii="Times New Roman" w:hAnsi="Times New Roman" w:cs="Times New Roman"/>
          <w:b/>
          <w:color w:val="2E74B5" w:themeColor="accent1" w:themeShade="BF"/>
        </w:rPr>
        <w:t>Предусловия процесса</w:t>
      </w:r>
      <w:r w:rsidR="004C3316">
        <w:rPr>
          <w:rFonts w:ascii="Times New Roman" w:hAnsi="Times New Roman" w:cs="Times New Roman"/>
          <w:b/>
          <w:color w:val="2E74B5" w:themeColor="accent1" w:themeShade="BF"/>
        </w:rPr>
        <w:t xml:space="preserve"> создания документа СМЭВ.КТДА</w:t>
      </w:r>
    </w:p>
    <w:p w14:paraId="68CB2B2F" w14:textId="77777777" w:rsidR="00D23EEB" w:rsidRDefault="00D23EEB" w:rsidP="00D23EEB">
      <w:pPr>
        <w:pStyle w:val="a5"/>
        <w:spacing w:line="36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Участник процесса зарегистрирован в СМЭВ.КТДА.</w:t>
      </w:r>
    </w:p>
    <w:p w14:paraId="5544918D" w14:textId="77777777" w:rsidR="00D23EEB" w:rsidRDefault="00D23EEB" w:rsidP="00D23EEB">
      <w:pPr>
        <w:pStyle w:val="a5"/>
        <w:spacing w:line="36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Зарегистрирован Информационный ресурс в СМЭВ.КТДА</w:t>
      </w:r>
    </w:p>
    <w:p w14:paraId="5E4CDA2D" w14:textId="0F9E0EF7" w:rsidR="001D4118" w:rsidRPr="0018244E" w:rsidRDefault="001D4118" w:rsidP="001D4118">
      <w:pPr>
        <w:pStyle w:val="a5"/>
        <w:rPr>
          <w:rFonts w:ascii="Times New Roman" w:hAnsi="Times New Roman" w:cs="Times New Roman"/>
          <w:b/>
        </w:rPr>
      </w:pPr>
      <w:r w:rsidRPr="0018244E">
        <w:rPr>
          <w:rFonts w:ascii="Times New Roman" w:hAnsi="Times New Roman" w:cs="Times New Roman"/>
          <w:b/>
        </w:rPr>
        <w:t xml:space="preserve">Участник направил Оператору СМЭВ заявку для регистрации </w:t>
      </w:r>
      <w:r>
        <w:rPr>
          <w:rFonts w:ascii="Times New Roman" w:hAnsi="Times New Roman" w:cs="Times New Roman"/>
          <w:b/>
        </w:rPr>
        <w:t>Документа</w:t>
      </w:r>
      <w:r w:rsidRPr="0018244E">
        <w:rPr>
          <w:rFonts w:ascii="Times New Roman" w:hAnsi="Times New Roman" w:cs="Times New Roman"/>
          <w:b/>
        </w:rPr>
        <w:t xml:space="preserve"> в СМЭВ.КТДА</w:t>
      </w:r>
    </w:p>
    <w:p w14:paraId="634161AB" w14:textId="77777777" w:rsidR="001D4118" w:rsidRDefault="001D4118" w:rsidP="00E940CE">
      <w:pPr>
        <w:pStyle w:val="a5"/>
        <w:numPr>
          <w:ilvl w:val="0"/>
          <w:numId w:val="0"/>
        </w:numPr>
        <w:spacing w:line="360" w:lineRule="auto"/>
        <w:ind w:left="720"/>
        <w:rPr>
          <w:rFonts w:ascii="Times New Roman" w:hAnsi="Times New Roman" w:cs="Times New Roman"/>
          <w:b/>
        </w:rPr>
      </w:pPr>
    </w:p>
    <w:p w14:paraId="41A929B4" w14:textId="77777777" w:rsidR="00D23EEB" w:rsidRDefault="00D23EEB" w:rsidP="00D23EEB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5F504C">
        <w:rPr>
          <w:rFonts w:ascii="Times New Roman" w:hAnsi="Times New Roman" w:cs="Times New Roman"/>
          <w:b/>
          <w:color w:val="2E74B5" w:themeColor="accent1" w:themeShade="BF"/>
        </w:rPr>
        <w:lastRenderedPageBreak/>
        <w:t>Схема процесса</w:t>
      </w:r>
    </w:p>
    <w:p w14:paraId="1E3B4FC6" w14:textId="3091DD35" w:rsidR="00D23EEB" w:rsidRDefault="00D23EEB" w:rsidP="00E940CE">
      <w:pPr>
        <w:jc w:val="center"/>
        <w:rPr>
          <w:rFonts w:ascii="Times New Roman" w:hAnsi="Times New Roman" w:cs="Times New Roman"/>
        </w:rPr>
      </w:pPr>
    </w:p>
    <w:p w14:paraId="3B2EEB18" w14:textId="614076AB" w:rsidR="009B067E" w:rsidRDefault="00010765" w:rsidP="0099397D">
      <w:pPr>
        <w:jc w:val="center"/>
        <w:rPr>
          <w:rFonts w:ascii="Times New Roman" w:hAnsi="Times New Roman" w:cs="Times New Roman"/>
          <w:b/>
          <w:color w:val="2E74B5" w:themeColor="accent1" w:themeShade="BF"/>
        </w:rPr>
      </w:pPr>
      <w:r w:rsidRPr="0099397D">
        <w:rPr>
          <w:rFonts w:ascii="Times New Roman" w:hAnsi="Times New Roman" w:cs="Times New Roman"/>
          <w:b/>
          <w:noProof/>
          <w:color w:val="2E74B5" w:themeColor="accent1" w:themeShade="BF"/>
          <w:lang w:eastAsia="ru-RU"/>
        </w:rPr>
        <w:drawing>
          <wp:inline distT="0" distB="0" distL="0" distR="0" wp14:anchorId="6E4A17B5" wp14:editId="5081849D">
            <wp:extent cx="6762115" cy="4064000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115" cy="406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5ED407" w14:textId="77777777" w:rsidR="009B067E" w:rsidRPr="001C7A8A" w:rsidRDefault="009B067E" w:rsidP="00B12C66">
      <w:pPr>
        <w:rPr>
          <w:rFonts w:ascii="Times New Roman" w:hAnsi="Times New Roman" w:cs="Times New Roman"/>
          <w:b/>
          <w:color w:val="2E74B5" w:themeColor="accent1" w:themeShade="BF"/>
        </w:rPr>
      </w:pPr>
    </w:p>
    <w:p w14:paraId="2AFEED08" w14:textId="77D561B5" w:rsidR="00B12C66" w:rsidRDefault="00B12C66" w:rsidP="00B12C66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Шаги процесса приведены в таблице </w:t>
      </w:r>
      <w:r w:rsidR="006A2DC3">
        <w:rPr>
          <w:rFonts w:ascii="Times New Roman" w:hAnsi="Times New Roman" w:cs="Times New Roman"/>
        </w:rPr>
        <w:t>10.15.3</w:t>
      </w:r>
      <w:r w:rsidRPr="001C7A8A">
        <w:rPr>
          <w:rFonts w:ascii="Times New Roman" w:hAnsi="Times New Roman" w:cs="Times New Roman"/>
        </w:rPr>
        <w:t>.</w:t>
      </w:r>
    </w:p>
    <w:p w14:paraId="72528E08" w14:textId="691AF07B" w:rsidR="00B12C66" w:rsidRPr="0099397D" w:rsidRDefault="00B12C66" w:rsidP="00E940CE">
      <w:pPr>
        <w:ind w:firstLine="708"/>
        <w:rPr>
          <w:rFonts w:ascii="Times New Roman" w:hAnsi="Times New Roman" w:cs="Times New Roman"/>
        </w:rPr>
      </w:pPr>
      <w:r w:rsidRPr="0099397D">
        <w:rPr>
          <w:rFonts w:ascii="Times New Roman" w:hAnsi="Times New Roman" w:cs="Times New Roman"/>
        </w:rPr>
        <w:t xml:space="preserve">Таблица </w:t>
      </w:r>
      <w:r w:rsidR="006A2DC3">
        <w:rPr>
          <w:rFonts w:ascii="Times New Roman" w:hAnsi="Times New Roman" w:cs="Times New Roman"/>
        </w:rPr>
        <w:t>10.15.3</w:t>
      </w:r>
      <w:r w:rsidRPr="0099397D">
        <w:rPr>
          <w:rFonts w:ascii="Times New Roman" w:hAnsi="Times New Roman" w:cs="Times New Roman"/>
        </w:rPr>
        <w:t>–  Создание Документа в СМЭВ.КТДА.</w:t>
      </w:r>
    </w:p>
    <w:tbl>
      <w:tblPr>
        <w:tblStyle w:val="af7"/>
        <w:tblW w:w="5000" w:type="pct"/>
        <w:tblLayout w:type="fixed"/>
        <w:tblLook w:val="04A0" w:firstRow="1" w:lastRow="0" w:firstColumn="1" w:lastColumn="0" w:noHBand="0" w:noVBand="1"/>
      </w:tblPr>
      <w:tblGrid>
        <w:gridCol w:w="876"/>
        <w:gridCol w:w="3663"/>
        <w:gridCol w:w="2719"/>
        <w:gridCol w:w="2719"/>
        <w:gridCol w:w="2011"/>
        <w:gridCol w:w="2572"/>
      </w:tblGrid>
      <w:tr w:rsidR="009B067E" w:rsidRPr="00302C04" w14:paraId="05DA2023" w14:textId="77777777" w:rsidTr="007260B5">
        <w:tc>
          <w:tcPr>
            <w:tcW w:w="876" w:type="dxa"/>
          </w:tcPr>
          <w:p w14:paraId="62C3E17A" w14:textId="77777777" w:rsidR="009B067E" w:rsidRPr="00302C04" w:rsidRDefault="009B067E" w:rsidP="00632769">
            <w:pPr>
              <w:pStyle w:val="afb"/>
              <w:rPr>
                <w:sz w:val="22"/>
                <w:szCs w:val="22"/>
              </w:rPr>
            </w:pPr>
            <w:r w:rsidRPr="00302C04">
              <w:rPr>
                <w:sz w:val="22"/>
                <w:szCs w:val="22"/>
              </w:rPr>
              <w:lastRenderedPageBreak/>
              <w:t>№</w:t>
            </w:r>
          </w:p>
        </w:tc>
        <w:tc>
          <w:tcPr>
            <w:tcW w:w="3663" w:type="dxa"/>
          </w:tcPr>
          <w:p w14:paraId="0FADFE42" w14:textId="77777777" w:rsidR="009B067E" w:rsidRPr="00302C04" w:rsidRDefault="009B067E" w:rsidP="00632769">
            <w:pPr>
              <w:pStyle w:val="afb"/>
              <w:rPr>
                <w:sz w:val="22"/>
                <w:szCs w:val="22"/>
              </w:rPr>
            </w:pPr>
            <w:r w:rsidRPr="00302C04">
              <w:rPr>
                <w:sz w:val="22"/>
                <w:szCs w:val="22"/>
              </w:rPr>
              <w:t>Шаг</w:t>
            </w:r>
          </w:p>
        </w:tc>
        <w:tc>
          <w:tcPr>
            <w:tcW w:w="2719" w:type="dxa"/>
          </w:tcPr>
          <w:p w14:paraId="20FFE3E6" w14:textId="77777777" w:rsidR="009B067E" w:rsidRPr="00302C04" w:rsidRDefault="009B067E" w:rsidP="00632769">
            <w:pPr>
              <w:pStyle w:val="afb"/>
              <w:rPr>
                <w:sz w:val="22"/>
                <w:szCs w:val="22"/>
              </w:rPr>
            </w:pPr>
            <w:r w:rsidRPr="00302C04">
              <w:rPr>
                <w:sz w:val="22"/>
                <w:szCs w:val="22"/>
              </w:rPr>
              <w:t>Входные данные</w:t>
            </w:r>
          </w:p>
        </w:tc>
        <w:tc>
          <w:tcPr>
            <w:tcW w:w="2719" w:type="dxa"/>
          </w:tcPr>
          <w:p w14:paraId="13D6B1B2" w14:textId="77777777" w:rsidR="009B067E" w:rsidRPr="00302C04" w:rsidRDefault="009B067E" w:rsidP="00632769">
            <w:pPr>
              <w:pStyle w:val="afb"/>
              <w:rPr>
                <w:sz w:val="22"/>
                <w:szCs w:val="22"/>
              </w:rPr>
            </w:pPr>
            <w:r w:rsidRPr="00302C04">
              <w:rPr>
                <w:sz w:val="22"/>
                <w:szCs w:val="22"/>
              </w:rPr>
              <w:t>Выходные данные</w:t>
            </w:r>
          </w:p>
        </w:tc>
        <w:tc>
          <w:tcPr>
            <w:tcW w:w="2011" w:type="dxa"/>
          </w:tcPr>
          <w:p w14:paraId="2E6BA38D" w14:textId="77777777" w:rsidR="009B067E" w:rsidRPr="00302C04" w:rsidRDefault="009B067E" w:rsidP="00632769">
            <w:pPr>
              <w:pStyle w:val="afb"/>
              <w:rPr>
                <w:sz w:val="22"/>
                <w:szCs w:val="22"/>
              </w:rPr>
            </w:pPr>
            <w:r w:rsidRPr="00302C04">
              <w:rPr>
                <w:sz w:val="22"/>
                <w:szCs w:val="22"/>
              </w:rPr>
              <w:t>Срок исполнения</w:t>
            </w:r>
          </w:p>
        </w:tc>
        <w:tc>
          <w:tcPr>
            <w:tcW w:w="2572" w:type="dxa"/>
          </w:tcPr>
          <w:p w14:paraId="726E204D" w14:textId="77777777" w:rsidR="009B067E" w:rsidRPr="00302C04" w:rsidRDefault="009B067E" w:rsidP="00632769">
            <w:pPr>
              <w:pStyle w:val="afb"/>
              <w:rPr>
                <w:sz w:val="22"/>
                <w:szCs w:val="22"/>
              </w:rPr>
            </w:pPr>
            <w:r w:rsidRPr="00302C04">
              <w:rPr>
                <w:sz w:val="22"/>
                <w:szCs w:val="22"/>
              </w:rPr>
              <w:t>Ответственный исполнитель</w:t>
            </w:r>
          </w:p>
        </w:tc>
      </w:tr>
      <w:tr w:rsidR="009B067E" w:rsidRPr="00302C04" w14:paraId="00C69657" w14:textId="77777777" w:rsidTr="007260B5">
        <w:trPr>
          <w:trHeight w:val="1450"/>
        </w:trPr>
        <w:tc>
          <w:tcPr>
            <w:tcW w:w="876" w:type="dxa"/>
          </w:tcPr>
          <w:p w14:paraId="1C0FA36D" w14:textId="77777777" w:rsidR="009B067E" w:rsidRPr="00302C04" w:rsidRDefault="009B067E" w:rsidP="00632769">
            <w:pPr>
              <w:pStyle w:val="ac"/>
              <w:rPr>
                <w:sz w:val="22"/>
                <w:szCs w:val="22"/>
              </w:rPr>
            </w:pPr>
            <w:r w:rsidRPr="00302C04">
              <w:rPr>
                <w:sz w:val="22"/>
                <w:szCs w:val="22"/>
              </w:rPr>
              <w:t>1</w:t>
            </w:r>
          </w:p>
        </w:tc>
        <w:tc>
          <w:tcPr>
            <w:tcW w:w="3663" w:type="dxa"/>
          </w:tcPr>
          <w:p w14:paraId="1EFD55BB" w14:textId="77777777" w:rsidR="009B067E" w:rsidRPr="00302C04" w:rsidRDefault="009B067E" w:rsidP="00632769">
            <w:pPr>
              <w:pStyle w:val="afc"/>
              <w:rPr>
                <w:sz w:val="22"/>
                <w:szCs w:val="22"/>
              </w:rPr>
            </w:pPr>
            <w:r w:rsidRPr="00C544DF">
              <w:t xml:space="preserve">Направить через Личный кабинет СЦ или по электронной почте запрос на регистрацию </w:t>
            </w:r>
            <w:r>
              <w:t>Документа</w:t>
            </w:r>
          </w:p>
        </w:tc>
        <w:tc>
          <w:tcPr>
            <w:tcW w:w="2719" w:type="dxa"/>
          </w:tcPr>
          <w:p w14:paraId="77CEA532" w14:textId="77777777" w:rsidR="009B067E" w:rsidRPr="00302C04" w:rsidRDefault="009B067E" w:rsidP="00632769">
            <w:pPr>
              <w:pStyle w:val="afc"/>
              <w:rPr>
                <w:sz w:val="22"/>
                <w:szCs w:val="22"/>
              </w:rPr>
            </w:pPr>
            <w:r w:rsidRPr="00D91ECC">
              <w:t>Запрос на регистрацию</w:t>
            </w:r>
            <w:r>
              <w:t xml:space="preserve"> Документа в СМЭВ.КТДА</w:t>
            </w:r>
          </w:p>
        </w:tc>
        <w:tc>
          <w:tcPr>
            <w:tcW w:w="2719" w:type="dxa"/>
          </w:tcPr>
          <w:p w14:paraId="4DA46D31" w14:textId="77777777" w:rsidR="009B067E" w:rsidRPr="00302C04" w:rsidRDefault="009B067E" w:rsidP="00632769">
            <w:pPr>
              <w:pStyle w:val="afc"/>
              <w:rPr>
                <w:sz w:val="22"/>
                <w:szCs w:val="22"/>
              </w:rPr>
            </w:pPr>
            <w:r w:rsidRPr="00D91ECC">
              <w:t>Запрос на регистрацию</w:t>
            </w:r>
            <w:r>
              <w:t xml:space="preserve"> Документа в СМЭВ.КТДА</w:t>
            </w:r>
          </w:p>
        </w:tc>
        <w:tc>
          <w:tcPr>
            <w:tcW w:w="2011" w:type="dxa"/>
          </w:tcPr>
          <w:p w14:paraId="37FDDEB9" w14:textId="77777777" w:rsidR="009B067E" w:rsidRPr="00302C04" w:rsidRDefault="009B067E" w:rsidP="00632769">
            <w:pPr>
              <w:pStyle w:val="afc"/>
            </w:pPr>
          </w:p>
        </w:tc>
        <w:tc>
          <w:tcPr>
            <w:tcW w:w="2572" w:type="dxa"/>
          </w:tcPr>
          <w:p w14:paraId="21562498" w14:textId="77777777" w:rsidR="009B067E" w:rsidRPr="00302C04" w:rsidRDefault="009B067E" w:rsidP="00632769">
            <w:pPr>
              <w:pStyle w:val="afc"/>
              <w:rPr>
                <w:sz w:val="22"/>
                <w:szCs w:val="22"/>
              </w:rPr>
            </w:pPr>
            <w:r>
              <w:t>Представитель ОИВ-поставщика</w:t>
            </w:r>
          </w:p>
        </w:tc>
      </w:tr>
      <w:tr w:rsidR="009B067E" w:rsidRPr="00302C04" w14:paraId="524E3534" w14:textId="77777777" w:rsidTr="007260B5">
        <w:trPr>
          <w:trHeight w:val="1450"/>
        </w:trPr>
        <w:tc>
          <w:tcPr>
            <w:tcW w:w="876" w:type="dxa"/>
          </w:tcPr>
          <w:p w14:paraId="5D824725" w14:textId="77777777" w:rsidR="009B067E" w:rsidRPr="00302C04" w:rsidRDefault="009B067E" w:rsidP="00632769">
            <w:pPr>
              <w:pStyle w:val="ac"/>
              <w:rPr>
                <w:sz w:val="22"/>
                <w:szCs w:val="22"/>
              </w:rPr>
            </w:pPr>
            <w:r w:rsidRPr="00302C04">
              <w:rPr>
                <w:sz w:val="22"/>
                <w:szCs w:val="22"/>
              </w:rPr>
              <w:t>2</w:t>
            </w:r>
          </w:p>
        </w:tc>
        <w:tc>
          <w:tcPr>
            <w:tcW w:w="3663" w:type="dxa"/>
          </w:tcPr>
          <w:p w14:paraId="69F0317A" w14:textId="77777777" w:rsidR="009B067E" w:rsidRPr="00D91ECC" w:rsidRDefault="009B067E" w:rsidP="00632769">
            <w:pPr>
              <w:pStyle w:val="afc"/>
            </w:pPr>
            <w:r w:rsidRPr="00D91ECC">
              <w:t>Выполнить первичную обработку поручения:</w:t>
            </w:r>
          </w:p>
          <w:p w14:paraId="3EA71539" w14:textId="62C3E562" w:rsidR="009B067E" w:rsidRPr="00A45D4E" w:rsidRDefault="00D85423" w:rsidP="00632769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</w:t>
            </w:r>
            <w:r w:rsidR="009B067E" w:rsidRPr="00A45D4E">
              <w:rPr>
                <w:rFonts w:ascii="Times New Roman" w:hAnsi="Times New Roman"/>
              </w:rPr>
              <w:t>арегистрировать запрос</w:t>
            </w:r>
          </w:p>
          <w:p w14:paraId="2AE607DF" w14:textId="77777777" w:rsidR="009B067E" w:rsidRPr="00A45D4E" w:rsidRDefault="009B067E" w:rsidP="0063276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Направить по электронной почте в адрес Участника письмо с регистрационным номером запроса.</w:t>
            </w:r>
          </w:p>
          <w:p w14:paraId="55C8B985" w14:textId="77777777" w:rsidR="009B067E" w:rsidRPr="00A45D4E" w:rsidRDefault="009B067E" w:rsidP="0063276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Определить тип запроса.</w:t>
            </w:r>
          </w:p>
          <w:p w14:paraId="10821669" w14:textId="77777777" w:rsidR="009B067E" w:rsidRPr="00A45D4E" w:rsidRDefault="009B067E" w:rsidP="00632769">
            <w:pPr>
              <w:pStyle w:val="20"/>
              <w:rPr>
                <w:rFonts w:ascii="Times New Roman" w:hAnsi="Times New Roman"/>
              </w:rPr>
            </w:pPr>
            <w:r w:rsidRPr="00A45D4E">
              <w:rPr>
                <w:rFonts w:ascii="Times New Roman" w:hAnsi="Times New Roman"/>
              </w:rPr>
              <w:t>Проверить запрос на соответствие установленным требованиям.</w:t>
            </w:r>
          </w:p>
          <w:p w14:paraId="69A26D9E" w14:textId="77777777" w:rsidR="009B067E" w:rsidRPr="00302C04" w:rsidRDefault="009B067E" w:rsidP="00632769">
            <w:pPr>
              <w:pStyle w:val="afc"/>
              <w:rPr>
                <w:sz w:val="22"/>
                <w:szCs w:val="22"/>
              </w:rPr>
            </w:pPr>
            <w:r w:rsidRPr="00A45D4E">
              <w:t>При необходимости получить у Участника дополнительную информацию.</w:t>
            </w:r>
          </w:p>
        </w:tc>
        <w:tc>
          <w:tcPr>
            <w:tcW w:w="2719" w:type="dxa"/>
          </w:tcPr>
          <w:p w14:paraId="17543E70" w14:textId="77777777" w:rsidR="009B067E" w:rsidRPr="00302C04" w:rsidRDefault="009B067E" w:rsidP="00632769">
            <w:pPr>
              <w:pStyle w:val="afc"/>
              <w:rPr>
                <w:sz w:val="22"/>
                <w:szCs w:val="22"/>
              </w:rPr>
            </w:pPr>
            <w:r w:rsidRPr="00D91ECC">
              <w:t>Запрос на регистрацию</w:t>
            </w:r>
            <w:r>
              <w:t xml:space="preserve"> Документа в СМЭВ.КТДА</w:t>
            </w:r>
          </w:p>
        </w:tc>
        <w:tc>
          <w:tcPr>
            <w:tcW w:w="2719" w:type="dxa"/>
          </w:tcPr>
          <w:p w14:paraId="15EC01B7" w14:textId="77777777" w:rsidR="009B067E" w:rsidRPr="00302C04" w:rsidRDefault="009B067E" w:rsidP="00632769">
            <w:pPr>
              <w:pStyle w:val="afc"/>
              <w:rPr>
                <w:sz w:val="22"/>
                <w:szCs w:val="22"/>
              </w:rPr>
            </w:pPr>
            <w:r w:rsidRPr="00D91ECC">
              <w:t>Сообщение в адрес Участника о регистрации запроса</w:t>
            </w:r>
          </w:p>
        </w:tc>
        <w:tc>
          <w:tcPr>
            <w:tcW w:w="2011" w:type="dxa"/>
          </w:tcPr>
          <w:p w14:paraId="1A0A97B5" w14:textId="77777777" w:rsidR="009B067E" w:rsidRPr="00302C04" w:rsidRDefault="009B067E" w:rsidP="00632769">
            <w:pPr>
              <w:pStyle w:val="afc"/>
              <w:rPr>
                <w:sz w:val="22"/>
                <w:szCs w:val="22"/>
              </w:rPr>
            </w:pPr>
            <w:r w:rsidRPr="00D91ECC">
              <w:t>15 минут с момента получения запроса</w:t>
            </w:r>
          </w:p>
        </w:tc>
        <w:tc>
          <w:tcPr>
            <w:tcW w:w="2572" w:type="dxa"/>
          </w:tcPr>
          <w:p w14:paraId="236AC682" w14:textId="77777777" w:rsidR="009B067E" w:rsidRPr="00302C04" w:rsidRDefault="009B067E" w:rsidP="00632769">
            <w:pPr>
              <w:pStyle w:val="afc"/>
              <w:rPr>
                <w:sz w:val="22"/>
                <w:szCs w:val="22"/>
              </w:rPr>
            </w:pPr>
            <w:r w:rsidRPr="00D91ECC">
              <w:t>СЦ</w:t>
            </w:r>
          </w:p>
        </w:tc>
      </w:tr>
      <w:tr w:rsidR="009B067E" w:rsidRPr="00302C04" w14:paraId="7EA03984" w14:textId="77777777" w:rsidTr="007260B5">
        <w:trPr>
          <w:trHeight w:val="1450"/>
        </w:trPr>
        <w:tc>
          <w:tcPr>
            <w:tcW w:w="876" w:type="dxa"/>
          </w:tcPr>
          <w:p w14:paraId="1D5BECC6" w14:textId="77777777" w:rsidR="009B067E" w:rsidRPr="00302C04" w:rsidRDefault="009B067E" w:rsidP="00632769">
            <w:pPr>
              <w:pStyle w:val="ac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3663" w:type="dxa"/>
          </w:tcPr>
          <w:p w14:paraId="6A973C72" w14:textId="77777777" w:rsidR="009B067E" w:rsidRPr="00873DFC" w:rsidRDefault="009B067E" w:rsidP="00632769">
            <w:pPr>
              <w:pStyle w:val="afc"/>
            </w:pPr>
            <w:r w:rsidRPr="00873DFC">
              <w:t>Создать документ СМЭВ.КТДА согласно ранее размещённой информации в Информационном ресурсе КТДА</w:t>
            </w:r>
          </w:p>
        </w:tc>
        <w:tc>
          <w:tcPr>
            <w:tcW w:w="2719" w:type="dxa"/>
          </w:tcPr>
          <w:p w14:paraId="46F6DD6C" w14:textId="77777777" w:rsidR="009B067E" w:rsidRPr="00302C04" w:rsidRDefault="009B067E" w:rsidP="00632769">
            <w:pPr>
              <w:pStyle w:val="afc"/>
            </w:pPr>
          </w:p>
        </w:tc>
        <w:tc>
          <w:tcPr>
            <w:tcW w:w="2719" w:type="dxa"/>
          </w:tcPr>
          <w:p w14:paraId="07994351" w14:textId="77777777" w:rsidR="009B067E" w:rsidRPr="00873DFC" w:rsidRDefault="009B067E" w:rsidP="00632769">
            <w:pPr>
              <w:pStyle w:val="afc"/>
            </w:pPr>
            <w:r w:rsidRPr="00873DFC">
              <w:t>Размещённый Документ СМЭВ.КТДА</w:t>
            </w:r>
          </w:p>
          <w:p w14:paraId="1DB82E0E" w14:textId="77777777" w:rsidR="009B067E" w:rsidRPr="00873DFC" w:rsidRDefault="009B067E" w:rsidP="00632769">
            <w:pPr>
              <w:jc w:val="center"/>
            </w:pPr>
          </w:p>
        </w:tc>
        <w:tc>
          <w:tcPr>
            <w:tcW w:w="2011" w:type="dxa"/>
          </w:tcPr>
          <w:p w14:paraId="3DCB8855" w14:textId="77213753" w:rsidR="009B067E" w:rsidRPr="00302C04" w:rsidRDefault="000012B5" w:rsidP="00632769">
            <w:pPr>
              <w:pStyle w:val="afc"/>
            </w:pPr>
            <w:r>
              <w:t>7</w:t>
            </w:r>
            <w:r w:rsidR="009B067E">
              <w:t xml:space="preserve"> дней</w:t>
            </w:r>
            <w:r w:rsidR="007260B5">
              <w:t xml:space="preserve"> </w:t>
            </w:r>
            <w:r w:rsidR="007260B5" w:rsidRPr="00D91ECC">
              <w:t>с момента получения полной информации по запросу</w:t>
            </w:r>
          </w:p>
        </w:tc>
        <w:tc>
          <w:tcPr>
            <w:tcW w:w="2572" w:type="dxa"/>
          </w:tcPr>
          <w:p w14:paraId="4439F607" w14:textId="1043BEF1" w:rsidR="009B067E" w:rsidRPr="00873DFC" w:rsidRDefault="009A5022" w:rsidP="00632769">
            <w:pPr>
              <w:pStyle w:val="afc"/>
            </w:pPr>
            <w:r w:rsidRPr="009A5022">
              <w:t>Оператор ОЭ ИП</w:t>
            </w:r>
          </w:p>
        </w:tc>
      </w:tr>
      <w:tr w:rsidR="009B067E" w:rsidRPr="00302C04" w14:paraId="59B55880" w14:textId="77777777" w:rsidTr="007260B5">
        <w:trPr>
          <w:trHeight w:val="1450"/>
        </w:trPr>
        <w:tc>
          <w:tcPr>
            <w:tcW w:w="876" w:type="dxa"/>
          </w:tcPr>
          <w:p w14:paraId="63CB6806" w14:textId="77777777" w:rsidR="009B067E" w:rsidRPr="00302C04" w:rsidRDefault="009B067E" w:rsidP="00632769">
            <w:pPr>
              <w:pStyle w:val="ac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3663" w:type="dxa"/>
          </w:tcPr>
          <w:p w14:paraId="0D629DC0" w14:textId="77777777" w:rsidR="009B067E" w:rsidRPr="00873DFC" w:rsidRDefault="009B067E" w:rsidP="00632769">
            <w:pPr>
              <w:pStyle w:val="afc"/>
            </w:pPr>
            <w:r w:rsidRPr="00873DFC">
              <w:t>Провести технический анализ размещённой информации</w:t>
            </w:r>
          </w:p>
        </w:tc>
        <w:tc>
          <w:tcPr>
            <w:tcW w:w="2719" w:type="dxa"/>
          </w:tcPr>
          <w:p w14:paraId="1B4A93FC" w14:textId="77777777" w:rsidR="009B067E" w:rsidRPr="00873DFC" w:rsidRDefault="009B067E" w:rsidP="00632769">
            <w:pPr>
              <w:pStyle w:val="afc"/>
            </w:pPr>
            <w:r w:rsidRPr="00873DFC">
              <w:t>Размещённый Документ СМЭВ.КТДА</w:t>
            </w:r>
          </w:p>
        </w:tc>
        <w:tc>
          <w:tcPr>
            <w:tcW w:w="2719" w:type="dxa"/>
          </w:tcPr>
          <w:p w14:paraId="171BFE18" w14:textId="77777777" w:rsidR="009B067E" w:rsidRPr="00873DFC" w:rsidRDefault="009B067E" w:rsidP="00632769">
            <w:pPr>
              <w:pStyle w:val="afc"/>
            </w:pPr>
            <w:r w:rsidRPr="00873DFC">
              <w:t>Отредактированный размещённый Документ СМЭВ.КТДА</w:t>
            </w:r>
          </w:p>
        </w:tc>
        <w:tc>
          <w:tcPr>
            <w:tcW w:w="2011" w:type="dxa"/>
          </w:tcPr>
          <w:p w14:paraId="27EFA680" w14:textId="2DC66440" w:rsidR="009B067E" w:rsidRPr="00873DFC" w:rsidRDefault="000012B5" w:rsidP="00632769">
            <w:pPr>
              <w:pStyle w:val="afc"/>
            </w:pPr>
            <w:r>
              <w:t>2</w:t>
            </w:r>
            <w:r w:rsidR="009B067E" w:rsidRPr="00873DFC">
              <w:t xml:space="preserve"> дня</w:t>
            </w:r>
            <w:r>
              <w:t xml:space="preserve"> </w:t>
            </w:r>
            <w:r w:rsidRPr="00D91ECC">
              <w:t>с момента получения полной информации по запросу</w:t>
            </w:r>
          </w:p>
        </w:tc>
        <w:tc>
          <w:tcPr>
            <w:tcW w:w="2572" w:type="dxa"/>
          </w:tcPr>
          <w:p w14:paraId="2FD356CA" w14:textId="1200CAF7" w:rsidR="009B067E" w:rsidRPr="00873DFC" w:rsidRDefault="009A5022" w:rsidP="009A5022">
            <w:pPr>
              <w:pStyle w:val="afc"/>
            </w:pPr>
            <w:r w:rsidRPr="009A5022">
              <w:t xml:space="preserve">Оператор </w:t>
            </w:r>
            <w:r>
              <w:t xml:space="preserve">СМЭВ </w:t>
            </w:r>
          </w:p>
        </w:tc>
      </w:tr>
      <w:tr w:rsidR="009B067E" w:rsidRPr="00302C04" w14:paraId="7239DBEC" w14:textId="77777777" w:rsidTr="007260B5">
        <w:trPr>
          <w:trHeight w:val="1450"/>
        </w:trPr>
        <w:tc>
          <w:tcPr>
            <w:tcW w:w="876" w:type="dxa"/>
          </w:tcPr>
          <w:p w14:paraId="1D110D87" w14:textId="77777777" w:rsidR="009B067E" w:rsidRDefault="009B067E" w:rsidP="00632769">
            <w:pPr>
              <w:pStyle w:val="ac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5</w:t>
            </w:r>
          </w:p>
        </w:tc>
        <w:tc>
          <w:tcPr>
            <w:tcW w:w="3663" w:type="dxa"/>
          </w:tcPr>
          <w:p w14:paraId="3240C484" w14:textId="77777777" w:rsidR="009B067E" w:rsidRPr="00873DFC" w:rsidRDefault="009B067E" w:rsidP="00632769">
            <w:pPr>
              <w:pStyle w:val="afc"/>
            </w:pPr>
            <w:r w:rsidRPr="00873DFC">
              <w:t>При необходимости, отредактировать Документ СМЭВ.КТДА</w:t>
            </w:r>
          </w:p>
        </w:tc>
        <w:tc>
          <w:tcPr>
            <w:tcW w:w="2719" w:type="dxa"/>
          </w:tcPr>
          <w:p w14:paraId="79BFD8F0" w14:textId="77777777" w:rsidR="009B067E" w:rsidRPr="00873DFC" w:rsidRDefault="009B067E" w:rsidP="00632769">
            <w:pPr>
              <w:pStyle w:val="afc"/>
            </w:pPr>
            <w:r w:rsidRPr="00873DFC">
              <w:t>Размещённый Документ СМЭВ.КТДА</w:t>
            </w:r>
          </w:p>
        </w:tc>
        <w:tc>
          <w:tcPr>
            <w:tcW w:w="2719" w:type="dxa"/>
          </w:tcPr>
          <w:p w14:paraId="4FF258FC" w14:textId="77777777" w:rsidR="009B067E" w:rsidRPr="00873DFC" w:rsidRDefault="009B067E" w:rsidP="00632769">
            <w:pPr>
              <w:pStyle w:val="afc"/>
            </w:pPr>
            <w:r w:rsidRPr="00873DFC">
              <w:t>Отредактированный размещённый Документ СМЭВ.КТДА</w:t>
            </w:r>
          </w:p>
        </w:tc>
        <w:tc>
          <w:tcPr>
            <w:tcW w:w="2011" w:type="dxa"/>
          </w:tcPr>
          <w:p w14:paraId="1F4CA7AC" w14:textId="7B8825A3" w:rsidR="009B067E" w:rsidRPr="00873DFC" w:rsidRDefault="000012B5" w:rsidP="000012B5">
            <w:pPr>
              <w:pStyle w:val="afc"/>
            </w:pPr>
            <w:r>
              <w:t>1</w:t>
            </w:r>
            <w:r w:rsidRPr="00873DFC">
              <w:t xml:space="preserve"> </w:t>
            </w:r>
            <w:r>
              <w:t xml:space="preserve">день </w:t>
            </w:r>
            <w:r w:rsidRPr="00D91ECC">
              <w:t>с момента получения полной информации по запросу</w:t>
            </w:r>
          </w:p>
        </w:tc>
        <w:tc>
          <w:tcPr>
            <w:tcW w:w="2572" w:type="dxa"/>
          </w:tcPr>
          <w:p w14:paraId="5AC92914" w14:textId="43772E09" w:rsidR="009B067E" w:rsidRPr="00873DFC" w:rsidRDefault="009A5022" w:rsidP="00632769">
            <w:pPr>
              <w:pStyle w:val="afc"/>
            </w:pPr>
            <w:r w:rsidRPr="009A5022">
              <w:t>Оператор ОЭ ИП</w:t>
            </w:r>
          </w:p>
        </w:tc>
      </w:tr>
      <w:tr w:rsidR="009B067E" w:rsidRPr="00302C04" w14:paraId="23CE926C" w14:textId="77777777" w:rsidTr="007260B5">
        <w:trPr>
          <w:trHeight w:val="1450"/>
        </w:trPr>
        <w:tc>
          <w:tcPr>
            <w:tcW w:w="876" w:type="dxa"/>
          </w:tcPr>
          <w:p w14:paraId="30B6F003" w14:textId="77777777" w:rsidR="009B067E" w:rsidRDefault="009B067E" w:rsidP="00632769">
            <w:pPr>
              <w:pStyle w:val="ac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</w:t>
            </w:r>
          </w:p>
        </w:tc>
        <w:tc>
          <w:tcPr>
            <w:tcW w:w="3663" w:type="dxa"/>
          </w:tcPr>
          <w:p w14:paraId="75225F8E" w14:textId="77777777" w:rsidR="009B067E" w:rsidRPr="00873DFC" w:rsidRDefault="009B067E" w:rsidP="00632769">
            <w:pPr>
              <w:pStyle w:val="afc"/>
            </w:pPr>
            <w:r w:rsidRPr="00873DFC">
              <w:t>Провести технический анализ размещённой информации</w:t>
            </w:r>
          </w:p>
        </w:tc>
        <w:tc>
          <w:tcPr>
            <w:tcW w:w="2719" w:type="dxa"/>
          </w:tcPr>
          <w:p w14:paraId="42B8BAD4" w14:textId="77777777" w:rsidR="009B067E" w:rsidRPr="00873DFC" w:rsidRDefault="009B067E" w:rsidP="00632769">
            <w:pPr>
              <w:pStyle w:val="afc"/>
            </w:pPr>
            <w:r w:rsidRPr="00873DFC">
              <w:t>Размещённый Документ СМЭВ.КТДА</w:t>
            </w:r>
          </w:p>
        </w:tc>
        <w:tc>
          <w:tcPr>
            <w:tcW w:w="2719" w:type="dxa"/>
          </w:tcPr>
          <w:p w14:paraId="43E434C0" w14:textId="77777777" w:rsidR="009B067E" w:rsidRPr="00873DFC" w:rsidRDefault="009B067E" w:rsidP="00632769">
            <w:pPr>
              <w:pStyle w:val="afc"/>
            </w:pPr>
            <w:r w:rsidRPr="00873DFC">
              <w:t>Согласованный Документ СМЭВ.КТДА</w:t>
            </w:r>
          </w:p>
        </w:tc>
        <w:tc>
          <w:tcPr>
            <w:tcW w:w="2011" w:type="dxa"/>
          </w:tcPr>
          <w:p w14:paraId="24C88C82" w14:textId="293CAB14" w:rsidR="009B067E" w:rsidRPr="00873DFC" w:rsidRDefault="000012B5" w:rsidP="00632769">
            <w:pPr>
              <w:pStyle w:val="afc"/>
            </w:pPr>
            <w:r>
              <w:t>2</w:t>
            </w:r>
            <w:r w:rsidRPr="00873DFC">
              <w:t xml:space="preserve"> дня</w:t>
            </w:r>
            <w:r>
              <w:t xml:space="preserve"> </w:t>
            </w:r>
            <w:r w:rsidRPr="00D91ECC">
              <w:t>с момента получения полной информации по запросу</w:t>
            </w:r>
          </w:p>
        </w:tc>
        <w:tc>
          <w:tcPr>
            <w:tcW w:w="2572" w:type="dxa"/>
          </w:tcPr>
          <w:p w14:paraId="3CC31A23" w14:textId="4E2DF3F9" w:rsidR="009B067E" w:rsidRPr="00873DFC" w:rsidRDefault="009A5022" w:rsidP="00632769">
            <w:pPr>
              <w:pStyle w:val="afc"/>
            </w:pPr>
            <w:r w:rsidRPr="009A5022">
              <w:t xml:space="preserve">Оператор </w:t>
            </w:r>
            <w:r>
              <w:t>СМЭВ</w:t>
            </w:r>
          </w:p>
        </w:tc>
      </w:tr>
      <w:tr w:rsidR="009B067E" w:rsidRPr="00302C04" w14:paraId="7DFD29ED" w14:textId="77777777" w:rsidTr="007260B5">
        <w:trPr>
          <w:trHeight w:val="1450"/>
        </w:trPr>
        <w:tc>
          <w:tcPr>
            <w:tcW w:w="876" w:type="dxa"/>
          </w:tcPr>
          <w:p w14:paraId="46D40DAE" w14:textId="77777777" w:rsidR="009B067E" w:rsidRDefault="009B067E" w:rsidP="00632769">
            <w:pPr>
              <w:pStyle w:val="ac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</w:tc>
        <w:tc>
          <w:tcPr>
            <w:tcW w:w="3663" w:type="dxa"/>
          </w:tcPr>
          <w:p w14:paraId="501D9AE3" w14:textId="77777777" w:rsidR="009B067E" w:rsidRPr="00D91ECC" w:rsidRDefault="009B067E" w:rsidP="00632769">
            <w:pPr>
              <w:pStyle w:val="afc"/>
            </w:pPr>
            <w:r w:rsidRPr="00D91ECC">
              <w:t>Выполнить завершающие действия по запросу:</w:t>
            </w:r>
          </w:p>
          <w:p w14:paraId="1ACBC5AB" w14:textId="53F57617" w:rsidR="009B067E" w:rsidRPr="00A45D4E" w:rsidRDefault="001771E1" w:rsidP="00632769">
            <w:pPr>
              <w:pStyle w:val="2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шить запрос</w:t>
            </w:r>
            <w:r w:rsidR="009B067E" w:rsidRPr="00A45D4E">
              <w:rPr>
                <w:rFonts w:ascii="Times New Roman" w:hAnsi="Times New Roman"/>
              </w:rPr>
              <w:t>.</w:t>
            </w:r>
          </w:p>
          <w:p w14:paraId="166AE460" w14:textId="0AC03A02" w:rsidR="009B067E" w:rsidRPr="00873DFC" w:rsidRDefault="00CC011F" w:rsidP="00632769">
            <w:pPr>
              <w:pStyle w:val="afc"/>
            </w:pPr>
            <w:r>
              <w:t>Уведомить Участника о решении запроса</w:t>
            </w:r>
            <w:r w:rsidR="009B067E" w:rsidRPr="00A45D4E">
              <w:t>.</w:t>
            </w:r>
          </w:p>
        </w:tc>
        <w:tc>
          <w:tcPr>
            <w:tcW w:w="2719" w:type="dxa"/>
          </w:tcPr>
          <w:p w14:paraId="1DC7F3A5" w14:textId="77777777" w:rsidR="009B067E" w:rsidRPr="00873DFC" w:rsidRDefault="009B067E" w:rsidP="00632769">
            <w:pPr>
              <w:pStyle w:val="afc"/>
            </w:pPr>
            <w:r w:rsidRPr="00D91ECC">
              <w:t>Сообщение в адрес Участника об успешной регистрации в СМЭВ</w:t>
            </w:r>
            <w:r>
              <w:t>.КТДА</w:t>
            </w:r>
          </w:p>
        </w:tc>
        <w:tc>
          <w:tcPr>
            <w:tcW w:w="2719" w:type="dxa"/>
          </w:tcPr>
          <w:p w14:paraId="1ADAC055" w14:textId="0B7E168D" w:rsidR="009B067E" w:rsidRPr="00873DFC" w:rsidRDefault="00CC011F" w:rsidP="00632769">
            <w:pPr>
              <w:pStyle w:val="afc"/>
            </w:pPr>
            <w:r>
              <w:t>Сообщение по электронной почте в адрес Участника о решении запроса</w:t>
            </w:r>
          </w:p>
        </w:tc>
        <w:tc>
          <w:tcPr>
            <w:tcW w:w="2011" w:type="dxa"/>
          </w:tcPr>
          <w:p w14:paraId="551149FB" w14:textId="0401395D" w:rsidR="009B067E" w:rsidRPr="00873DFC" w:rsidRDefault="00C01F50" w:rsidP="00632769">
            <w:pPr>
              <w:pStyle w:val="afc"/>
            </w:pPr>
            <w:r>
              <w:t>2</w:t>
            </w:r>
            <w:r w:rsidRPr="00873DFC">
              <w:t xml:space="preserve"> </w:t>
            </w:r>
            <w:r w:rsidR="000012B5" w:rsidRPr="00873DFC">
              <w:t>дня</w:t>
            </w:r>
            <w:r w:rsidR="000012B5">
              <w:t xml:space="preserve"> </w:t>
            </w:r>
            <w:r w:rsidR="000012B5" w:rsidRPr="00D91ECC">
              <w:t>с момента получения полной информации по запросу</w:t>
            </w:r>
          </w:p>
        </w:tc>
        <w:tc>
          <w:tcPr>
            <w:tcW w:w="2572" w:type="dxa"/>
          </w:tcPr>
          <w:p w14:paraId="134FF881" w14:textId="77777777" w:rsidR="009B067E" w:rsidRPr="00873DFC" w:rsidRDefault="009B067E" w:rsidP="00632769">
            <w:pPr>
              <w:pStyle w:val="afc"/>
            </w:pPr>
            <w:r>
              <w:t>СЦ</w:t>
            </w:r>
          </w:p>
        </w:tc>
      </w:tr>
      <w:tr w:rsidR="007260B5" w:rsidRPr="00D91ECC" w14:paraId="24E2D35B" w14:textId="77777777" w:rsidTr="007260B5">
        <w:trPr>
          <w:cantSplit/>
        </w:trPr>
        <w:tc>
          <w:tcPr>
            <w:tcW w:w="14560" w:type="dxa"/>
            <w:gridSpan w:val="6"/>
            <w:shd w:val="clear" w:color="auto" w:fill="auto"/>
          </w:tcPr>
          <w:p w14:paraId="31B5C211" w14:textId="7C87C26C" w:rsidR="007260B5" w:rsidRPr="00D91ECC" w:rsidRDefault="007260B5">
            <w:pPr>
              <w:pStyle w:val="afc"/>
            </w:pPr>
            <w:r w:rsidRPr="00D91ECC">
              <w:t xml:space="preserve">Максимальное время исполнения регламентной процедуры: </w:t>
            </w:r>
            <w:r w:rsidR="00C01F50">
              <w:t>11</w:t>
            </w:r>
            <w:r w:rsidR="00C01F50" w:rsidRPr="00D91ECC">
              <w:t xml:space="preserve"> </w:t>
            </w:r>
            <w:r w:rsidRPr="00D91ECC">
              <w:t>рабочих дней с момента получения полной информации по запросу при соблюдении всеми участниками временных границ своих операций.</w:t>
            </w:r>
          </w:p>
        </w:tc>
      </w:tr>
    </w:tbl>
    <w:p w14:paraId="2CD300FC" w14:textId="77777777" w:rsidR="007260B5" w:rsidRPr="001C7A8A" w:rsidRDefault="007260B5" w:rsidP="007260B5">
      <w:pPr>
        <w:rPr>
          <w:rFonts w:ascii="Times New Roman" w:hAnsi="Times New Roman" w:cs="Times New Roman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7260B5" w:rsidRPr="001C7A8A" w14:paraId="7389C968" w14:textId="77777777" w:rsidTr="00647D6D">
        <w:trPr>
          <w:trHeight w:val="176"/>
        </w:trPr>
        <w:tc>
          <w:tcPr>
            <w:tcW w:w="14540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35D97C7E" w14:textId="7F3A919B" w:rsidR="007260B5" w:rsidRPr="00A45D4E" w:rsidRDefault="007260B5" w:rsidP="005E3820">
            <w:r w:rsidRPr="004073E2">
              <w:rPr>
                <w:b/>
              </w:rPr>
              <w:t>Внимание!</w:t>
            </w:r>
            <w:r w:rsidRPr="004073E2">
              <w:t xml:space="preserve"> В случае отсутствия в течение </w:t>
            </w:r>
            <w:r w:rsidR="005E3820">
              <w:t>5</w:t>
            </w:r>
            <w:r w:rsidR="005E3820" w:rsidRPr="004073E2">
              <w:t xml:space="preserve"> </w:t>
            </w:r>
            <w:r w:rsidRPr="004073E2">
              <w:t>дней ответа от Участника на запрос ОЭ ИЭП, последний инициирует процесс Принудительного закрытия запроса с уведомлением Оператора СМЭВ.</w:t>
            </w:r>
          </w:p>
        </w:tc>
      </w:tr>
    </w:tbl>
    <w:p w14:paraId="30456202" w14:textId="77777777" w:rsidR="00B12C66" w:rsidRPr="001C7A8A" w:rsidRDefault="00B12C66" w:rsidP="00E940CE">
      <w:pPr>
        <w:ind w:firstLine="708"/>
        <w:rPr>
          <w:rFonts w:ascii="Times New Roman" w:hAnsi="Times New Roman" w:cs="Times New Roman"/>
        </w:rPr>
        <w:sectPr w:rsidR="00B12C66" w:rsidRPr="001C7A8A" w:rsidSect="00D9328A">
          <w:pgSz w:w="16838" w:h="11906" w:orient="landscape"/>
          <w:pgMar w:top="850" w:right="1134" w:bottom="1701" w:left="1134" w:header="708" w:footer="708" w:gutter="0"/>
          <w:cols w:space="708"/>
          <w:docGrid w:linePitch="360"/>
        </w:sectPr>
      </w:pPr>
    </w:p>
    <w:p w14:paraId="09652ECD" w14:textId="77777777" w:rsidR="001C40CA" w:rsidRPr="001C7A8A" w:rsidRDefault="001C40CA" w:rsidP="00386E0B">
      <w:pPr>
        <w:pStyle w:val="12"/>
        <w:rPr>
          <w:rFonts w:ascii="Times New Roman" w:hAnsi="Times New Roman" w:cs="Times New Roman"/>
        </w:rPr>
      </w:pPr>
      <w:bookmarkStart w:id="613" w:name="_Toc387306848"/>
      <w:bookmarkStart w:id="614" w:name="_Toc387306908"/>
      <w:bookmarkStart w:id="615" w:name="_Toc387306968"/>
      <w:bookmarkStart w:id="616" w:name="_Toc387307028"/>
      <w:bookmarkStart w:id="617" w:name="_Toc387307088"/>
      <w:bookmarkStart w:id="618" w:name="_Toc387307148"/>
      <w:bookmarkStart w:id="619" w:name="_Toc391567771"/>
      <w:bookmarkStart w:id="620" w:name="_Toc399767179"/>
      <w:bookmarkStart w:id="621" w:name="_Toc395262858"/>
      <w:bookmarkStart w:id="622" w:name="_Toc400460941"/>
      <w:bookmarkStart w:id="623" w:name="_Toc507671988"/>
      <w:r w:rsidRPr="001C7A8A">
        <w:rPr>
          <w:rFonts w:ascii="Times New Roman" w:hAnsi="Times New Roman" w:cs="Times New Roman"/>
        </w:rPr>
        <w:lastRenderedPageBreak/>
        <w:t>Приложения</w:t>
      </w:r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</w:p>
    <w:p w14:paraId="049A778E" w14:textId="62AE2141" w:rsidR="00425AF1" w:rsidRDefault="00425AF1" w:rsidP="00B03246">
      <w:pPr>
        <w:pStyle w:val="21"/>
      </w:pPr>
      <w:bookmarkStart w:id="624" w:name="_Toc396928574"/>
      <w:bookmarkStart w:id="625" w:name="_Ref307856805"/>
      <w:bookmarkStart w:id="626" w:name="_Toc321910036"/>
      <w:bookmarkStart w:id="627" w:name="_Toc329082266"/>
      <w:bookmarkStart w:id="628" w:name="_Toc334016688"/>
      <w:bookmarkStart w:id="629" w:name="_Toc350985780"/>
      <w:bookmarkStart w:id="630" w:name="_Ref387072935"/>
      <w:bookmarkStart w:id="631" w:name="_Toc387306863"/>
      <w:bookmarkStart w:id="632" w:name="_Toc387306923"/>
      <w:bookmarkStart w:id="633" w:name="_Toc387306983"/>
      <w:bookmarkStart w:id="634" w:name="_Toc387307043"/>
      <w:bookmarkStart w:id="635" w:name="_Toc387307103"/>
      <w:bookmarkStart w:id="636" w:name="_Toc387307163"/>
      <w:bookmarkStart w:id="637" w:name="_Toc391567785"/>
      <w:bookmarkStart w:id="638" w:name="_Toc399767193"/>
      <w:bookmarkStart w:id="639" w:name="_Toc395262872"/>
      <w:bookmarkStart w:id="640" w:name="_Toc400460955"/>
      <w:bookmarkStart w:id="641" w:name="_Toc507671989"/>
      <w:bookmarkEnd w:id="624"/>
      <w:r w:rsidRPr="001C7A8A">
        <w:t>Приложе</w:t>
      </w:r>
      <w:r w:rsidR="00193983" w:rsidRPr="001C7A8A">
        <w:t>ние В</w:t>
      </w:r>
      <w:r w:rsidRPr="001C7A8A">
        <w:t xml:space="preserve">. Форма заявки на получение доступа к </w:t>
      </w:r>
      <w:bookmarkEnd w:id="625"/>
      <w:bookmarkEnd w:id="626"/>
      <w:bookmarkEnd w:id="627"/>
      <w:bookmarkEnd w:id="628"/>
      <w:bookmarkEnd w:id="629"/>
      <w:r w:rsidR="00B64F1A" w:rsidRPr="001C7A8A">
        <w:t>В</w:t>
      </w:r>
      <w:r w:rsidR="00C347D2" w:rsidRPr="001C7A8A">
        <w:t>иду сведений</w:t>
      </w:r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</w:p>
    <w:p w14:paraId="5B3A2888" w14:textId="519BFEA3" w:rsidR="00425AF1" w:rsidRPr="001C7A8A" w:rsidRDefault="00425AF1" w:rsidP="00B109FE">
      <w:p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Форм</w:t>
      </w:r>
      <w:r w:rsidR="000D75EE">
        <w:rPr>
          <w:rFonts w:ascii="Times New Roman" w:hAnsi="Times New Roman" w:cs="Times New Roman"/>
        </w:rPr>
        <w:t>ы</w:t>
      </w:r>
      <w:r w:rsidRPr="001C7A8A">
        <w:rPr>
          <w:rFonts w:ascii="Times New Roman" w:hAnsi="Times New Roman" w:cs="Times New Roman"/>
        </w:rPr>
        <w:t xml:space="preserve"> </w:t>
      </w:r>
      <w:r w:rsidR="000D75EE" w:rsidRPr="001C7A8A">
        <w:rPr>
          <w:rFonts w:ascii="Times New Roman" w:hAnsi="Times New Roman" w:cs="Times New Roman"/>
        </w:rPr>
        <w:t>заяв</w:t>
      </w:r>
      <w:r w:rsidR="000D75EE">
        <w:rPr>
          <w:rFonts w:ascii="Times New Roman" w:hAnsi="Times New Roman" w:cs="Times New Roman"/>
        </w:rPr>
        <w:t>ок</w:t>
      </w:r>
      <w:r w:rsidR="000D75EE" w:rsidRPr="001C7A8A">
        <w:rPr>
          <w:rFonts w:ascii="Times New Roman" w:hAnsi="Times New Roman" w:cs="Times New Roman"/>
        </w:rPr>
        <w:t xml:space="preserve"> размещен</w:t>
      </w:r>
      <w:r w:rsidR="000D75EE">
        <w:rPr>
          <w:rFonts w:ascii="Times New Roman" w:hAnsi="Times New Roman" w:cs="Times New Roman"/>
        </w:rPr>
        <w:t>ы</w:t>
      </w:r>
      <w:r w:rsidR="000D75EE" w:rsidRPr="001C7A8A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также на Технологическом портале СМЭВ</w:t>
      </w:r>
      <w:r w:rsidR="008D773B" w:rsidRPr="008D773B">
        <w:rPr>
          <w:rFonts w:ascii="Times New Roman" w:hAnsi="Times New Roman" w:cs="Times New Roman"/>
        </w:rPr>
        <w:t xml:space="preserve"> 3</w:t>
      </w:r>
      <w:r w:rsidR="00BB7B46" w:rsidRPr="001C7A8A">
        <w:rPr>
          <w:rFonts w:ascii="Times New Roman" w:hAnsi="Times New Roman" w:cs="Times New Roman"/>
        </w:rPr>
        <w:t xml:space="preserve"> </w:t>
      </w:r>
      <w:hyperlink r:id="rId63" w:history="1">
        <w:r w:rsidR="008D773B" w:rsidRPr="007D5485">
          <w:rPr>
            <w:rStyle w:val="ae"/>
            <w:rFonts w:ascii="Times New Roman" w:hAnsi="Times New Roman" w:cs="Times New Roman"/>
          </w:rPr>
          <w:t>http://smev3.gosuslugi.ru/</w:t>
        </w:r>
      </w:hyperlink>
      <w:r w:rsidR="00BC7ABD" w:rsidRPr="001C7A8A">
        <w:rPr>
          <w:rFonts w:ascii="Times New Roman" w:hAnsi="Times New Roman" w:cs="Times New Roman"/>
        </w:rPr>
        <w:t>.</w:t>
      </w:r>
    </w:p>
    <w:p w14:paraId="6131D899" w14:textId="77777777" w:rsidR="00425AF1" w:rsidRPr="001C7A8A" w:rsidRDefault="00425AF1" w:rsidP="00B109FE">
      <w:p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Текущая </w:t>
      </w:r>
      <w:r w:rsidR="00BC7ABD" w:rsidRPr="001C7A8A">
        <w:rPr>
          <w:rFonts w:ascii="Times New Roman" w:hAnsi="Times New Roman" w:cs="Times New Roman"/>
        </w:rPr>
        <w:t>утверждённая</w:t>
      </w:r>
      <w:r w:rsidRPr="001C7A8A">
        <w:rPr>
          <w:rFonts w:ascii="Times New Roman" w:hAnsi="Times New Roman" w:cs="Times New Roman"/>
        </w:rPr>
        <w:t xml:space="preserve"> версия заявки включает в себя поле для ввода наименования информационной системы Потребителя и мнемоники. Данные сведения необходимы для определения факта предварительной регистрации информационной системы в СМЭВ.</w:t>
      </w:r>
    </w:p>
    <w:p w14:paraId="504F54B3" w14:textId="77777777" w:rsidR="00425AF1" w:rsidRPr="001C7A8A" w:rsidRDefault="00425AF1" w:rsidP="000F5F1F">
      <w:p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 заполнении заявки необход</w:t>
      </w:r>
      <w:r w:rsidR="000F5F1F" w:rsidRPr="001C7A8A">
        <w:rPr>
          <w:rFonts w:ascii="Times New Roman" w:hAnsi="Times New Roman" w:cs="Times New Roman"/>
        </w:rPr>
        <w:t>имо указать следующие сведения:</w:t>
      </w:r>
    </w:p>
    <w:p w14:paraId="0E713F2E" w14:textId="77777777" w:rsidR="00425AF1" w:rsidRPr="001C7A8A" w:rsidRDefault="004E60A4" w:rsidP="00AC0D92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Наименование </w:t>
      </w:r>
      <w:r w:rsidR="00425AF1" w:rsidRPr="001C7A8A">
        <w:rPr>
          <w:rFonts w:ascii="Times New Roman" w:hAnsi="Times New Roman" w:cs="Times New Roman"/>
        </w:rPr>
        <w:t>Потребителя</w:t>
      </w:r>
      <w:r w:rsidR="000F5F1F" w:rsidRPr="001C7A8A">
        <w:rPr>
          <w:rFonts w:ascii="Times New Roman" w:hAnsi="Times New Roman" w:cs="Times New Roman"/>
        </w:rPr>
        <w:t>, запрашивающего доступ.</w:t>
      </w:r>
    </w:p>
    <w:p w14:paraId="29918D9F" w14:textId="77777777" w:rsidR="00425AF1" w:rsidRPr="001C7A8A" w:rsidRDefault="00425AF1" w:rsidP="00AC0D92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Наименования информационных с</w:t>
      </w:r>
      <w:r w:rsidR="00BC7ABD" w:rsidRPr="001C7A8A">
        <w:rPr>
          <w:rFonts w:ascii="Times New Roman" w:hAnsi="Times New Roman" w:cs="Times New Roman"/>
        </w:rPr>
        <w:t>истем Потребителя</w:t>
      </w:r>
      <w:r w:rsidRPr="001C7A8A">
        <w:rPr>
          <w:rFonts w:ascii="Times New Roman" w:hAnsi="Times New Roman" w:cs="Times New Roman"/>
        </w:rPr>
        <w:t xml:space="preserve">, которые будут обращаться к запрашиваемым </w:t>
      </w:r>
      <w:r w:rsidR="00B64F1A" w:rsidRPr="001C7A8A">
        <w:rPr>
          <w:rFonts w:ascii="Times New Roman" w:hAnsi="Times New Roman" w:cs="Times New Roman"/>
        </w:rPr>
        <w:t>ВС</w:t>
      </w:r>
      <w:r w:rsidRPr="001C7A8A">
        <w:rPr>
          <w:rFonts w:ascii="Times New Roman" w:hAnsi="Times New Roman" w:cs="Times New Roman"/>
        </w:rPr>
        <w:t xml:space="preserve"> Поставщиков.</w:t>
      </w:r>
    </w:p>
    <w:p w14:paraId="4FF2D24B" w14:textId="77777777" w:rsidR="00425AF1" w:rsidRPr="001C7A8A" w:rsidRDefault="00425AF1" w:rsidP="00AC0D92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Мнемоника ИС</w:t>
      </w:r>
      <w:r w:rsidR="0066662E">
        <w:rPr>
          <w:rFonts w:ascii="Times New Roman" w:hAnsi="Times New Roman" w:cs="Times New Roman"/>
        </w:rPr>
        <w:t xml:space="preserve"> – </w:t>
      </w:r>
      <w:r w:rsidRPr="001C7A8A">
        <w:rPr>
          <w:rFonts w:ascii="Times New Roman" w:hAnsi="Times New Roman" w:cs="Times New Roman"/>
        </w:rPr>
        <w:t>это буквенно-цифровой код информационной системы Участника информационного взаимодействия, который присваивается ИС в процессе е</w:t>
      </w:r>
      <w:r w:rsidR="000F5F1F" w:rsidRPr="001C7A8A">
        <w:rPr>
          <w:rFonts w:ascii="Times New Roman" w:hAnsi="Times New Roman" w:cs="Times New Roman"/>
        </w:rPr>
        <w:t>ё</w:t>
      </w:r>
      <w:r w:rsidRPr="001C7A8A">
        <w:rPr>
          <w:rFonts w:ascii="Times New Roman" w:hAnsi="Times New Roman" w:cs="Times New Roman"/>
        </w:rPr>
        <w:t xml:space="preserve"> регистрации в СМЭВ.</w:t>
      </w:r>
    </w:p>
    <w:p w14:paraId="317A76AA" w14:textId="77777777" w:rsidR="00425AF1" w:rsidRPr="001C7A8A" w:rsidRDefault="00425AF1" w:rsidP="00AC0D92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Наименование </w:t>
      </w:r>
      <w:r w:rsidR="000F5F1F" w:rsidRPr="001C7A8A">
        <w:rPr>
          <w:rFonts w:ascii="Times New Roman" w:hAnsi="Times New Roman" w:cs="Times New Roman"/>
        </w:rPr>
        <w:t xml:space="preserve">и версию </w:t>
      </w:r>
      <w:r w:rsidR="00B64F1A" w:rsidRPr="001C7A8A">
        <w:rPr>
          <w:rFonts w:ascii="Times New Roman" w:hAnsi="Times New Roman" w:cs="Times New Roman"/>
        </w:rPr>
        <w:t>ВС</w:t>
      </w:r>
      <w:r w:rsidRPr="001C7A8A">
        <w:rPr>
          <w:rFonts w:ascii="Times New Roman" w:hAnsi="Times New Roman" w:cs="Times New Roman"/>
        </w:rPr>
        <w:t>, к</w:t>
      </w:r>
      <w:r w:rsidR="000F5F1F" w:rsidRPr="001C7A8A">
        <w:rPr>
          <w:rFonts w:ascii="Times New Roman" w:hAnsi="Times New Roman" w:cs="Times New Roman"/>
        </w:rPr>
        <w:t xml:space="preserve"> которому запрашивается доступ.</w:t>
      </w:r>
    </w:p>
    <w:p w14:paraId="4227356B" w14:textId="77777777" w:rsidR="00425AF1" w:rsidRPr="001C7A8A" w:rsidRDefault="00425AF1" w:rsidP="00AC0D92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Дату и номер соглашения о взаимодействии, </w:t>
      </w:r>
      <w:r w:rsidR="000F5F1F" w:rsidRPr="001C7A8A">
        <w:rPr>
          <w:rFonts w:ascii="Times New Roman" w:hAnsi="Times New Roman" w:cs="Times New Roman"/>
        </w:rPr>
        <w:t>заключённого</w:t>
      </w:r>
      <w:r w:rsidRPr="001C7A8A">
        <w:rPr>
          <w:rFonts w:ascii="Times New Roman" w:hAnsi="Times New Roman" w:cs="Times New Roman"/>
        </w:rPr>
        <w:t xml:space="preserve"> </w:t>
      </w:r>
      <w:r w:rsidR="000F5F1F" w:rsidRPr="001C7A8A">
        <w:rPr>
          <w:rFonts w:ascii="Times New Roman" w:hAnsi="Times New Roman" w:cs="Times New Roman"/>
        </w:rPr>
        <w:t>с Оператором СМЭВ.</w:t>
      </w:r>
    </w:p>
    <w:p w14:paraId="753925A8" w14:textId="77777777" w:rsidR="00425AF1" w:rsidRPr="001C7A8A" w:rsidRDefault="00425AF1" w:rsidP="00AC0D92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Реквизиты нормативных правовых актов, с указанием конкретных пунктов (частей, статей), подтверждающих основание получения доступа к </w:t>
      </w:r>
      <w:r w:rsidR="00B64F1A" w:rsidRPr="001C7A8A">
        <w:rPr>
          <w:rFonts w:ascii="Times New Roman" w:hAnsi="Times New Roman" w:cs="Times New Roman"/>
        </w:rPr>
        <w:t>ВС</w:t>
      </w:r>
      <w:r w:rsidRPr="001C7A8A">
        <w:rPr>
          <w:rFonts w:ascii="Times New Roman" w:hAnsi="Times New Roman" w:cs="Times New Roman"/>
        </w:rPr>
        <w:t xml:space="preserve"> (федеральные законы, постановления Правительства Российской Федерации, приказы Участника информационного взаимодействия об утверждении административных регламентов, соглашения об информационном обмене, иные правовые акты, предусматривающие </w:t>
      </w:r>
      <w:r w:rsidR="000F5F1F" w:rsidRPr="001C7A8A">
        <w:rPr>
          <w:rFonts w:ascii="Times New Roman" w:hAnsi="Times New Roman" w:cs="Times New Roman"/>
        </w:rPr>
        <w:t>информационное взаимодействие).</w:t>
      </w:r>
    </w:p>
    <w:p w14:paraId="2C668B6E" w14:textId="77777777" w:rsidR="00425AF1" w:rsidRPr="001C7A8A" w:rsidRDefault="00425AF1" w:rsidP="00AC0D92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дпись уполномоченного лица Потребителя, заверенную соответствующей гербовой печатью.</w:t>
      </w:r>
    </w:p>
    <w:p w14:paraId="74FFB5ED" w14:textId="77777777" w:rsidR="00BC1F02" w:rsidRPr="001C7A8A" w:rsidRDefault="00BC1F02" w:rsidP="00BC1F02">
      <w:pPr>
        <w:rPr>
          <w:rFonts w:ascii="Times New Roman" w:hAnsi="Times New Roman" w:cs="Times New Roman"/>
        </w:rPr>
      </w:pPr>
    </w:p>
    <w:p w14:paraId="10F3436E" w14:textId="77777777" w:rsidR="00BC1F02" w:rsidRPr="001C7A8A" w:rsidRDefault="00BC1F02" w:rsidP="00BC1F02">
      <w:pPr>
        <w:rPr>
          <w:rFonts w:ascii="Times New Roman" w:hAnsi="Times New Roman" w:cs="Times New Roman"/>
        </w:rPr>
        <w:sectPr w:rsidR="00BC1F02" w:rsidRPr="001C7A8A" w:rsidSect="001C40C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BFDBCAC" w14:textId="38A9F33E" w:rsidR="000D75EE" w:rsidRDefault="000D75EE" w:rsidP="00236A4A">
      <w:pPr>
        <w:pStyle w:val="30"/>
      </w:pPr>
      <w:bookmarkStart w:id="642" w:name="_Toc507671990"/>
      <w:bookmarkStart w:id="643" w:name="_Ref387157569"/>
      <w:bookmarkStart w:id="644" w:name="_Toc387306864"/>
      <w:bookmarkStart w:id="645" w:name="_Toc387306924"/>
      <w:bookmarkStart w:id="646" w:name="_Toc387306984"/>
      <w:bookmarkStart w:id="647" w:name="_Toc387307044"/>
      <w:bookmarkStart w:id="648" w:name="_Toc387307104"/>
      <w:bookmarkStart w:id="649" w:name="_Toc387307164"/>
      <w:bookmarkStart w:id="650" w:name="_Toc391567786"/>
      <w:bookmarkStart w:id="651" w:name="_Toc399767194"/>
      <w:bookmarkStart w:id="652" w:name="_Toc395262873"/>
      <w:bookmarkStart w:id="653" w:name="_Toc400460956"/>
      <w:r w:rsidRPr="000D75EE">
        <w:lastRenderedPageBreak/>
        <w:t>Форма заявки на получение доступа к Виду сведений</w:t>
      </w:r>
      <w:r>
        <w:t xml:space="preserve"> (в качестве Потребителя)</w:t>
      </w:r>
      <w:bookmarkEnd w:id="642"/>
    </w:p>
    <w:tbl>
      <w:tblPr>
        <w:tblW w:w="5000" w:type="pct"/>
        <w:jc w:val="right"/>
        <w:tblLook w:val="00A0" w:firstRow="1" w:lastRow="0" w:firstColumn="1" w:lastColumn="0" w:noHBand="0" w:noVBand="0"/>
      </w:tblPr>
      <w:tblGrid>
        <w:gridCol w:w="9355"/>
      </w:tblGrid>
      <w:tr w:rsidR="009E7923" w:rsidRPr="006A6907" w14:paraId="65CAA90B" w14:textId="77777777" w:rsidTr="00347F5C">
        <w:trPr>
          <w:jc w:val="right"/>
        </w:trPr>
        <w:tc>
          <w:tcPr>
            <w:tcW w:w="5000" w:type="pct"/>
          </w:tcPr>
          <w:p w14:paraId="37D183ED" w14:textId="77777777" w:rsidR="009E7923" w:rsidRPr="006A6907" w:rsidRDefault="009E7923" w:rsidP="00347F5C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6A6907">
              <w:rPr>
                <w:rFonts w:ascii="Times New Roman" w:hAnsi="Times New Roman"/>
              </w:rPr>
              <w:t>В Департамент развития электронного правительства</w:t>
            </w:r>
          </w:p>
          <w:p w14:paraId="7BBEFCA7" w14:textId="77777777" w:rsidR="009E7923" w:rsidRPr="006A6907" w:rsidRDefault="009E7923" w:rsidP="00347F5C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6A6907">
              <w:rPr>
                <w:rFonts w:ascii="Times New Roman" w:hAnsi="Times New Roman"/>
              </w:rPr>
              <w:t>Министерства связи и массовых коммуникаций</w:t>
            </w:r>
          </w:p>
          <w:p w14:paraId="68EF7F89" w14:textId="77777777" w:rsidR="009E7923" w:rsidRDefault="009E7923" w:rsidP="00347F5C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6A6907">
              <w:rPr>
                <w:rFonts w:ascii="Times New Roman" w:hAnsi="Times New Roman"/>
              </w:rPr>
              <w:t>Российской Федерации</w:t>
            </w:r>
          </w:p>
          <w:p w14:paraId="46FCA820" w14:textId="77777777" w:rsidR="009E7923" w:rsidRPr="006A6907" w:rsidRDefault="009E7923" w:rsidP="00347F5C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</w:p>
        </w:tc>
      </w:tr>
    </w:tbl>
    <w:p w14:paraId="2AC3E789" w14:textId="77777777" w:rsidR="009E7923" w:rsidRPr="001C7A8A" w:rsidRDefault="009E7923" w:rsidP="009E7923">
      <w:pPr>
        <w:spacing w:after="0" w:line="20" w:lineRule="atLeast"/>
        <w:jc w:val="center"/>
        <w:rPr>
          <w:rFonts w:ascii="Times New Roman" w:hAnsi="Times New Roman"/>
          <w:b/>
        </w:rPr>
      </w:pPr>
      <w:r w:rsidRPr="001C7A8A">
        <w:rPr>
          <w:rFonts w:ascii="Times New Roman" w:hAnsi="Times New Roman"/>
          <w:b/>
        </w:rPr>
        <w:t>ЗАЯВКА ___________________________________________________________</w:t>
      </w:r>
      <w:r w:rsidRPr="00846DD9">
        <w:rPr>
          <w:rFonts w:ascii="Times New Roman" w:hAnsi="Times New Roman"/>
        </w:rPr>
        <w:t>___</w:t>
      </w:r>
      <w:r>
        <w:rPr>
          <w:rFonts w:ascii="Times New Roman" w:hAnsi="Times New Roman"/>
        </w:rPr>
        <w:t>__</w:t>
      </w:r>
      <w:r w:rsidRPr="00846DD9">
        <w:rPr>
          <w:rFonts w:ascii="Times New Roman" w:hAnsi="Times New Roman"/>
        </w:rPr>
        <w:t>____</w:t>
      </w:r>
      <w:r>
        <w:rPr>
          <w:rFonts w:ascii="Times New Roman" w:hAnsi="Times New Roman"/>
        </w:rPr>
        <w:t>__</w:t>
      </w:r>
      <w:r w:rsidRPr="00846DD9">
        <w:rPr>
          <w:rFonts w:ascii="Times New Roman" w:hAnsi="Times New Roman"/>
        </w:rPr>
        <w:t>_____</w:t>
      </w:r>
      <w:r>
        <w:rPr>
          <w:rFonts w:ascii="Times New Roman" w:hAnsi="Times New Roman"/>
        </w:rPr>
        <w:t>_</w:t>
      </w:r>
    </w:p>
    <w:p w14:paraId="389632C2" w14:textId="77777777" w:rsidR="009E7923" w:rsidRDefault="009E7923" w:rsidP="009E7923">
      <w:pPr>
        <w:spacing w:line="20" w:lineRule="atLeast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полное </w:t>
      </w:r>
      <w:r w:rsidRPr="001C7A8A">
        <w:rPr>
          <w:rFonts w:ascii="Times New Roman" w:hAnsi="Times New Roman"/>
          <w:sz w:val="16"/>
          <w:szCs w:val="16"/>
        </w:rPr>
        <w:t>наименование Участника информационного взаимодействия в СМЭВ</w:t>
      </w:r>
      <w:r>
        <w:rPr>
          <w:rFonts w:ascii="Times New Roman" w:hAnsi="Times New Roman"/>
          <w:sz w:val="16"/>
          <w:szCs w:val="16"/>
        </w:rPr>
        <w:t xml:space="preserve">, краткое наименование Участника, </w:t>
      </w:r>
    </w:p>
    <w:p w14:paraId="75261AF5" w14:textId="77777777" w:rsidR="009E7923" w:rsidRDefault="009E7923" w:rsidP="009E7923">
      <w:pPr>
        <w:spacing w:after="0" w:line="20" w:lineRule="atLeast"/>
        <w:rPr>
          <w:rFonts w:ascii="Times New Roman" w:hAnsi="Times New Roman"/>
          <w:sz w:val="16"/>
          <w:szCs w:val="16"/>
        </w:rPr>
      </w:pPr>
      <w:r w:rsidRPr="001C7A8A">
        <w:rPr>
          <w:rFonts w:ascii="Times New Roman" w:hAnsi="Times New Roman"/>
          <w:b/>
        </w:rPr>
        <w:t>__________________________________________________________</w:t>
      </w:r>
      <w:r w:rsidRPr="00846DD9">
        <w:rPr>
          <w:rFonts w:ascii="Times New Roman" w:hAnsi="Times New Roman"/>
        </w:rPr>
        <w:t>___</w:t>
      </w:r>
      <w:r>
        <w:rPr>
          <w:rFonts w:ascii="Times New Roman" w:hAnsi="Times New Roman"/>
        </w:rPr>
        <w:t>__</w:t>
      </w:r>
      <w:r w:rsidRPr="00846DD9">
        <w:rPr>
          <w:rFonts w:ascii="Times New Roman" w:hAnsi="Times New Roman"/>
        </w:rPr>
        <w:t>____</w:t>
      </w:r>
      <w:r>
        <w:rPr>
          <w:rFonts w:ascii="Times New Roman" w:hAnsi="Times New Roman"/>
        </w:rPr>
        <w:t>__</w:t>
      </w:r>
      <w:r w:rsidRPr="00846DD9">
        <w:rPr>
          <w:rFonts w:ascii="Times New Roman" w:hAnsi="Times New Roman"/>
        </w:rPr>
        <w:t>_____</w:t>
      </w:r>
      <w:r>
        <w:rPr>
          <w:rFonts w:ascii="Times New Roman" w:hAnsi="Times New Roman"/>
        </w:rPr>
        <w:t>__</w:t>
      </w:r>
      <w:r w:rsidRPr="00846DD9">
        <w:rPr>
          <w:rFonts w:ascii="Times New Roman" w:hAnsi="Times New Roman"/>
        </w:rPr>
        <w:t>_____</w:t>
      </w:r>
      <w:r>
        <w:rPr>
          <w:rFonts w:ascii="Times New Roman" w:hAnsi="Times New Roman"/>
        </w:rPr>
        <w:t>__</w:t>
      </w:r>
      <w:r w:rsidRPr="00846DD9">
        <w:rPr>
          <w:rFonts w:ascii="Times New Roman" w:hAnsi="Times New Roman"/>
        </w:rPr>
        <w:t>_</w:t>
      </w:r>
      <w:r>
        <w:rPr>
          <w:rFonts w:ascii="Times New Roman" w:hAnsi="Times New Roman"/>
        </w:rPr>
        <w:t>_</w:t>
      </w:r>
      <w:r>
        <w:rPr>
          <w:rFonts w:ascii="Times New Roman" w:hAnsi="Times New Roman"/>
          <w:sz w:val="16"/>
          <w:szCs w:val="16"/>
        </w:rPr>
        <w:t>мнемоника Участника</w:t>
      </w:r>
    </w:p>
    <w:p w14:paraId="51E52B14" w14:textId="77777777" w:rsidR="009E7923" w:rsidRPr="007278A3" w:rsidRDefault="009E7923" w:rsidP="009E7923">
      <w:pPr>
        <w:spacing w:after="0" w:line="20" w:lineRule="atLeast"/>
        <w:rPr>
          <w:rFonts w:ascii="Times New Roman" w:hAnsi="Times New Roman"/>
          <w:b/>
        </w:rPr>
      </w:pPr>
    </w:p>
    <w:p w14:paraId="5FB284B1" w14:textId="77777777" w:rsidR="009E7923" w:rsidRPr="001C7A8A" w:rsidRDefault="009E7923" w:rsidP="009E7923">
      <w:pPr>
        <w:spacing w:line="20" w:lineRule="atLeast"/>
        <w:jc w:val="right"/>
        <w:rPr>
          <w:rFonts w:ascii="Times New Roman" w:hAnsi="Times New Roman"/>
          <w:sz w:val="16"/>
          <w:szCs w:val="16"/>
        </w:rPr>
      </w:pPr>
      <w:r w:rsidRPr="001C7A8A">
        <w:rPr>
          <w:rFonts w:ascii="Times New Roman" w:hAnsi="Times New Roman"/>
        </w:rPr>
        <w:t>на предоставление доступа к Виду сведений единой системы межведомственного электронного взаимодействия</w:t>
      </w:r>
      <w:r w:rsidRPr="00846DD9">
        <w:rPr>
          <w:rFonts w:ascii="Times New Roman" w:hAnsi="Times New Roman"/>
        </w:rPr>
        <w:t>________________________________________________________________</w:t>
      </w:r>
      <w:r>
        <w:rPr>
          <w:rFonts w:ascii="Times New Roman" w:hAnsi="Times New Roman"/>
        </w:rPr>
        <w:t>__</w:t>
      </w:r>
      <w:r w:rsidRPr="00846DD9">
        <w:rPr>
          <w:rFonts w:ascii="Times New Roman" w:hAnsi="Times New Roman"/>
        </w:rPr>
        <w:t>_</w:t>
      </w:r>
      <w:r>
        <w:rPr>
          <w:rFonts w:ascii="Times New Roman" w:hAnsi="Times New Roman"/>
        </w:rPr>
        <w:t>____</w:t>
      </w:r>
      <w:r w:rsidRPr="00846DD9">
        <w:rPr>
          <w:rFonts w:ascii="Times New Roman" w:hAnsi="Times New Roman"/>
          <w:sz w:val="16"/>
          <w:szCs w:val="16"/>
        </w:rPr>
        <w:t xml:space="preserve"> </w:t>
      </w: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полное наименование информационной системы Потребителя, краткое наименование ИС, мнемоника ИС</w:t>
      </w:r>
    </w:p>
    <w:p w14:paraId="5E995FC1" w14:textId="77777777" w:rsidR="009E7923" w:rsidRPr="00094D4C" w:rsidRDefault="009E7923" w:rsidP="009E7923">
      <w:pPr>
        <w:spacing w:line="20" w:lineRule="atLeast"/>
        <w:jc w:val="both"/>
        <w:rPr>
          <w:rFonts w:ascii="Times New Roman" w:hAnsi="Times New Roman"/>
          <w:sz w:val="16"/>
        </w:rPr>
      </w:pPr>
      <w:r w:rsidRPr="001C7A8A">
        <w:rPr>
          <w:rFonts w:ascii="Times New Roman" w:hAnsi="Times New Roman"/>
        </w:rPr>
        <w:t>_______</w:t>
      </w:r>
      <w:r w:rsidRPr="00846DD9">
        <w:rPr>
          <w:rFonts w:ascii="Times New Roman" w:hAnsi="Times New Roman"/>
        </w:rPr>
        <w:t>_____________</w:t>
      </w:r>
      <w:r w:rsidRPr="001C7A8A">
        <w:rPr>
          <w:rFonts w:ascii="Times New Roman" w:hAnsi="Times New Roman"/>
        </w:rPr>
        <w:t>___________________________________________________________</w:t>
      </w:r>
      <w:r>
        <w:rPr>
          <w:rFonts w:ascii="Times New Roman" w:hAnsi="Times New Roman"/>
        </w:rPr>
        <w:t>______</w:t>
      </w:r>
    </w:p>
    <w:p w14:paraId="3CFB46B4" w14:textId="77777777" w:rsidR="009E7923" w:rsidRDefault="009E7923" w:rsidP="009E7923">
      <w:pPr>
        <w:spacing w:line="20" w:lineRule="atLeast"/>
        <w:rPr>
          <w:rFonts w:ascii="Times New Roman" w:hAnsi="Times New Roman"/>
          <w:sz w:val="16"/>
        </w:rPr>
      </w:pPr>
      <w:r>
        <w:rPr>
          <w:rFonts w:ascii="Times New Roman" w:hAnsi="Times New Roman"/>
        </w:rPr>
        <w:t>в продуктивной среде СМЭВ 3.хх</w:t>
      </w:r>
    </w:p>
    <w:p w14:paraId="0ED44E32" w14:textId="77777777" w:rsidR="009E7923" w:rsidRPr="007278A3" w:rsidRDefault="009E7923" w:rsidP="009E7923">
      <w:pPr>
        <w:spacing w:line="20" w:lineRule="atLeast"/>
        <w:rPr>
          <w:rFonts w:ascii="Times New Roman" w:hAnsi="Times New Roman"/>
        </w:rPr>
      </w:pPr>
      <w:r w:rsidRPr="00300508">
        <w:rPr>
          <w:rFonts w:ascii="Times New Roman" w:hAnsi="Times New Roman"/>
        </w:rPr>
        <w:t>Дата/время успешного прохождения тестирования ВС в тестовой среде _____________________</w:t>
      </w:r>
      <w:r>
        <w:rPr>
          <w:rFonts w:ascii="Times New Roman" w:hAnsi="Times New Roman"/>
        </w:rPr>
        <w:t>__</w:t>
      </w:r>
    </w:p>
    <w:p w14:paraId="01C88FBC" w14:textId="77777777" w:rsidR="009E7923" w:rsidRDefault="009E7923" w:rsidP="009E7923">
      <w:pPr>
        <w:spacing w:after="0" w:line="20" w:lineRule="atLeast"/>
        <w:jc w:val="both"/>
        <w:rPr>
          <w:rFonts w:ascii="Times New Roman" w:hAnsi="Times New Roman"/>
        </w:rPr>
      </w:pPr>
    </w:p>
    <w:p w14:paraId="063EE249" w14:textId="77777777" w:rsidR="009E7923" w:rsidRPr="00A730D1" w:rsidRDefault="009E7923" w:rsidP="009E7923">
      <w:pPr>
        <w:spacing w:after="0" w:line="20" w:lineRule="atLeast"/>
        <w:jc w:val="both"/>
        <w:rPr>
          <w:rFonts w:ascii="Times New Roman" w:hAnsi="Times New Roman"/>
        </w:rPr>
      </w:pPr>
      <w:r w:rsidRPr="001C7A8A">
        <w:rPr>
          <w:rFonts w:ascii="Times New Roman" w:hAnsi="Times New Roman"/>
        </w:rPr>
        <w:t>В целях реализации соглашения о взаимодействии при обеспечении оказания государственных услуг и исполнении государственных функций в электронном виде _________________________</w:t>
      </w:r>
      <w:r w:rsidRPr="00A730D1">
        <w:rPr>
          <w:rFonts w:ascii="Times New Roman" w:hAnsi="Times New Roman"/>
        </w:rPr>
        <w:t>_</w:t>
      </w:r>
      <w:r w:rsidRPr="001C7A8A">
        <w:rPr>
          <w:rFonts w:ascii="Times New Roman" w:hAnsi="Times New Roman"/>
        </w:rPr>
        <w:t>,</w:t>
      </w:r>
    </w:p>
    <w:p w14:paraId="357BCCD6" w14:textId="77777777" w:rsidR="009E7923" w:rsidRPr="00236A4A" w:rsidRDefault="009E7923" w:rsidP="009E7923">
      <w:pPr>
        <w:spacing w:line="20" w:lineRule="atLeast"/>
        <w:jc w:val="right"/>
        <w:rPr>
          <w:rFonts w:ascii="Times New Roman" w:hAnsi="Times New Roman"/>
        </w:rPr>
      </w:pPr>
      <w:r w:rsidRPr="001C7A8A">
        <w:rPr>
          <w:rFonts w:ascii="Times New Roman" w:hAnsi="Times New Roman"/>
          <w:sz w:val="16"/>
          <w:szCs w:val="16"/>
        </w:rPr>
        <w:t>дата, номер</w:t>
      </w:r>
      <w:r w:rsidRPr="00236A4A">
        <w:rPr>
          <w:rFonts w:ascii="Times New Roman" w:hAnsi="Times New Roman"/>
          <w:sz w:val="16"/>
          <w:szCs w:val="16"/>
        </w:rPr>
        <w:tab/>
      </w:r>
      <w:r w:rsidRPr="00236A4A">
        <w:rPr>
          <w:rFonts w:ascii="Times New Roman" w:hAnsi="Times New Roman"/>
          <w:sz w:val="16"/>
          <w:szCs w:val="16"/>
        </w:rPr>
        <w:tab/>
      </w:r>
    </w:p>
    <w:p w14:paraId="696DEEB2" w14:textId="77777777" w:rsidR="009E7923" w:rsidRPr="00236A4A" w:rsidRDefault="009E7923" w:rsidP="009E7923">
      <w:pPr>
        <w:spacing w:after="0"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>во исполнение _______________________________________________________________________</w:t>
      </w:r>
      <w:r w:rsidRPr="00236A4A">
        <w:rPr>
          <w:rFonts w:ascii="Times New Roman" w:hAnsi="Times New Roman"/>
        </w:rPr>
        <w:t>_</w:t>
      </w:r>
    </w:p>
    <w:p w14:paraId="396AFFBA" w14:textId="77777777" w:rsidR="009E7923" w:rsidRPr="001C7A8A" w:rsidRDefault="009E7923" w:rsidP="009E7923">
      <w:pPr>
        <w:spacing w:line="20" w:lineRule="atLeast"/>
        <w:ind w:left="1044" w:firstLine="1080"/>
        <w:rPr>
          <w:rFonts w:ascii="Times New Roman" w:hAnsi="Times New Roman"/>
          <w:sz w:val="16"/>
          <w:szCs w:val="16"/>
        </w:rPr>
      </w:pPr>
      <w:r w:rsidRPr="001C7A8A">
        <w:rPr>
          <w:rFonts w:ascii="Times New Roman" w:hAnsi="Times New Roman"/>
          <w:sz w:val="16"/>
          <w:szCs w:val="16"/>
        </w:rPr>
        <w:tab/>
      </w:r>
      <w:r w:rsidRPr="001C7A8A">
        <w:rPr>
          <w:rFonts w:ascii="Times New Roman" w:hAnsi="Times New Roman"/>
          <w:sz w:val="16"/>
          <w:szCs w:val="16"/>
        </w:rPr>
        <w:tab/>
      </w:r>
      <w:r w:rsidRPr="001C7A8A">
        <w:rPr>
          <w:rFonts w:ascii="Times New Roman" w:hAnsi="Times New Roman"/>
          <w:sz w:val="16"/>
          <w:szCs w:val="16"/>
        </w:rPr>
        <w:tab/>
        <w:t>указание конкретных НПА</w:t>
      </w:r>
    </w:p>
    <w:p w14:paraId="58E14CF9" w14:textId="77777777" w:rsidR="009E7923" w:rsidRPr="00236A4A" w:rsidRDefault="009E7923" w:rsidP="009E7923">
      <w:pPr>
        <w:spacing w:after="0"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>___________________________________________________________________________________</w:t>
      </w:r>
      <w:r w:rsidRPr="00236A4A">
        <w:rPr>
          <w:rFonts w:ascii="Times New Roman" w:hAnsi="Times New Roman"/>
        </w:rPr>
        <w:t>__</w:t>
      </w:r>
    </w:p>
    <w:p w14:paraId="5652D475" w14:textId="77777777" w:rsidR="009E7923" w:rsidRPr="001C7A8A" w:rsidRDefault="009E7923" w:rsidP="009E7923">
      <w:pPr>
        <w:spacing w:line="20" w:lineRule="atLeast"/>
        <w:jc w:val="center"/>
        <w:rPr>
          <w:rFonts w:ascii="Times New Roman" w:hAnsi="Times New Roman"/>
          <w:sz w:val="16"/>
          <w:szCs w:val="16"/>
        </w:rPr>
      </w:pPr>
      <w:r w:rsidRPr="001C7A8A">
        <w:rPr>
          <w:rFonts w:ascii="Times New Roman" w:hAnsi="Times New Roman"/>
          <w:sz w:val="16"/>
          <w:szCs w:val="16"/>
        </w:rPr>
        <w:t>(приказы об утверждении административных регламентов, постановления Правительства РФ, федеральные законы),</w:t>
      </w:r>
    </w:p>
    <w:p w14:paraId="42AD6AD7" w14:textId="77777777" w:rsidR="009E7923" w:rsidRPr="00236A4A" w:rsidRDefault="009E7923" w:rsidP="009E7923">
      <w:pPr>
        <w:spacing w:after="0"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>___________________________________________________________________________________</w:t>
      </w:r>
      <w:r w:rsidRPr="00236A4A">
        <w:rPr>
          <w:rFonts w:ascii="Times New Roman" w:hAnsi="Times New Roman"/>
        </w:rPr>
        <w:t>__</w:t>
      </w:r>
    </w:p>
    <w:p w14:paraId="11E887E2" w14:textId="77777777" w:rsidR="009E7923" w:rsidRPr="001C7A8A" w:rsidRDefault="009E7923" w:rsidP="009E7923">
      <w:pPr>
        <w:spacing w:line="20" w:lineRule="atLeast"/>
        <w:jc w:val="center"/>
        <w:rPr>
          <w:rFonts w:ascii="Times New Roman" w:hAnsi="Times New Roman"/>
          <w:sz w:val="16"/>
          <w:szCs w:val="16"/>
        </w:rPr>
      </w:pPr>
      <w:r w:rsidRPr="001C7A8A">
        <w:rPr>
          <w:rFonts w:ascii="Times New Roman" w:hAnsi="Times New Roman"/>
          <w:sz w:val="16"/>
          <w:szCs w:val="16"/>
        </w:rPr>
        <w:t>предусматривающих получение информации для исполнения государственных функций, предоставления государственных услуг</w:t>
      </w:r>
    </w:p>
    <w:p w14:paraId="20B1B169" w14:textId="77777777" w:rsidR="009E7923" w:rsidRDefault="009E7923" w:rsidP="009E7923">
      <w:pPr>
        <w:spacing w:line="20" w:lineRule="atLeast"/>
        <w:rPr>
          <w:rFonts w:ascii="Times New Roman" w:hAnsi="Times New Roman"/>
          <w:lang w:val="en-US"/>
        </w:rPr>
      </w:pPr>
      <w:r w:rsidRPr="001C7A8A">
        <w:rPr>
          <w:rFonts w:ascii="Times New Roman" w:hAnsi="Times New Roman"/>
        </w:rPr>
        <w:t>прошу:</w:t>
      </w:r>
    </w:p>
    <w:p w14:paraId="5BEFC77C" w14:textId="77777777" w:rsidR="009E7923" w:rsidRPr="001C7A8A" w:rsidRDefault="009E7923" w:rsidP="009E7923">
      <w:pPr>
        <w:pStyle w:val="aa"/>
        <w:numPr>
          <w:ilvl w:val="0"/>
          <w:numId w:val="20"/>
        </w:numPr>
        <w:spacing w:after="0" w:line="20" w:lineRule="atLeast"/>
        <w:ind w:left="714" w:hanging="357"/>
        <w:rPr>
          <w:rFonts w:ascii="Times New Roman" w:hAnsi="Times New Roman"/>
        </w:rPr>
      </w:pPr>
      <w:r w:rsidRPr="001C7A8A">
        <w:rPr>
          <w:rFonts w:ascii="Times New Roman" w:hAnsi="Times New Roman"/>
        </w:rPr>
        <w:t>предоставить доступ к Виду сведений _____________________________________</w:t>
      </w:r>
      <w:r w:rsidRPr="006F6876">
        <w:rPr>
          <w:rFonts w:ascii="Times New Roman" w:hAnsi="Times New Roman"/>
        </w:rPr>
        <w:t>________</w:t>
      </w:r>
    </w:p>
    <w:p w14:paraId="18C4BEAF" w14:textId="77777777" w:rsidR="009E7923" w:rsidRPr="005363B7" w:rsidRDefault="009E7923" w:rsidP="009E7923">
      <w:pPr>
        <w:spacing w:line="20" w:lineRule="atLeast"/>
        <w:ind w:left="3540" w:firstLine="708"/>
        <w:jc w:val="center"/>
        <w:rPr>
          <w:rFonts w:ascii="Times New Roman" w:hAnsi="Times New Roman"/>
          <w:sz w:val="16"/>
          <w:szCs w:val="16"/>
        </w:rPr>
      </w:pPr>
      <w:r w:rsidRPr="001C7A8A">
        <w:rPr>
          <w:rFonts w:ascii="Times New Roman" w:hAnsi="Times New Roman"/>
          <w:sz w:val="16"/>
          <w:szCs w:val="16"/>
        </w:rPr>
        <w:t>наименование Вида сведений</w:t>
      </w:r>
      <w:r w:rsidRPr="00B32219">
        <w:rPr>
          <w:rFonts w:ascii="Times New Roman" w:hAnsi="Times New Roman"/>
          <w:sz w:val="16"/>
          <w:szCs w:val="16"/>
        </w:rPr>
        <w:t xml:space="preserve"> </w:t>
      </w:r>
      <w:r>
        <w:rPr>
          <w:rFonts w:ascii="Times New Roman" w:hAnsi="Times New Roman"/>
          <w:sz w:val="16"/>
          <w:szCs w:val="16"/>
        </w:rPr>
        <w:t xml:space="preserve">и версия ВС, </w:t>
      </w:r>
      <w:r>
        <w:rPr>
          <w:rFonts w:ascii="Times New Roman" w:hAnsi="Times New Roman"/>
          <w:sz w:val="16"/>
          <w:szCs w:val="16"/>
          <w:lang w:val="en-US"/>
        </w:rPr>
        <w:t>Namespace</w:t>
      </w:r>
      <w:r w:rsidRPr="00274C8D">
        <w:rPr>
          <w:rFonts w:ascii="Times New Roman" w:hAnsi="Times New Roman"/>
          <w:sz w:val="16"/>
          <w:szCs w:val="16"/>
        </w:rPr>
        <w:t>_</w:t>
      </w:r>
      <w:r>
        <w:rPr>
          <w:rFonts w:ascii="Times New Roman" w:hAnsi="Times New Roman"/>
          <w:sz w:val="16"/>
          <w:szCs w:val="16"/>
          <w:lang w:val="en-US"/>
        </w:rPr>
        <w:t>URI</w:t>
      </w:r>
    </w:p>
    <w:p w14:paraId="4ED402DC" w14:textId="77777777" w:rsidR="009E7923" w:rsidRDefault="009E7923" w:rsidP="009E7923">
      <w:pPr>
        <w:spacing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>_________________________</w:t>
      </w:r>
      <w:r w:rsidRPr="00A730D1">
        <w:rPr>
          <w:rFonts w:ascii="Times New Roman" w:hAnsi="Times New Roman"/>
        </w:rPr>
        <w:t>________</w:t>
      </w:r>
      <w:r w:rsidRPr="001C7A8A">
        <w:rPr>
          <w:rFonts w:ascii="Times New Roman" w:hAnsi="Times New Roman"/>
        </w:rPr>
        <w:t>______________________________________________</w:t>
      </w:r>
      <w:r>
        <w:rPr>
          <w:rFonts w:ascii="Times New Roman" w:hAnsi="Times New Roman"/>
        </w:rPr>
        <w:t>______</w:t>
      </w:r>
    </w:p>
    <w:p w14:paraId="367E901C" w14:textId="77777777" w:rsidR="009E7923" w:rsidRPr="007278A3" w:rsidRDefault="009E7923" w:rsidP="009E7923">
      <w:pPr>
        <w:spacing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>с использованием единой системы межведомственного электронного взаимодействия;</w:t>
      </w:r>
    </w:p>
    <w:p w14:paraId="306B4203" w14:textId="77777777" w:rsidR="009E7923" w:rsidRPr="001C7A8A" w:rsidRDefault="009E7923" w:rsidP="009E7923">
      <w:pPr>
        <w:pStyle w:val="aa"/>
        <w:numPr>
          <w:ilvl w:val="0"/>
          <w:numId w:val="20"/>
        </w:numPr>
        <w:spacing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>уведомить об обеспечении доступа к запрашиваемому Виду сведений по телефону</w:t>
      </w:r>
    </w:p>
    <w:p w14:paraId="1DD03DA4" w14:textId="77777777" w:rsidR="009E7923" w:rsidRPr="00A730D1" w:rsidRDefault="009E7923" w:rsidP="009E7923">
      <w:pPr>
        <w:spacing w:after="0"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>____________________ или по адресу электронной почты __________________________________</w:t>
      </w:r>
      <w:r w:rsidRPr="00A730D1">
        <w:rPr>
          <w:rFonts w:ascii="Times New Roman" w:hAnsi="Times New Roman"/>
        </w:rPr>
        <w:t>_</w:t>
      </w:r>
    </w:p>
    <w:p w14:paraId="58D97A2B" w14:textId="77777777" w:rsidR="009E7923" w:rsidRDefault="009E7923" w:rsidP="009E7923">
      <w:pPr>
        <w:spacing w:line="20" w:lineRule="atLeast"/>
        <w:ind w:firstLine="426"/>
        <w:rPr>
          <w:rFonts w:ascii="Times New Roman" w:hAnsi="Times New Roman"/>
        </w:rPr>
      </w:pPr>
      <w:r w:rsidRPr="001C7A8A">
        <w:rPr>
          <w:rFonts w:ascii="Times New Roman" w:hAnsi="Times New Roman"/>
          <w:sz w:val="16"/>
          <w:szCs w:val="16"/>
        </w:rPr>
        <w:t>номер телефона</w:t>
      </w:r>
      <w:r w:rsidRPr="001C7A8A">
        <w:rPr>
          <w:rFonts w:ascii="Times New Roman" w:hAnsi="Times New Roman"/>
          <w:sz w:val="16"/>
          <w:szCs w:val="16"/>
        </w:rPr>
        <w:tab/>
      </w:r>
      <w:r w:rsidRPr="001C7A8A">
        <w:rPr>
          <w:rFonts w:ascii="Times New Roman" w:hAnsi="Times New Roman"/>
          <w:sz w:val="16"/>
          <w:szCs w:val="16"/>
        </w:rPr>
        <w:tab/>
      </w:r>
      <w:r w:rsidRPr="001C7A8A">
        <w:rPr>
          <w:rFonts w:ascii="Times New Roman" w:hAnsi="Times New Roman"/>
          <w:sz w:val="16"/>
          <w:szCs w:val="16"/>
        </w:rPr>
        <w:tab/>
      </w:r>
      <w:r w:rsidRPr="001C7A8A">
        <w:rPr>
          <w:rFonts w:ascii="Times New Roman" w:hAnsi="Times New Roman"/>
          <w:sz w:val="16"/>
          <w:szCs w:val="16"/>
        </w:rPr>
        <w:tab/>
      </w:r>
      <w:r w:rsidRPr="00846DD9"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 w:rsidRPr="001C7A8A">
        <w:rPr>
          <w:rFonts w:ascii="Times New Roman" w:hAnsi="Times New Roman"/>
          <w:sz w:val="16"/>
          <w:szCs w:val="16"/>
        </w:rPr>
        <w:t>адрес электронной почты</w:t>
      </w:r>
    </w:p>
    <w:p w14:paraId="2A30A94D" w14:textId="38FDEE86" w:rsidR="009E7923" w:rsidRDefault="009E7923" w:rsidP="009E7923">
      <w:pPr>
        <w:spacing w:line="20" w:lineRule="atLeast"/>
        <w:rPr>
          <w:rFonts w:ascii="Times New Roman" w:hAnsi="Times New Roman"/>
        </w:rPr>
      </w:pPr>
      <w:r w:rsidRPr="00F620F7">
        <w:rPr>
          <w:rFonts w:ascii="Times New Roman" w:hAnsi="Times New Roman"/>
        </w:rPr>
        <w:t>Максимальное количество сообщений (Send)</w:t>
      </w:r>
      <w:r>
        <w:rPr>
          <w:rFonts w:ascii="Times New Roman" w:hAnsi="Times New Roman"/>
        </w:rPr>
        <w:t xml:space="preserve"> в секунду</w:t>
      </w:r>
      <w:r w:rsidR="00DA7BFD">
        <w:rPr>
          <w:rFonts w:ascii="Times New Roman" w:hAnsi="Times New Roman"/>
        </w:rPr>
        <w:t xml:space="preserve"> и </w:t>
      </w:r>
      <w:r w:rsidR="00236A4A">
        <w:rPr>
          <w:rFonts w:ascii="Times New Roman" w:hAnsi="Times New Roman"/>
        </w:rPr>
        <w:t xml:space="preserve">в </w:t>
      </w:r>
      <w:r>
        <w:rPr>
          <w:rFonts w:ascii="Times New Roman" w:hAnsi="Times New Roman"/>
        </w:rPr>
        <w:t>сутки</w:t>
      </w:r>
      <w:r w:rsidRPr="00F620F7">
        <w:rPr>
          <w:rFonts w:ascii="Times New Roman" w:hAnsi="Times New Roman"/>
        </w:rPr>
        <w:t xml:space="preserve">, которое </w:t>
      </w:r>
      <w:r>
        <w:rPr>
          <w:rFonts w:ascii="Times New Roman" w:hAnsi="Times New Roman"/>
        </w:rPr>
        <w:t>планируется</w:t>
      </w:r>
      <w:r w:rsidRPr="00F620F7">
        <w:rPr>
          <w:rFonts w:ascii="Times New Roman" w:hAnsi="Times New Roman"/>
        </w:rPr>
        <w:t xml:space="preserve"> направлять в адрес ВС </w:t>
      </w:r>
      <w:r>
        <w:rPr>
          <w:rFonts w:ascii="Times New Roman" w:hAnsi="Times New Roman"/>
        </w:rPr>
        <w:t xml:space="preserve">во исполнение вышеуказанных НПА </w:t>
      </w:r>
      <w:r w:rsidRPr="001C7A8A">
        <w:rPr>
          <w:rFonts w:ascii="Times New Roman" w:hAnsi="Times New Roman"/>
        </w:rPr>
        <w:t>____________</w:t>
      </w:r>
      <w:r w:rsidR="00236A4A">
        <w:rPr>
          <w:rFonts w:ascii="Times New Roman" w:hAnsi="Times New Roman"/>
        </w:rPr>
        <w:t>_______________________________</w:t>
      </w:r>
    </w:p>
    <w:p w14:paraId="27DBB51B" w14:textId="77777777" w:rsidR="009E7923" w:rsidRPr="00846DD9" w:rsidRDefault="009E7923" w:rsidP="009E7923">
      <w:pPr>
        <w:spacing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 xml:space="preserve">При необходимости получения консультативной помощи по функционированию информационной системы Потребителя, прошу обращаться к </w:t>
      </w:r>
    </w:p>
    <w:p w14:paraId="32BFA740" w14:textId="77777777" w:rsidR="009E7923" w:rsidRPr="001C7A8A" w:rsidRDefault="009E7923" w:rsidP="009E7923">
      <w:pPr>
        <w:spacing w:after="0"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>_____________________________________________________________________________________</w:t>
      </w:r>
    </w:p>
    <w:p w14:paraId="7D7FFEF0" w14:textId="77777777" w:rsidR="009E7923" w:rsidRPr="001C7A8A" w:rsidRDefault="009E7923" w:rsidP="009E7923">
      <w:pPr>
        <w:spacing w:line="20" w:lineRule="atLeast"/>
        <w:jc w:val="center"/>
        <w:rPr>
          <w:rFonts w:ascii="Times New Roman" w:hAnsi="Times New Roman"/>
          <w:sz w:val="16"/>
          <w:szCs w:val="16"/>
        </w:rPr>
      </w:pPr>
      <w:r w:rsidRPr="001C7A8A">
        <w:rPr>
          <w:rFonts w:ascii="Times New Roman" w:hAnsi="Times New Roman"/>
          <w:sz w:val="16"/>
          <w:szCs w:val="16"/>
        </w:rPr>
        <w:t>Должность и контактные данные технического специалиста Потребителя</w:t>
      </w:r>
    </w:p>
    <w:p w14:paraId="32644256" w14:textId="77777777" w:rsidR="009E7923" w:rsidRPr="001C7A8A" w:rsidRDefault="009E7923" w:rsidP="009E7923">
      <w:pPr>
        <w:spacing w:line="20" w:lineRule="atLeast"/>
        <w:rPr>
          <w:rFonts w:ascii="Times New Roman" w:hAnsi="Times New Roman"/>
        </w:rPr>
      </w:pPr>
      <w:r w:rsidRPr="001C7A8A">
        <w:rPr>
          <w:rFonts w:ascii="Times New Roman" w:hAnsi="Times New Roman"/>
        </w:rPr>
        <w:t>Уполномоченное должностное лицо</w:t>
      </w:r>
      <w:r>
        <w:rPr>
          <w:rFonts w:ascii="Times New Roman" w:hAnsi="Times New Roman"/>
        </w:rPr>
        <w:t xml:space="preserve">                          </w:t>
      </w:r>
      <w:r w:rsidRPr="007278A3">
        <w:rPr>
          <w:rFonts w:ascii="Times New Roman" w:hAnsi="Times New Roman"/>
        </w:rPr>
        <w:t xml:space="preserve"> __</w:t>
      </w:r>
      <w:r w:rsidRPr="001C7A8A">
        <w:rPr>
          <w:rFonts w:ascii="Times New Roman" w:hAnsi="Times New Roman"/>
        </w:rPr>
        <w:t>______________________________________</w:t>
      </w:r>
    </w:p>
    <w:p w14:paraId="4B51AE8A" w14:textId="77777777" w:rsidR="009E7923" w:rsidRPr="001C7A8A" w:rsidRDefault="009E7923" w:rsidP="0099397D">
      <w:pPr>
        <w:spacing w:after="0" w:line="20" w:lineRule="atLeast"/>
        <w:ind w:left="4956" w:firstLine="709"/>
        <w:rPr>
          <w:rFonts w:ascii="Times New Roman" w:hAnsi="Times New Roman"/>
          <w:sz w:val="16"/>
          <w:szCs w:val="16"/>
        </w:rPr>
      </w:pPr>
      <w:r w:rsidRPr="001C7A8A">
        <w:rPr>
          <w:rFonts w:ascii="Times New Roman" w:hAnsi="Times New Roman"/>
          <w:sz w:val="16"/>
          <w:szCs w:val="16"/>
        </w:rPr>
        <w:lastRenderedPageBreak/>
        <w:t>подпись, расшифровка подписи, дата</w:t>
      </w:r>
    </w:p>
    <w:p w14:paraId="126F7B99" w14:textId="3377A5D4" w:rsidR="009E7923" w:rsidRPr="0042554F" w:rsidRDefault="009E7923" w:rsidP="0099397D">
      <w:pPr>
        <w:spacing w:after="0" w:line="20" w:lineRule="atLeast"/>
        <w:ind w:left="5664" w:firstLine="709"/>
      </w:pPr>
      <w:r>
        <w:rPr>
          <w:rFonts w:ascii="Times New Roman" w:hAnsi="Times New Roman"/>
        </w:rPr>
        <w:t xml:space="preserve">     </w:t>
      </w:r>
      <w:r w:rsidRPr="001C7A8A">
        <w:rPr>
          <w:rFonts w:ascii="Times New Roman" w:hAnsi="Times New Roman"/>
        </w:rPr>
        <w:t>М.П.</w:t>
      </w:r>
    </w:p>
    <w:p w14:paraId="6D2B079D" w14:textId="12EBF2DD" w:rsidR="000D75EE" w:rsidRDefault="000D75EE" w:rsidP="000D75EE">
      <w:pPr>
        <w:pStyle w:val="30"/>
      </w:pPr>
      <w:bookmarkStart w:id="654" w:name="_Toc507671991"/>
      <w:r w:rsidRPr="000D75EE">
        <w:t>Форма заявки на получение доступа к Виду сведений</w:t>
      </w:r>
      <w:r>
        <w:t xml:space="preserve"> (в качестве Поставщика)</w:t>
      </w:r>
      <w:bookmarkEnd w:id="654"/>
    </w:p>
    <w:tbl>
      <w:tblPr>
        <w:tblW w:w="9520" w:type="dxa"/>
        <w:tblInd w:w="93" w:type="dxa"/>
        <w:tblLook w:val="04A0" w:firstRow="1" w:lastRow="0" w:firstColumn="1" w:lastColumn="0" w:noHBand="0" w:noVBand="1"/>
      </w:tblPr>
      <w:tblGrid>
        <w:gridCol w:w="461"/>
        <w:gridCol w:w="240"/>
        <w:gridCol w:w="3567"/>
        <w:gridCol w:w="193"/>
        <w:gridCol w:w="5051"/>
        <w:gridCol w:w="8"/>
      </w:tblGrid>
      <w:tr w:rsidR="009E7923" w:rsidRPr="009E7923" w14:paraId="0854ACDD" w14:textId="77777777" w:rsidTr="009E7923">
        <w:trPr>
          <w:trHeight w:val="645"/>
        </w:trPr>
        <w:tc>
          <w:tcPr>
            <w:tcW w:w="9520" w:type="dxa"/>
            <w:gridSpan w:val="6"/>
            <w:vAlign w:val="center"/>
            <w:hideMark/>
          </w:tcPr>
          <w:p w14:paraId="01B1740F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&lt;</w:t>
            </w: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именование среды</w:t>
            </w:r>
            <w:r w:rsidRPr="00236A4A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&gt;</w:t>
            </w:r>
          </w:p>
          <w:p w14:paraId="0FBE0864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6248B4D0" w14:textId="77777777" w:rsidTr="009E7923">
        <w:trPr>
          <w:trHeight w:val="60"/>
        </w:trPr>
        <w:tc>
          <w:tcPr>
            <w:tcW w:w="701" w:type="dxa"/>
            <w:gridSpan w:val="2"/>
            <w:vAlign w:val="center"/>
            <w:hideMark/>
          </w:tcPr>
          <w:p w14:paraId="33785E2C" w14:textId="77777777" w:rsidR="009E7923" w:rsidRPr="00236A4A" w:rsidRDefault="009E7923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3760" w:type="dxa"/>
            <w:gridSpan w:val="2"/>
            <w:vAlign w:val="center"/>
            <w:hideMark/>
          </w:tcPr>
          <w:p w14:paraId="2BC18731" w14:textId="77777777" w:rsidR="009E7923" w:rsidRPr="00236A4A" w:rsidRDefault="009E7923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5059" w:type="dxa"/>
            <w:gridSpan w:val="2"/>
            <w:vAlign w:val="center"/>
            <w:hideMark/>
          </w:tcPr>
          <w:p w14:paraId="3A6C2809" w14:textId="77777777" w:rsidR="009E7923" w:rsidRPr="00236A4A" w:rsidRDefault="009E7923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E7923" w:rsidRPr="009E7923" w14:paraId="29DC630B" w14:textId="77777777" w:rsidTr="009E7923">
        <w:trPr>
          <w:trHeight w:val="552"/>
        </w:trPr>
        <w:tc>
          <w:tcPr>
            <w:tcW w:w="95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1A4D7DB6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Данные об Участнике и его ИС</w:t>
            </w:r>
          </w:p>
        </w:tc>
      </w:tr>
      <w:tr w:rsidR="009E7923" w:rsidRPr="009E7923" w14:paraId="7FB10101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D0721E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6A991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ное наименование участника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93C9C9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75DA68CD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806D29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E8AA05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ное наименование ИС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F396A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7745BF4A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F383BF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21937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раткое наименование ИС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E4338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23348A8A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C87524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42B847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немоника ИС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4393C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1AE48A87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B39E82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4BAEA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од маршрутизации </w:t>
            </w:r>
          </w:p>
          <w:p w14:paraId="46138D1B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(</w:t>
            </w:r>
            <w:r w:rsidRPr="00236A4A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OKTMO</w:t>
            </w: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ли иное поле, по которому производится табличная маршрутизация)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192670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7D170B5B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A32FFD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4D9AC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аксимальное количество сообщений, которое Участник может получить из очереди по данному ВС за сутки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F7061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18EA90C9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1BA541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FB0EA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hAnsi="Times New Roman" w:cs="Times New Roman"/>
              </w:rPr>
              <w:t xml:space="preserve">Номер заявки, в рамках которой подтверждено успешное прохождение тестирования ВС в тестовой среде 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2D60E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 для продуктивных ВС)</w:t>
            </w:r>
          </w:p>
        </w:tc>
      </w:tr>
      <w:tr w:rsidR="009E7923" w:rsidRPr="009E7923" w14:paraId="008BFCDE" w14:textId="77777777" w:rsidTr="009E7923">
        <w:trPr>
          <w:trHeight w:val="552"/>
        </w:trPr>
        <w:tc>
          <w:tcPr>
            <w:tcW w:w="95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79C11D3F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Данные о Виде сведений</w:t>
            </w:r>
          </w:p>
        </w:tc>
      </w:tr>
      <w:tr w:rsidR="009E7923" w:rsidRPr="009E7923" w14:paraId="51931947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70713F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531E4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именование ВС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7B90D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76977398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3D8A05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49166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ровень ВС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AB6A4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 xml:space="preserve">(обязательно, </w:t>
            </w:r>
          </w:p>
          <w:p w14:paraId="492DA172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федеральный или региональный)</w:t>
            </w:r>
          </w:p>
        </w:tc>
      </w:tr>
      <w:tr w:rsidR="009E7923" w:rsidRPr="009E7923" w14:paraId="28B44914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3A7E9D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81231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 маршрутизации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7ED4BD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Табличная</w:t>
            </w:r>
          </w:p>
        </w:tc>
      </w:tr>
      <w:tr w:rsidR="009E7923" w:rsidRPr="009E7923" w14:paraId="2C53A86F" w14:textId="77777777" w:rsidTr="009E7923">
        <w:trPr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6445D4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D7AD62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рсия ВС</w:t>
            </w:r>
          </w:p>
        </w:tc>
        <w:tc>
          <w:tcPr>
            <w:tcW w:w="5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35A80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3A503A51" w14:textId="77777777" w:rsidTr="009E7923">
        <w:trPr>
          <w:gridAfter w:val="1"/>
          <w:wAfter w:w="8" w:type="dxa"/>
          <w:trHeight w:val="552"/>
        </w:trPr>
        <w:tc>
          <w:tcPr>
            <w:tcW w:w="951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0716C30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Ответственные за функционирование информационной системы представители Участника</w:t>
            </w:r>
          </w:p>
        </w:tc>
      </w:tr>
      <w:tr w:rsidR="009E7923" w:rsidRPr="009E7923" w14:paraId="423A85E7" w14:textId="77777777" w:rsidTr="009E7923">
        <w:trPr>
          <w:gridAfter w:val="1"/>
          <w:wAfter w:w="8" w:type="dxa"/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D9F6D7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F5F88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Ф.И.О.</w:t>
            </w:r>
          </w:p>
        </w:tc>
        <w:tc>
          <w:tcPr>
            <w:tcW w:w="524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60E4E9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47340C6C" w14:textId="77777777" w:rsidTr="009E7923">
        <w:trPr>
          <w:gridAfter w:val="1"/>
          <w:wAfter w:w="8" w:type="dxa"/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2FBECA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73D59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жность</w:t>
            </w:r>
          </w:p>
        </w:tc>
        <w:tc>
          <w:tcPr>
            <w:tcW w:w="524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963BD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72AAAC8B" w14:textId="77777777" w:rsidTr="009E7923">
        <w:trPr>
          <w:gridAfter w:val="1"/>
          <w:wAfter w:w="8" w:type="dxa"/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CD5F01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C2860E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бочий телефон</w:t>
            </w:r>
          </w:p>
        </w:tc>
        <w:tc>
          <w:tcPr>
            <w:tcW w:w="524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D6EA6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  <w:tr w:rsidR="009E7923" w:rsidRPr="009E7923" w14:paraId="181171FA" w14:textId="77777777" w:rsidTr="009E7923">
        <w:trPr>
          <w:gridAfter w:val="1"/>
          <w:wAfter w:w="8" w:type="dxa"/>
          <w:trHeight w:val="552"/>
        </w:trPr>
        <w:tc>
          <w:tcPr>
            <w:tcW w:w="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AA5353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</w:t>
            </w:r>
          </w:p>
        </w:tc>
        <w:tc>
          <w:tcPr>
            <w:tcW w:w="38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B5052" w14:textId="77777777" w:rsidR="009E7923" w:rsidRPr="00236A4A" w:rsidRDefault="009E79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дрес электронной почты</w:t>
            </w:r>
          </w:p>
        </w:tc>
        <w:tc>
          <w:tcPr>
            <w:tcW w:w="524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54A55" w14:textId="77777777" w:rsidR="009E7923" w:rsidRPr="00236A4A" w:rsidRDefault="009E7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</w:pPr>
            <w:r w:rsidRPr="00236A4A">
              <w:rPr>
                <w:rFonts w:ascii="Times New Roman" w:eastAsia="Times New Roman" w:hAnsi="Times New Roman" w:cs="Times New Roman"/>
                <w:iCs/>
                <w:color w:val="000000"/>
                <w:lang w:eastAsia="ru-RU"/>
              </w:rPr>
              <w:t>(обязательно)</w:t>
            </w:r>
          </w:p>
        </w:tc>
      </w:tr>
    </w:tbl>
    <w:p w14:paraId="659738CA" w14:textId="2DC51F83" w:rsidR="000D75EE" w:rsidRDefault="000D75EE" w:rsidP="000D75EE">
      <w:pPr>
        <w:pStyle w:val="30"/>
      </w:pPr>
      <w:bookmarkStart w:id="655" w:name="_Toc507671992"/>
      <w:r w:rsidRPr="000D75EE">
        <w:lastRenderedPageBreak/>
        <w:t>Форма заявки на получение доступа к Виду сведений</w:t>
      </w:r>
      <w:r>
        <w:t xml:space="preserve"> (к ВС с типом Рассылка)</w:t>
      </w:r>
      <w:bookmarkEnd w:id="655"/>
    </w:p>
    <w:tbl>
      <w:tblPr>
        <w:tblW w:w="5000" w:type="pct"/>
        <w:jc w:val="right"/>
        <w:tblLook w:val="00A0" w:firstRow="1" w:lastRow="0" w:firstColumn="1" w:lastColumn="0" w:noHBand="0" w:noVBand="0"/>
      </w:tblPr>
      <w:tblGrid>
        <w:gridCol w:w="9355"/>
      </w:tblGrid>
      <w:tr w:rsidR="009E7923" w14:paraId="7B01A411" w14:textId="77777777" w:rsidTr="009E7923">
        <w:trPr>
          <w:jc w:val="right"/>
        </w:trPr>
        <w:tc>
          <w:tcPr>
            <w:tcW w:w="5000" w:type="pct"/>
          </w:tcPr>
          <w:p w14:paraId="626AEA00" w14:textId="77777777" w:rsidR="009E7923" w:rsidRDefault="009E7923">
            <w:pPr>
              <w:spacing w:after="0" w:line="20" w:lineRule="atLeast"/>
              <w:jc w:val="center"/>
              <w:rPr>
                <w:rFonts w:ascii="Times New Roman" w:eastAsia="Times New Roman" w:hAnsi="Times New Roman"/>
              </w:rPr>
            </w:pPr>
            <w:r>
              <w:rPr>
                <w:rFonts w:ascii="Times New Roman" w:hAnsi="Times New Roman"/>
              </w:rPr>
              <w:t>В Департамент развития электронного правительства</w:t>
            </w:r>
          </w:p>
          <w:p w14:paraId="3A9FDDCA" w14:textId="77777777" w:rsidR="009E7923" w:rsidRDefault="009E7923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инистерства связи и массовых коммуникаций</w:t>
            </w:r>
          </w:p>
          <w:p w14:paraId="220C556B" w14:textId="77777777" w:rsidR="009E7923" w:rsidRDefault="009E7923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оссийской Федерации</w:t>
            </w:r>
          </w:p>
          <w:p w14:paraId="4E35A4D7" w14:textId="77777777" w:rsidR="009E7923" w:rsidRDefault="009E7923">
            <w:pPr>
              <w:spacing w:after="0" w:line="20" w:lineRule="atLeast"/>
              <w:jc w:val="center"/>
              <w:rPr>
                <w:rFonts w:ascii="Times New Roman" w:eastAsia="Times New Roman" w:hAnsi="Times New Roman"/>
              </w:rPr>
            </w:pPr>
          </w:p>
        </w:tc>
      </w:tr>
    </w:tbl>
    <w:p w14:paraId="090029D3" w14:textId="77777777" w:rsidR="009E7923" w:rsidRDefault="009E7923" w:rsidP="0099397D">
      <w:pPr>
        <w:spacing w:after="0" w:line="240" w:lineRule="auto"/>
        <w:jc w:val="center"/>
        <w:rPr>
          <w:rFonts w:ascii="Times New Roman" w:eastAsia="Times New Roman" w:hAnsi="Times New Roman"/>
          <w:b/>
        </w:rPr>
      </w:pPr>
      <w:r>
        <w:rPr>
          <w:rFonts w:ascii="Times New Roman" w:hAnsi="Times New Roman"/>
          <w:b/>
        </w:rPr>
        <w:t>ЗАЯВКА ___________________________________________________________</w:t>
      </w:r>
      <w:r>
        <w:rPr>
          <w:rFonts w:ascii="Times New Roman" w:hAnsi="Times New Roman"/>
        </w:rPr>
        <w:t>_________________</w:t>
      </w:r>
    </w:p>
    <w:p w14:paraId="66512AB0" w14:textId="77777777" w:rsidR="009E7923" w:rsidRDefault="009E7923" w:rsidP="0099397D">
      <w:pPr>
        <w:spacing w:line="240" w:lineRule="auto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полное наименование Участника информационного взаимодействия в СМЭВ, краткое наименование Участника, </w:t>
      </w:r>
    </w:p>
    <w:p w14:paraId="52DF9421" w14:textId="77777777" w:rsidR="009E7923" w:rsidRDefault="009E7923" w:rsidP="0099397D">
      <w:pPr>
        <w:spacing w:after="0" w:line="240" w:lineRule="auto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b/>
        </w:rPr>
        <w:t>__________________________________________________________</w:t>
      </w:r>
      <w:r>
        <w:rPr>
          <w:rFonts w:ascii="Times New Roman" w:hAnsi="Times New Roman"/>
        </w:rPr>
        <w:t>___________________________</w:t>
      </w:r>
      <w:r>
        <w:rPr>
          <w:rFonts w:ascii="Times New Roman" w:hAnsi="Times New Roman"/>
          <w:sz w:val="16"/>
          <w:szCs w:val="16"/>
        </w:rPr>
        <w:t>мнемоника Участника</w:t>
      </w:r>
    </w:p>
    <w:p w14:paraId="664288EF" w14:textId="77777777" w:rsidR="009E7923" w:rsidRDefault="009E7923" w:rsidP="0099397D">
      <w:pPr>
        <w:spacing w:after="0" w:line="240" w:lineRule="auto"/>
        <w:rPr>
          <w:rFonts w:ascii="Times New Roman" w:hAnsi="Times New Roman"/>
          <w:b/>
        </w:rPr>
      </w:pPr>
    </w:p>
    <w:p w14:paraId="218C1596" w14:textId="77777777" w:rsidR="009E7923" w:rsidRDefault="009E7923" w:rsidP="0099397D">
      <w:pPr>
        <w:spacing w:line="240" w:lineRule="auto"/>
        <w:jc w:val="right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</w:rPr>
        <w:t>на предоставление доступа к Виду сведений единой системы межведомственного электронного взаимодействия_______________________________________________________________________</w:t>
      </w: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полное наименование информационной системы Потребителя, краткое наименование ИС, мнемоника ИС</w:t>
      </w:r>
    </w:p>
    <w:p w14:paraId="1624F064" w14:textId="77777777" w:rsidR="009E7923" w:rsidRDefault="009E7923" w:rsidP="0099397D">
      <w:pPr>
        <w:spacing w:line="240" w:lineRule="auto"/>
        <w:jc w:val="both"/>
        <w:rPr>
          <w:rFonts w:ascii="Times New Roman" w:hAnsi="Times New Roman"/>
          <w:sz w:val="16"/>
        </w:rPr>
      </w:pPr>
      <w:r>
        <w:rPr>
          <w:rFonts w:ascii="Times New Roman" w:hAnsi="Times New Roman"/>
        </w:rPr>
        <w:t>_____________________________________________________________________________________</w:t>
      </w:r>
    </w:p>
    <w:p w14:paraId="2226D817" w14:textId="77777777" w:rsidR="009E7923" w:rsidRDefault="009E7923" w:rsidP="0099397D">
      <w:pPr>
        <w:spacing w:line="240" w:lineRule="auto"/>
        <w:jc w:val="center"/>
        <w:rPr>
          <w:rFonts w:ascii="Times New Roman" w:hAnsi="Times New Roman"/>
          <w:sz w:val="16"/>
        </w:rPr>
      </w:pPr>
      <w:r>
        <w:rPr>
          <w:rFonts w:ascii="Times New Roman" w:hAnsi="Times New Roman"/>
        </w:rPr>
        <w:t>в _________________________________________________________________________ СМЭВ 3.хх</w:t>
      </w:r>
      <w:r>
        <w:rPr>
          <w:rFonts w:ascii="Times New Roman" w:hAnsi="Times New Roman"/>
        </w:rPr>
        <w:br/>
      </w:r>
      <w:r>
        <w:rPr>
          <w:rFonts w:ascii="Times New Roman" w:hAnsi="Times New Roman"/>
          <w:sz w:val="16"/>
        </w:rPr>
        <w:t>наименование среды СМЭВ 3.хх (разработки, тестовая или продуктивная)</w:t>
      </w:r>
    </w:p>
    <w:p w14:paraId="66F4C4CC" w14:textId="77777777" w:rsidR="009F68E6" w:rsidRPr="007278A3" w:rsidRDefault="009F68E6" w:rsidP="009F68E6">
      <w:pPr>
        <w:spacing w:line="20" w:lineRule="atLeast"/>
        <w:rPr>
          <w:rFonts w:ascii="Times New Roman" w:hAnsi="Times New Roman"/>
        </w:rPr>
      </w:pPr>
      <w:r w:rsidRPr="00300508">
        <w:rPr>
          <w:rFonts w:ascii="Times New Roman" w:hAnsi="Times New Roman"/>
        </w:rPr>
        <w:t>Дата/время успешного прохождения тестирования ВС в тестовой среде _____________________</w:t>
      </w:r>
      <w:r>
        <w:rPr>
          <w:rFonts w:ascii="Times New Roman" w:hAnsi="Times New Roman"/>
        </w:rPr>
        <w:t>__</w:t>
      </w:r>
    </w:p>
    <w:p w14:paraId="7BF2C0E0" w14:textId="77777777" w:rsidR="009E7923" w:rsidRDefault="009E7923" w:rsidP="009E7923">
      <w:pPr>
        <w:spacing w:after="0" w:line="20" w:lineRule="atLeast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 целях реализации соглашения о взаимодействии при обеспечении оказания государственных услуг и исполнении государственных функций в электронном виде __________________________,</w:t>
      </w:r>
    </w:p>
    <w:p w14:paraId="2ADE45BE" w14:textId="77777777" w:rsidR="009E7923" w:rsidRPr="00236A4A" w:rsidRDefault="009E7923" w:rsidP="009E7923">
      <w:pPr>
        <w:spacing w:line="20" w:lineRule="atLeast"/>
        <w:jc w:val="right"/>
        <w:rPr>
          <w:rFonts w:ascii="Times New Roman" w:hAnsi="Times New Roman"/>
        </w:rPr>
      </w:pPr>
      <w:r>
        <w:rPr>
          <w:rFonts w:ascii="Times New Roman" w:hAnsi="Times New Roman"/>
          <w:sz w:val="16"/>
          <w:szCs w:val="16"/>
        </w:rPr>
        <w:t>дата, номер</w:t>
      </w:r>
      <w:r w:rsidRPr="00236A4A">
        <w:rPr>
          <w:rFonts w:ascii="Times New Roman" w:hAnsi="Times New Roman"/>
          <w:sz w:val="16"/>
          <w:szCs w:val="16"/>
        </w:rPr>
        <w:tab/>
      </w:r>
      <w:r w:rsidRPr="00236A4A">
        <w:rPr>
          <w:rFonts w:ascii="Times New Roman" w:hAnsi="Times New Roman"/>
          <w:sz w:val="16"/>
          <w:szCs w:val="16"/>
        </w:rPr>
        <w:tab/>
      </w:r>
    </w:p>
    <w:p w14:paraId="2C2640F3" w14:textId="77777777" w:rsidR="009E7923" w:rsidRDefault="009E7923" w:rsidP="009E7923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во исполнение ________________________________________________________________________</w:t>
      </w:r>
    </w:p>
    <w:p w14:paraId="52966339" w14:textId="77777777" w:rsidR="009E7923" w:rsidRDefault="009E7923" w:rsidP="009E7923">
      <w:pPr>
        <w:spacing w:line="20" w:lineRule="atLeast"/>
        <w:ind w:left="1044" w:firstLine="1080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  <w:t>указание конкретных НПА</w:t>
      </w:r>
    </w:p>
    <w:p w14:paraId="6E695D58" w14:textId="77777777" w:rsidR="009E7923" w:rsidRDefault="009E7923" w:rsidP="009E7923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__________________________</w:t>
      </w:r>
    </w:p>
    <w:p w14:paraId="5B2ED86D" w14:textId="77777777" w:rsidR="009E7923" w:rsidRDefault="009E7923" w:rsidP="009E7923">
      <w:pPr>
        <w:spacing w:line="20" w:lineRule="atLeast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(приказы об утверждении административных регламентов, постановления Правительства РФ, федеральные законы),</w:t>
      </w:r>
    </w:p>
    <w:p w14:paraId="2F31B753" w14:textId="77777777" w:rsidR="009E7923" w:rsidRDefault="009E7923" w:rsidP="009E7923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__________________________</w:t>
      </w:r>
    </w:p>
    <w:p w14:paraId="2152A9F2" w14:textId="77777777" w:rsidR="009E7923" w:rsidRDefault="009E7923" w:rsidP="009E7923">
      <w:pPr>
        <w:spacing w:line="20" w:lineRule="atLeast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предусматривающих получение информации для исполнения государственных функций, предоставления государственных услуг</w:t>
      </w:r>
    </w:p>
    <w:p w14:paraId="7B4E64A1" w14:textId="77777777" w:rsidR="009E7923" w:rsidRDefault="009E7923" w:rsidP="009E7923">
      <w:pPr>
        <w:spacing w:line="20" w:lineRule="atLeast"/>
        <w:rPr>
          <w:rFonts w:ascii="Times New Roman" w:hAnsi="Times New Roman"/>
          <w:lang w:val="en-US"/>
        </w:rPr>
      </w:pPr>
      <w:r>
        <w:rPr>
          <w:rFonts w:ascii="Times New Roman" w:hAnsi="Times New Roman"/>
        </w:rPr>
        <w:t>прошу:</w:t>
      </w:r>
    </w:p>
    <w:p w14:paraId="09776BC7" w14:textId="77777777" w:rsidR="009E7923" w:rsidRDefault="009E7923" w:rsidP="009E7923">
      <w:pPr>
        <w:pStyle w:val="aa"/>
        <w:numPr>
          <w:ilvl w:val="0"/>
          <w:numId w:val="197"/>
        </w:num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подписать на Вид сведений, являющийся широковещательной рассылкой  _____________</w:t>
      </w:r>
    </w:p>
    <w:p w14:paraId="456E6B5D" w14:textId="77777777" w:rsidR="009E7923" w:rsidRDefault="009E7923" w:rsidP="009E7923">
      <w:pPr>
        <w:spacing w:line="20" w:lineRule="atLeast"/>
        <w:ind w:left="3540" w:firstLine="708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</w:t>
      </w:r>
    </w:p>
    <w:p w14:paraId="38199FDC" w14:textId="77777777" w:rsidR="009E7923" w:rsidRDefault="009E7923" w:rsidP="009E7923">
      <w:pPr>
        <w:pStyle w:val="aa"/>
        <w:spacing w:after="0" w:line="20" w:lineRule="atLeast"/>
        <w:ind w:left="0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__________________________</w:t>
      </w:r>
      <w:r>
        <w:rPr>
          <w:rFonts w:ascii="Times New Roman" w:hAnsi="Times New Roman"/>
          <w:sz w:val="16"/>
          <w:szCs w:val="16"/>
        </w:rPr>
        <w:t xml:space="preserve">наименование Вида сведений и версия ВС,  </w:t>
      </w:r>
      <w:r>
        <w:rPr>
          <w:rFonts w:ascii="Times New Roman" w:hAnsi="Times New Roman"/>
          <w:sz w:val="16"/>
          <w:szCs w:val="16"/>
          <w:lang w:val="en-US"/>
        </w:rPr>
        <w:t>Namespace</w:t>
      </w:r>
      <w:r>
        <w:rPr>
          <w:rFonts w:ascii="Times New Roman" w:hAnsi="Times New Roman"/>
          <w:sz w:val="16"/>
          <w:szCs w:val="16"/>
        </w:rPr>
        <w:t>_</w:t>
      </w:r>
      <w:r>
        <w:rPr>
          <w:rFonts w:ascii="Times New Roman" w:hAnsi="Times New Roman"/>
          <w:sz w:val="16"/>
          <w:szCs w:val="16"/>
          <w:lang w:val="en-US"/>
        </w:rPr>
        <w:t>URI</w:t>
      </w:r>
      <w:r w:rsidRPr="00236A4A">
        <w:rPr>
          <w:rFonts w:ascii="Times New Roman" w:hAnsi="Times New Roman"/>
        </w:rPr>
        <w:t xml:space="preserve"> </w:t>
      </w:r>
    </w:p>
    <w:p w14:paraId="4A1682ED" w14:textId="77777777" w:rsidR="009E7923" w:rsidRDefault="009E7923" w:rsidP="009E7923">
      <w:pPr>
        <w:pStyle w:val="aa"/>
        <w:spacing w:after="0" w:line="20" w:lineRule="atLeast"/>
        <w:ind w:left="0"/>
        <w:rPr>
          <w:rFonts w:ascii="Times New Roman" w:hAnsi="Times New Roman"/>
        </w:rPr>
      </w:pPr>
    </w:p>
    <w:p w14:paraId="5CA9AD4A" w14:textId="77777777" w:rsidR="009E7923" w:rsidRDefault="009E7923" w:rsidP="009E7923">
      <w:pPr>
        <w:spacing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с использованием единой системы межведомственного электронного взаимодействия;</w:t>
      </w:r>
    </w:p>
    <w:p w14:paraId="7469DF00" w14:textId="77777777" w:rsidR="009E7923" w:rsidRDefault="009E7923" w:rsidP="009E7923">
      <w:pPr>
        <w:pStyle w:val="aa"/>
        <w:numPr>
          <w:ilvl w:val="0"/>
          <w:numId w:val="197"/>
        </w:numPr>
        <w:spacing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уведомить об обеспечении доступа к запрашиваемому Виду сведений по телефону</w:t>
      </w:r>
    </w:p>
    <w:p w14:paraId="1C9CEB27" w14:textId="77777777" w:rsidR="009E7923" w:rsidRDefault="009E7923" w:rsidP="009E7923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_________________ или по адресу электронной почты ___________________________________</w:t>
      </w:r>
    </w:p>
    <w:p w14:paraId="5A006D8A" w14:textId="04F0E890" w:rsidR="009E7923" w:rsidRDefault="009E7923" w:rsidP="0099397D">
      <w:pPr>
        <w:spacing w:line="20" w:lineRule="atLeast"/>
        <w:ind w:firstLine="426"/>
        <w:rPr>
          <w:rFonts w:ascii="Times New Roman" w:hAnsi="Times New Roman"/>
        </w:rPr>
      </w:pPr>
      <w:r>
        <w:rPr>
          <w:rFonts w:ascii="Times New Roman" w:hAnsi="Times New Roman"/>
          <w:sz w:val="16"/>
          <w:szCs w:val="16"/>
        </w:rPr>
        <w:t>номер телефона</w:t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  <w:t>адрес электронной почты</w:t>
      </w:r>
    </w:p>
    <w:p w14:paraId="5D772E4F" w14:textId="77777777" w:rsidR="009E7923" w:rsidRDefault="009E7923" w:rsidP="009E7923">
      <w:pPr>
        <w:spacing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ри необходимости получения консультативной помощи по функционированию информационной системы Потребителя, прошу обращаться к </w:t>
      </w:r>
    </w:p>
    <w:p w14:paraId="40386B1C" w14:textId="77777777" w:rsidR="009E7923" w:rsidRDefault="009E7923" w:rsidP="009E7923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__________________________</w:t>
      </w:r>
    </w:p>
    <w:p w14:paraId="4F71E5EA" w14:textId="77777777" w:rsidR="009E7923" w:rsidRDefault="009E7923" w:rsidP="009E7923">
      <w:pPr>
        <w:spacing w:line="20" w:lineRule="atLeast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Должность и контактные данные технического специалиста Потребителя</w:t>
      </w:r>
    </w:p>
    <w:p w14:paraId="5F8E2C8E" w14:textId="77777777" w:rsidR="009E7923" w:rsidRDefault="009E7923" w:rsidP="009E7923">
      <w:pPr>
        <w:spacing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Уполномоченное должностное лицо                           ________________________________________</w:t>
      </w:r>
    </w:p>
    <w:p w14:paraId="6C5028A9" w14:textId="77777777" w:rsidR="009E7923" w:rsidRDefault="009E7923" w:rsidP="0099397D">
      <w:pPr>
        <w:spacing w:after="0" w:line="20" w:lineRule="atLeast"/>
        <w:ind w:left="4956" w:firstLine="709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подпись, расшифровка подписи, дата</w:t>
      </w:r>
    </w:p>
    <w:p w14:paraId="5648F525" w14:textId="29169C87" w:rsidR="009E7923" w:rsidRPr="00236A4A" w:rsidRDefault="009E7923" w:rsidP="0099397D">
      <w:pPr>
        <w:spacing w:after="0" w:line="20" w:lineRule="atLeast"/>
        <w:ind w:left="5664" w:firstLine="709"/>
        <w:rPr>
          <w:rFonts w:ascii="Calibri" w:hAnsi="Calibri"/>
        </w:rPr>
      </w:pPr>
      <w:r>
        <w:rPr>
          <w:rFonts w:ascii="Times New Roman" w:hAnsi="Times New Roman"/>
        </w:rPr>
        <w:t xml:space="preserve">     М.П.</w:t>
      </w:r>
    </w:p>
    <w:p w14:paraId="5F6E9007" w14:textId="77777777" w:rsidR="00C9176F" w:rsidRPr="001C7A8A" w:rsidRDefault="00193983" w:rsidP="00B03246">
      <w:pPr>
        <w:pStyle w:val="21"/>
      </w:pPr>
      <w:bookmarkStart w:id="656" w:name="_Toc507671993"/>
      <w:r w:rsidRPr="001C7A8A">
        <w:lastRenderedPageBreak/>
        <w:t>Приложение Г</w:t>
      </w:r>
      <w:r w:rsidR="00D21578" w:rsidRPr="001C7A8A">
        <w:t xml:space="preserve">. Форма протокола совместного тестирования </w:t>
      </w:r>
      <w:r w:rsidR="00B64F1A" w:rsidRPr="001C7A8A">
        <w:t>В</w:t>
      </w:r>
      <w:r w:rsidR="00D21578" w:rsidRPr="001C7A8A">
        <w:t>ида сведения</w:t>
      </w:r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6"/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9325"/>
      </w:tblGrid>
      <w:tr w:rsidR="004073E2" w14:paraId="7DA1BCD0" w14:textId="77777777" w:rsidTr="004073E2">
        <w:tc>
          <w:tcPr>
            <w:tcW w:w="9571" w:type="dxa"/>
            <w:tcBorders>
              <w:top w:val="nil"/>
              <w:left w:val="thinThickSmallGap" w:sz="12" w:space="0" w:color="auto"/>
              <w:bottom w:val="nil"/>
              <w:right w:val="nil"/>
            </w:tcBorders>
          </w:tcPr>
          <w:p w14:paraId="2F9837CF" w14:textId="77777777" w:rsidR="004073E2" w:rsidRDefault="004073E2" w:rsidP="00E441DB">
            <w:r w:rsidRPr="004073E2">
              <w:rPr>
                <w:b/>
              </w:rPr>
              <w:t>Внимание!</w:t>
            </w:r>
            <w:r w:rsidRPr="004073E2">
              <w:t xml:space="preserve"> Настоящая форма является приблизительной, при необходимости допускается её произвольное изменение. Текст, выделенный курсивом, требует особого внимания при заполнении протокола</w:t>
            </w:r>
          </w:p>
        </w:tc>
      </w:tr>
    </w:tbl>
    <w:p w14:paraId="40D575BE" w14:textId="77777777" w:rsidR="003F658D" w:rsidRDefault="003F658D" w:rsidP="003F658D">
      <w:pPr>
        <w:rPr>
          <w:rFonts w:ascii="Times New Roman" w:hAnsi="Times New Roman" w:cs="Times New Roman"/>
        </w:rPr>
      </w:pPr>
    </w:p>
    <w:tbl>
      <w:tblPr>
        <w:tblStyle w:val="af7"/>
        <w:tblW w:w="1759" w:type="pct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91"/>
      </w:tblGrid>
      <w:tr w:rsidR="003F658D" w:rsidRPr="003B51FD" w14:paraId="64AA1EB7" w14:textId="77777777" w:rsidTr="003F658D">
        <w:trPr>
          <w:jc w:val="right"/>
        </w:trPr>
        <w:tc>
          <w:tcPr>
            <w:tcW w:w="5000" w:type="pct"/>
          </w:tcPr>
          <w:p w14:paraId="5812CF5E" w14:textId="146EC5B4" w:rsidR="003F658D" w:rsidRPr="003F658D" w:rsidRDefault="003F658D" w:rsidP="00C22863">
            <w:pPr>
              <w:jc w:val="center"/>
              <w:rPr>
                <w:b/>
                <w:caps/>
              </w:rPr>
            </w:pPr>
          </w:p>
        </w:tc>
      </w:tr>
      <w:tr w:rsidR="003F658D" w:rsidRPr="003B51FD" w14:paraId="79543ABF" w14:textId="77777777" w:rsidTr="003F658D">
        <w:trPr>
          <w:jc w:val="right"/>
        </w:trPr>
        <w:tc>
          <w:tcPr>
            <w:tcW w:w="5000" w:type="pct"/>
          </w:tcPr>
          <w:p w14:paraId="6D693CF3" w14:textId="77777777" w:rsidR="003F658D" w:rsidRPr="003F658D" w:rsidRDefault="003F658D" w:rsidP="003F658D">
            <w:pPr>
              <w:jc w:val="center"/>
              <w:rPr>
                <w:b/>
                <w:caps/>
              </w:rPr>
            </w:pPr>
          </w:p>
        </w:tc>
      </w:tr>
      <w:tr w:rsidR="003F658D" w:rsidRPr="003B51FD" w14:paraId="5F9EB64A" w14:textId="77777777" w:rsidTr="003F658D">
        <w:trPr>
          <w:jc w:val="right"/>
        </w:trPr>
        <w:tc>
          <w:tcPr>
            <w:tcW w:w="5000" w:type="pct"/>
          </w:tcPr>
          <w:p w14:paraId="2F5EB6FC" w14:textId="78A35311" w:rsidR="003F658D" w:rsidRPr="003F658D" w:rsidRDefault="003F658D" w:rsidP="003F658D">
            <w:pPr>
              <w:jc w:val="center"/>
              <w:rPr>
                <w:i/>
              </w:rPr>
            </w:pPr>
          </w:p>
        </w:tc>
      </w:tr>
      <w:tr w:rsidR="003F658D" w:rsidRPr="003B51FD" w14:paraId="0CF6A40B" w14:textId="77777777" w:rsidTr="003F658D">
        <w:trPr>
          <w:jc w:val="right"/>
        </w:trPr>
        <w:tc>
          <w:tcPr>
            <w:tcW w:w="5000" w:type="pct"/>
          </w:tcPr>
          <w:p w14:paraId="66C41F6E" w14:textId="77777777" w:rsidR="003F658D" w:rsidRPr="003F658D" w:rsidRDefault="003F658D" w:rsidP="003F658D">
            <w:pPr>
              <w:jc w:val="center"/>
              <w:rPr>
                <w:i/>
              </w:rPr>
            </w:pPr>
          </w:p>
        </w:tc>
      </w:tr>
      <w:tr w:rsidR="003F658D" w:rsidRPr="003B51FD" w14:paraId="3176EA6E" w14:textId="77777777" w:rsidTr="003F658D">
        <w:trPr>
          <w:jc w:val="right"/>
        </w:trPr>
        <w:tc>
          <w:tcPr>
            <w:tcW w:w="5000" w:type="pct"/>
          </w:tcPr>
          <w:p w14:paraId="6CFFEEBE" w14:textId="2CB6BAB9" w:rsidR="003F658D" w:rsidRPr="003F658D" w:rsidRDefault="003F658D" w:rsidP="003F658D">
            <w:pPr>
              <w:jc w:val="center"/>
              <w:rPr>
                <w:i/>
              </w:rPr>
            </w:pPr>
          </w:p>
        </w:tc>
      </w:tr>
      <w:tr w:rsidR="003F658D" w:rsidRPr="003B51FD" w14:paraId="07829A49" w14:textId="77777777" w:rsidTr="003F658D">
        <w:trPr>
          <w:jc w:val="right"/>
        </w:trPr>
        <w:tc>
          <w:tcPr>
            <w:tcW w:w="5000" w:type="pct"/>
          </w:tcPr>
          <w:p w14:paraId="3A0C5E18" w14:textId="77777777" w:rsidR="003F658D" w:rsidRPr="003F658D" w:rsidRDefault="003F658D" w:rsidP="003F658D">
            <w:pPr>
              <w:jc w:val="center"/>
              <w:rPr>
                <w:i/>
              </w:rPr>
            </w:pPr>
          </w:p>
        </w:tc>
      </w:tr>
      <w:tr w:rsidR="003F658D" w:rsidRPr="003B51FD" w14:paraId="2C046BA3" w14:textId="77777777" w:rsidTr="003F658D">
        <w:trPr>
          <w:jc w:val="right"/>
        </w:trPr>
        <w:tc>
          <w:tcPr>
            <w:tcW w:w="5000" w:type="pct"/>
          </w:tcPr>
          <w:p w14:paraId="386594A6" w14:textId="7926154F" w:rsidR="003F658D" w:rsidRPr="003F658D" w:rsidRDefault="003F658D" w:rsidP="003F658D">
            <w:pPr>
              <w:jc w:val="center"/>
            </w:pPr>
          </w:p>
        </w:tc>
      </w:tr>
      <w:tr w:rsidR="003F658D" w:rsidRPr="003B51FD" w14:paraId="2727BDEF" w14:textId="77777777" w:rsidTr="003F658D">
        <w:trPr>
          <w:jc w:val="right"/>
        </w:trPr>
        <w:tc>
          <w:tcPr>
            <w:tcW w:w="5000" w:type="pct"/>
          </w:tcPr>
          <w:p w14:paraId="40A2230F" w14:textId="77777777" w:rsidR="003F658D" w:rsidRPr="003F658D" w:rsidRDefault="003F658D" w:rsidP="003F658D">
            <w:pPr>
              <w:jc w:val="center"/>
              <w:rPr>
                <w:i/>
              </w:rPr>
            </w:pPr>
          </w:p>
        </w:tc>
      </w:tr>
      <w:tr w:rsidR="003F658D" w:rsidRPr="003B51FD" w14:paraId="48B061C3" w14:textId="77777777" w:rsidTr="003F658D">
        <w:trPr>
          <w:jc w:val="right"/>
        </w:trPr>
        <w:tc>
          <w:tcPr>
            <w:tcW w:w="5000" w:type="pct"/>
          </w:tcPr>
          <w:p w14:paraId="3AAE383D" w14:textId="450C6A31" w:rsidR="003F658D" w:rsidRPr="003F658D" w:rsidRDefault="003F658D" w:rsidP="003F658D">
            <w:pPr>
              <w:jc w:val="center"/>
            </w:pPr>
          </w:p>
        </w:tc>
      </w:tr>
    </w:tbl>
    <w:p w14:paraId="31A35B5E" w14:textId="77777777" w:rsidR="003F658D" w:rsidRPr="00A6328D" w:rsidRDefault="003F658D" w:rsidP="003F658D">
      <w:pPr>
        <w:jc w:val="center"/>
        <w:rPr>
          <w:rFonts w:ascii="Times New Roman" w:hAnsi="Times New Roman" w:cs="Times New Roman"/>
          <w:b/>
        </w:rPr>
      </w:pPr>
    </w:p>
    <w:p w14:paraId="2ACA508F" w14:textId="77777777" w:rsidR="00C22863" w:rsidRPr="009C57E9" w:rsidRDefault="00C22863" w:rsidP="00C22863">
      <w:pPr>
        <w:spacing w:line="240" w:lineRule="auto"/>
        <w:jc w:val="center"/>
        <w:rPr>
          <w:b/>
        </w:rPr>
      </w:pPr>
      <w:r w:rsidRPr="009C57E9">
        <w:rPr>
          <w:b/>
        </w:rPr>
        <w:t>ПРОТОКОЛ</w:t>
      </w:r>
    </w:p>
    <w:p w14:paraId="2E813D57" w14:textId="77777777" w:rsidR="00C22863" w:rsidRPr="009C57E9" w:rsidRDefault="00C22863" w:rsidP="00C22863">
      <w:pPr>
        <w:spacing w:line="240" w:lineRule="auto"/>
        <w:jc w:val="center"/>
        <w:rPr>
          <w:b/>
        </w:rPr>
      </w:pPr>
      <w:r>
        <w:rPr>
          <w:b/>
        </w:rPr>
        <w:t>совместного тестирования Вида све</w:t>
      </w:r>
      <w:r w:rsidRPr="009C57E9">
        <w:rPr>
          <w:b/>
        </w:rPr>
        <w:t>дений</w:t>
      </w:r>
      <w:r>
        <w:rPr>
          <w:b/>
        </w:rPr>
        <w:t xml:space="preserve"> Единой </w:t>
      </w:r>
      <w:r w:rsidRPr="009C57E9">
        <w:rPr>
          <w:b/>
        </w:rPr>
        <w:t>системы межведомственного электронного взаимодействия</w:t>
      </w:r>
    </w:p>
    <w:p w14:paraId="2F1AFFB5" w14:textId="77777777" w:rsidR="00C22863" w:rsidRDefault="00C22863" w:rsidP="00C22863">
      <w:pPr>
        <w:spacing w:line="240" w:lineRule="auto"/>
      </w:pPr>
    </w:p>
    <w:tbl>
      <w:tblPr>
        <w:tblStyle w:val="af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7C3FF3" w14:paraId="3262494D" w14:textId="77777777" w:rsidTr="00F90F82">
        <w:trPr>
          <w:trHeight w:val="70"/>
        </w:trPr>
        <w:tc>
          <w:tcPr>
            <w:tcW w:w="4672" w:type="dxa"/>
          </w:tcPr>
          <w:p w14:paraId="22EEEF79" w14:textId="77777777" w:rsidR="007C3FF3" w:rsidRDefault="007C3FF3" w:rsidP="00F90F82">
            <w:r>
              <w:t>г. _________</w:t>
            </w:r>
          </w:p>
        </w:tc>
        <w:tc>
          <w:tcPr>
            <w:tcW w:w="4673" w:type="dxa"/>
          </w:tcPr>
          <w:p w14:paraId="4365C5CE" w14:textId="77777777" w:rsidR="007C3FF3" w:rsidRDefault="007C3FF3" w:rsidP="00F90F82">
            <w:pPr>
              <w:jc w:val="right"/>
            </w:pPr>
            <w:r w:rsidRPr="009C57E9">
              <w:t>«___» _______ 20___</w:t>
            </w:r>
          </w:p>
        </w:tc>
      </w:tr>
    </w:tbl>
    <w:p w14:paraId="7FA2E42A" w14:textId="77777777" w:rsidR="007C3FF3" w:rsidRDefault="007C3FF3" w:rsidP="007C3FF3">
      <w:pPr>
        <w:spacing w:line="240" w:lineRule="auto"/>
      </w:pPr>
    </w:p>
    <w:p w14:paraId="27180D41" w14:textId="77777777" w:rsidR="007C3FF3" w:rsidRDefault="007C3FF3" w:rsidP="007C3FF3">
      <w:pPr>
        <w:spacing w:line="240" w:lineRule="auto"/>
      </w:pPr>
    </w:p>
    <w:p w14:paraId="60C142F7" w14:textId="77777777" w:rsidR="007C3FF3" w:rsidRDefault="007C3FF3" w:rsidP="007C3FF3">
      <w:pPr>
        <w:spacing w:line="240" w:lineRule="auto"/>
      </w:pPr>
    </w:p>
    <w:p w14:paraId="7132DB17" w14:textId="77777777" w:rsidR="007C3FF3" w:rsidRDefault="007C3FF3" w:rsidP="007C3FF3">
      <w:pPr>
        <w:spacing w:line="240" w:lineRule="auto"/>
        <w:ind w:firstLine="709"/>
      </w:pPr>
      <w:r>
        <w:t xml:space="preserve">В рамках реализации мероприятий по переходу на электронное межведомственное взаимодействие при оказании государственных услуг </w:t>
      </w:r>
      <w:r>
        <w:rPr>
          <w:b/>
          <w:bCs/>
        </w:rPr>
        <w:t>&lt;</w:t>
      </w:r>
      <w:r w:rsidRPr="009C57E9">
        <w:rPr>
          <w:b/>
          <w:bCs/>
          <w:i/>
        </w:rPr>
        <w:t>Наименование</w:t>
      </w:r>
      <w:r>
        <w:rPr>
          <w:b/>
          <w:bCs/>
          <w:i/>
        </w:rPr>
        <w:t xml:space="preserve"> </w:t>
      </w:r>
      <w:r w:rsidRPr="009C57E9">
        <w:rPr>
          <w:b/>
          <w:bCs/>
          <w:i/>
        </w:rPr>
        <w:t>Поставщика</w:t>
      </w:r>
      <w:r>
        <w:rPr>
          <w:b/>
          <w:bCs/>
          <w:i/>
        </w:rPr>
        <w:t xml:space="preserve"> </w:t>
      </w:r>
      <w:r w:rsidRPr="009C57E9">
        <w:rPr>
          <w:b/>
          <w:bCs/>
          <w:i/>
        </w:rPr>
        <w:t>сведений</w:t>
      </w:r>
      <w:r>
        <w:rPr>
          <w:b/>
          <w:bCs/>
        </w:rPr>
        <w:t>&gt;</w:t>
      </w:r>
      <w:r>
        <w:t xml:space="preserve"> (далее – Поставщик информации) </w:t>
      </w:r>
      <w:r>
        <w:rPr>
          <w:b/>
          <w:bCs/>
        </w:rPr>
        <w:t>&lt;</w:t>
      </w:r>
      <w:r>
        <w:rPr>
          <w:b/>
          <w:bCs/>
          <w:i/>
        </w:rPr>
        <w:t>осуществил</w:t>
      </w:r>
      <w:r>
        <w:rPr>
          <w:b/>
          <w:bCs/>
        </w:rPr>
        <w:t>&gt;</w:t>
      </w:r>
      <w:r>
        <w:t xml:space="preserve"> проектирование и разработку следующего Вида сведений</w:t>
      </w:r>
      <w:r>
        <w:rPr>
          <w:rStyle w:val="afff3"/>
        </w:rPr>
        <w:footnoteReference w:id="34"/>
      </w:r>
      <w:r>
        <w:t xml:space="preserve"> Единой системы межведомственного электронного взаимодействия версии 3.х (далее – СМЭВ):</w:t>
      </w:r>
    </w:p>
    <w:p w14:paraId="470BE7A2" w14:textId="77777777" w:rsidR="007C3FF3" w:rsidRPr="007A41BE" w:rsidRDefault="007C3FF3" w:rsidP="007C3FF3">
      <w:pPr>
        <w:pStyle w:val="aa"/>
        <w:pBdr>
          <w:top w:val="nil"/>
          <w:left w:val="nil"/>
          <w:bottom w:val="nil"/>
          <w:right w:val="nil"/>
          <w:between w:val="nil"/>
          <w:bar w:val="nil"/>
        </w:pBdr>
        <w:spacing w:line="240" w:lineRule="auto"/>
        <w:ind w:left="0" w:firstLine="709"/>
        <w:contextualSpacing w:val="0"/>
        <w:rPr>
          <w:b/>
          <w:bCs/>
          <w:i/>
          <w:iCs/>
        </w:rPr>
      </w:pPr>
      <w:r>
        <w:rPr>
          <w:b/>
          <w:bCs/>
          <w:i/>
          <w:iCs/>
        </w:rPr>
        <w:t>&lt;Наименование Вида сведений, пространство имен (</w:t>
      </w:r>
      <w:r w:rsidRPr="001F0A0F">
        <w:rPr>
          <w:b/>
          <w:bCs/>
          <w:i/>
          <w:iCs/>
        </w:rPr>
        <w:t>Namespace URI</w:t>
      </w:r>
      <w:r>
        <w:rPr>
          <w:b/>
          <w:bCs/>
          <w:i/>
          <w:iCs/>
        </w:rPr>
        <w:t>), краткое описание&gt;</w:t>
      </w:r>
    </w:p>
    <w:p w14:paraId="2EC20972" w14:textId="77777777" w:rsidR="007C3FF3" w:rsidRPr="00F3395F" w:rsidRDefault="007C3FF3" w:rsidP="007C3FF3">
      <w:pPr>
        <w:spacing w:line="240" w:lineRule="auto"/>
        <w:ind w:firstLine="709"/>
      </w:pPr>
      <w:r w:rsidRPr="00F3395F">
        <w:t xml:space="preserve">Министерство связи и массовых коммуникаций Российской Федерации (далее – </w:t>
      </w:r>
      <w:r>
        <w:t>О</w:t>
      </w:r>
      <w:r w:rsidRPr="00F3395F">
        <w:t>ператор СМЭВ) на основе полученн</w:t>
      </w:r>
      <w:r>
        <w:t>ой</w:t>
      </w:r>
      <w:r w:rsidRPr="00F3395F">
        <w:t xml:space="preserve"> от Поставщика </w:t>
      </w:r>
      <w:r>
        <w:t>документации на разработанный Вид сведений (описание Вида сведений, схемы формата Вида сведений, эталонные сообщения, тестовые сценарии, руководство пользователя Вида сведений)</w:t>
      </w:r>
      <w:r w:rsidRPr="00F3395F">
        <w:t xml:space="preserve"> обеспечило регистрацию разработанн</w:t>
      </w:r>
      <w:r>
        <w:t>ого</w:t>
      </w:r>
      <w:r w:rsidRPr="00F3395F">
        <w:t xml:space="preserve"> Вид</w:t>
      </w:r>
      <w:r>
        <w:t>а</w:t>
      </w:r>
      <w:r w:rsidRPr="00F3395F">
        <w:t xml:space="preserve"> сведений в реестре Видов сведений СМЭВ и доступность данн</w:t>
      </w:r>
      <w:r>
        <w:t>ого</w:t>
      </w:r>
      <w:r w:rsidRPr="00F3395F">
        <w:t xml:space="preserve"> Вид</w:t>
      </w:r>
      <w:r>
        <w:t>а</w:t>
      </w:r>
      <w:r w:rsidRPr="00F3395F">
        <w:t xml:space="preserve"> сведений для использования при оказании государственных </w:t>
      </w:r>
      <w:r>
        <w:t>(</w:t>
      </w:r>
      <w:r w:rsidRPr="00F3395F">
        <w:t>муниципальных</w:t>
      </w:r>
      <w:r>
        <w:t>)</w:t>
      </w:r>
      <w:r w:rsidRPr="00F3395F">
        <w:t xml:space="preserve"> услуг</w:t>
      </w:r>
      <w:r>
        <w:t xml:space="preserve"> (функций)</w:t>
      </w:r>
      <w:r w:rsidRPr="00F3395F">
        <w:t>.</w:t>
      </w:r>
    </w:p>
    <w:p w14:paraId="64F11ADA" w14:textId="77777777" w:rsidR="007C3FF3" w:rsidRPr="00F3395F" w:rsidRDefault="007C3FF3" w:rsidP="007C3FF3">
      <w:pPr>
        <w:spacing w:line="240" w:lineRule="auto"/>
        <w:ind w:firstLine="709"/>
      </w:pPr>
      <w:r w:rsidRPr="00F3395F">
        <w:rPr>
          <w:b/>
          <w:bCs/>
        </w:rPr>
        <w:t>&lt;</w:t>
      </w:r>
      <w:r w:rsidRPr="00DD7459">
        <w:rPr>
          <w:b/>
          <w:bCs/>
          <w:i/>
        </w:rPr>
        <w:t>Наименование</w:t>
      </w:r>
      <w:r>
        <w:rPr>
          <w:b/>
          <w:bCs/>
          <w:i/>
        </w:rPr>
        <w:t xml:space="preserve"> </w:t>
      </w:r>
      <w:r w:rsidRPr="00DD7459">
        <w:rPr>
          <w:b/>
          <w:bCs/>
          <w:i/>
        </w:rPr>
        <w:t>Потребителя сведений</w:t>
      </w:r>
      <w:r w:rsidRPr="00F3395F">
        <w:rPr>
          <w:b/>
          <w:bCs/>
        </w:rPr>
        <w:t xml:space="preserve">&gt; </w:t>
      </w:r>
      <w:r w:rsidRPr="00F3395F">
        <w:t>(далее</w:t>
      </w:r>
      <w:r w:rsidRPr="00F3395F">
        <w:rPr>
          <w:b/>
          <w:bCs/>
        </w:rPr>
        <w:t xml:space="preserve"> - </w:t>
      </w:r>
      <w:r w:rsidRPr="00F3395F">
        <w:t xml:space="preserve">Потребитель информации) </w:t>
      </w:r>
      <w:r w:rsidRPr="00F3395F">
        <w:rPr>
          <w:b/>
          <w:bCs/>
        </w:rPr>
        <w:t>&lt;</w:t>
      </w:r>
      <w:r w:rsidRPr="00DD7459">
        <w:rPr>
          <w:b/>
          <w:bCs/>
          <w:i/>
        </w:rPr>
        <w:t>осуществил</w:t>
      </w:r>
      <w:r w:rsidRPr="00F3395F">
        <w:rPr>
          <w:b/>
          <w:bCs/>
        </w:rPr>
        <w:t>&gt;</w:t>
      </w:r>
      <w:r w:rsidRPr="00F3395F">
        <w:t xml:space="preserve"> тестирование электронн</w:t>
      </w:r>
      <w:r>
        <w:t>ого</w:t>
      </w:r>
      <w:r w:rsidRPr="00F3395F">
        <w:t xml:space="preserve"> Вид</w:t>
      </w:r>
      <w:r>
        <w:t>а</w:t>
      </w:r>
      <w:r w:rsidRPr="00F3395F">
        <w:t xml:space="preserve"> сведений Поставщика информации с использованием продуктивной среды СМЭВ и подтверждает </w:t>
      </w:r>
      <w:r>
        <w:t>его</w:t>
      </w:r>
      <w:r w:rsidRPr="00F3395F">
        <w:t xml:space="preserve"> работоспособность, а также </w:t>
      </w:r>
      <w:r w:rsidRPr="00F3395F">
        <w:lastRenderedPageBreak/>
        <w:t xml:space="preserve">соответствие реквизитного состава Вида сведений, предоставляемых Поставщиком информации, перечню Вида сведений из согласованных </w:t>
      </w:r>
      <w:r>
        <w:t>описаний Видов сведений</w:t>
      </w:r>
      <w:r w:rsidRPr="00F3395F">
        <w:t>.</w:t>
      </w:r>
    </w:p>
    <w:p w14:paraId="109FFF21" w14:textId="77777777" w:rsidR="007C3FF3" w:rsidRPr="00F3395F" w:rsidRDefault="007C3FF3" w:rsidP="007C3FF3">
      <w:pPr>
        <w:spacing w:line="240" w:lineRule="auto"/>
        <w:ind w:firstLine="709"/>
      </w:pPr>
      <w:r w:rsidRPr="00F3395F">
        <w:t>Совместное тестирование проводилось в соответствии с Методическим</w:t>
      </w:r>
      <w:r>
        <w:t>и</w:t>
      </w:r>
      <w:r w:rsidRPr="00F3395F">
        <w:t xml:space="preserve"> </w:t>
      </w:r>
      <w:r>
        <w:t xml:space="preserve">рекомендациям </w:t>
      </w:r>
      <w:r w:rsidRPr="007B1AA3">
        <w:t xml:space="preserve">по работе с Единой системой межведомственного электронного взаимодействия </w:t>
      </w:r>
      <w:r w:rsidRPr="00F3395F">
        <w:t>3.х</w:t>
      </w:r>
      <w:r>
        <w:t xml:space="preserve"> </w:t>
      </w:r>
      <w:r w:rsidRPr="00F3395F">
        <w:t>(далее – Методические рекомендации).</w:t>
      </w:r>
    </w:p>
    <w:p w14:paraId="650B57F9" w14:textId="77777777" w:rsidR="007C3FF3" w:rsidRPr="002D662B" w:rsidRDefault="007C3FF3" w:rsidP="007C3FF3">
      <w:pPr>
        <w:spacing w:line="240" w:lineRule="auto"/>
        <w:ind w:firstLine="709"/>
      </w:pPr>
      <w:r>
        <w:t xml:space="preserve">В результате </w:t>
      </w:r>
      <w:r w:rsidRPr="00F3395F">
        <w:t>проведен</w:t>
      </w:r>
      <w:r>
        <w:t>ного</w:t>
      </w:r>
      <w:r w:rsidRPr="00F3395F">
        <w:t xml:space="preserve"> совместного тестирования Вид</w:t>
      </w:r>
      <w:r>
        <w:t>а</w:t>
      </w:r>
      <w:r w:rsidRPr="00F3395F">
        <w:t xml:space="preserve"> сведений </w:t>
      </w:r>
      <w:r>
        <w:t xml:space="preserve">СМЭВ </w:t>
      </w:r>
      <w:r w:rsidRPr="00F3395F">
        <w:t>Потребител</w:t>
      </w:r>
      <w:r>
        <w:t>ем</w:t>
      </w:r>
      <w:r w:rsidRPr="00F3395F">
        <w:t xml:space="preserve"> информации</w:t>
      </w:r>
      <w:r>
        <w:t xml:space="preserve"> и Поставщиком информации у</w:t>
      </w:r>
      <w:r w:rsidRPr="001C19F1">
        <w:t>спешн</w:t>
      </w:r>
      <w:r>
        <w:t>о</w:t>
      </w:r>
      <w:r w:rsidRPr="001C19F1">
        <w:t xml:space="preserve"> выполнен</w:t>
      </w:r>
      <w:r>
        <w:t>ы</w:t>
      </w:r>
      <w:r w:rsidRPr="001C19F1">
        <w:t xml:space="preserve"> </w:t>
      </w:r>
      <w:r>
        <w:t xml:space="preserve">формирование, отправка, получение, </w:t>
      </w:r>
      <w:r w:rsidRPr="001C19F1">
        <w:t>обработк</w:t>
      </w:r>
      <w:r>
        <w:t>а</w:t>
      </w:r>
      <w:r w:rsidRPr="001C19F1">
        <w:t xml:space="preserve"> запросов и ответов по данному Виду сведений.</w:t>
      </w:r>
    </w:p>
    <w:p w14:paraId="7F3AD421" w14:textId="77777777" w:rsidR="007C3FF3" w:rsidRDefault="007C3FF3" w:rsidP="007C3FF3">
      <w:pPr>
        <w:spacing w:line="240" w:lineRule="auto"/>
        <w:ind w:firstLine="709"/>
      </w:pPr>
      <w:r>
        <w:t>Поставщик информации не возражает против публикации документации на разработанный Вид сведений (описание Вида сведений, схемы формата Вида сведений, эталонные сообщения, тестовые сценарии, руководство пользователя Вида сведений).</w:t>
      </w:r>
    </w:p>
    <w:p w14:paraId="0EE8ECAE" w14:textId="77777777" w:rsidR="007C3FF3" w:rsidRDefault="007C3FF3" w:rsidP="007C3FF3">
      <w:pPr>
        <w:widowControl w:val="0"/>
        <w:spacing w:line="240" w:lineRule="auto"/>
      </w:pPr>
    </w:p>
    <w:tbl>
      <w:tblPr>
        <w:tblStyle w:val="TableNormal"/>
        <w:tblW w:w="957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25"/>
        <w:gridCol w:w="180"/>
        <w:gridCol w:w="2655"/>
        <w:gridCol w:w="142"/>
        <w:gridCol w:w="2368"/>
      </w:tblGrid>
      <w:tr w:rsidR="007C3FF3" w:rsidRPr="004D6DB9" w14:paraId="77207E3B" w14:textId="77777777" w:rsidTr="00F90F82">
        <w:trPr>
          <w:trHeight w:val="231"/>
        </w:trPr>
        <w:tc>
          <w:tcPr>
            <w:tcW w:w="9570" w:type="dxa"/>
            <w:gridSpan w:val="5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CC77E6" w14:textId="77777777" w:rsidR="007C3FF3" w:rsidRPr="004D6DB9" w:rsidRDefault="007C3FF3" w:rsidP="00F90F82">
            <w:pPr>
              <w:pStyle w:val="afc"/>
              <w:rPr>
                <w:b/>
              </w:rPr>
            </w:pPr>
            <w:r w:rsidRPr="004D6DB9">
              <w:rPr>
                <w:b/>
              </w:rPr>
              <w:t>От Поставщика информации:</w:t>
            </w:r>
          </w:p>
        </w:tc>
      </w:tr>
      <w:tr w:rsidR="007C3FF3" w:rsidRPr="004D6DB9" w14:paraId="54DAC849" w14:textId="77777777" w:rsidTr="00F90F82">
        <w:trPr>
          <w:trHeight w:val="260"/>
        </w:trPr>
        <w:tc>
          <w:tcPr>
            <w:tcW w:w="4225" w:type="dxa"/>
            <w:tcBorders>
              <w:bottom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49788CF" w14:textId="77777777" w:rsidR="007C3FF3" w:rsidRPr="004D6DB9" w:rsidRDefault="007C3FF3" w:rsidP="00F90F82">
            <w:pPr>
              <w:pStyle w:val="afc"/>
            </w:pPr>
          </w:p>
        </w:tc>
        <w:tc>
          <w:tcPr>
            <w:tcW w:w="18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4682BEA" w14:textId="77777777" w:rsidR="007C3FF3" w:rsidRPr="004D6DB9" w:rsidRDefault="007C3FF3" w:rsidP="00F90F82">
            <w:pPr>
              <w:ind w:firstLine="14"/>
              <w:jc w:val="center"/>
            </w:pPr>
          </w:p>
        </w:tc>
        <w:tc>
          <w:tcPr>
            <w:tcW w:w="2655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1B698B20" w14:textId="77777777" w:rsidR="007C3FF3" w:rsidRPr="004D6DB9" w:rsidRDefault="007C3FF3" w:rsidP="00F90F82">
            <w:pPr>
              <w:ind w:firstLine="14"/>
              <w:jc w:val="center"/>
            </w:pPr>
          </w:p>
        </w:tc>
        <w:tc>
          <w:tcPr>
            <w:tcW w:w="142" w:type="dxa"/>
            <w:shd w:val="clear" w:color="auto" w:fill="auto"/>
            <w:vAlign w:val="bottom"/>
          </w:tcPr>
          <w:p w14:paraId="3B0AF94E" w14:textId="77777777" w:rsidR="007C3FF3" w:rsidRPr="004D6DB9" w:rsidRDefault="007C3FF3" w:rsidP="00F90F82">
            <w:pPr>
              <w:ind w:firstLine="14"/>
              <w:jc w:val="center"/>
            </w:pPr>
          </w:p>
        </w:tc>
        <w:tc>
          <w:tcPr>
            <w:tcW w:w="2368" w:type="dxa"/>
            <w:tcBorders>
              <w:bottom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F0B0565" w14:textId="77777777" w:rsidR="007C3FF3" w:rsidRPr="004D6DB9" w:rsidRDefault="007C3FF3" w:rsidP="00F90F82">
            <w:pPr>
              <w:pStyle w:val="afc"/>
            </w:pPr>
          </w:p>
        </w:tc>
      </w:tr>
      <w:tr w:rsidR="007C3FF3" w:rsidRPr="004D6DB9" w14:paraId="3C2B0FB7" w14:textId="77777777" w:rsidTr="00F90F82">
        <w:trPr>
          <w:trHeight w:val="240"/>
        </w:trPr>
        <w:tc>
          <w:tcPr>
            <w:tcW w:w="4225" w:type="dxa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427521" w14:textId="77777777" w:rsidR="007C3FF3" w:rsidRPr="004D6DB9" w:rsidRDefault="007C3FF3" w:rsidP="00F90F82">
            <w:pPr>
              <w:jc w:val="center"/>
              <w:rPr>
                <w:vertAlign w:val="superscript"/>
              </w:rPr>
            </w:pPr>
            <w:r w:rsidRPr="004D6DB9">
              <w:rPr>
                <w:vertAlign w:val="superscript"/>
              </w:rPr>
              <w:t>(должность)</w:t>
            </w:r>
          </w:p>
        </w:tc>
        <w:tc>
          <w:tcPr>
            <w:tcW w:w="18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94604F" w14:textId="77777777" w:rsidR="007C3FF3" w:rsidRPr="004D6DB9" w:rsidRDefault="007C3FF3" w:rsidP="00F90F82">
            <w:pPr>
              <w:ind w:firstLine="14"/>
              <w:jc w:val="center"/>
              <w:rPr>
                <w:vertAlign w:val="superscript"/>
              </w:rPr>
            </w:pPr>
          </w:p>
        </w:tc>
        <w:tc>
          <w:tcPr>
            <w:tcW w:w="2655" w:type="dxa"/>
            <w:tcBorders>
              <w:top w:val="single" w:sz="4" w:space="0" w:color="auto"/>
            </w:tcBorders>
            <w:shd w:val="clear" w:color="auto" w:fill="auto"/>
          </w:tcPr>
          <w:p w14:paraId="4F3F9110" w14:textId="77777777" w:rsidR="007C3FF3" w:rsidRPr="004D6DB9" w:rsidRDefault="007C3FF3" w:rsidP="00F90F82">
            <w:pPr>
              <w:ind w:firstLine="14"/>
              <w:jc w:val="center"/>
              <w:rPr>
                <w:vertAlign w:val="superscript"/>
              </w:rPr>
            </w:pPr>
            <w:r w:rsidRPr="004D6DB9">
              <w:rPr>
                <w:szCs w:val="22"/>
                <w:vertAlign w:val="superscript"/>
              </w:rPr>
              <w:t>(п</w:t>
            </w:r>
            <w:r w:rsidRPr="004D6DB9">
              <w:rPr>
                <w:iCs/>
                <w:szCs w:val="22"/>
                <w:vertAlign w:val="superscript"/>
              </w:rPr>
              <w:t>одпись</w:t>
            </w:r>
            <w:r w:rsidRPr="004D6DB9">
              <w:rPr>
                <w:szCs w:val="22"/>
                <w:vertAlign w:val="superscript"/>
              </w:rPr>
              <w:t>)</w:t>
            </w:r>
          </w:p>
        </w:tc>
        <w:tc>
          <w:tcPr>
            <w:tcW w:w="142" w:type="dxa"/>
            <w:shd w:val="clear" w:color="auto" w:fill="auto"/>
          </w:tcPr>
          <w:p w14:paraId="54ACEEE6" w14:textId="77777777" w:rsidR="007C3FF3" w:rsidRPr="004D6DB9" w:rsidRDefault="007C3FF3" w:rsidP="00F90F82">
            <w:pPr>
              <w:ind w:firstLine="14"/>
              <w:jc w:val="center"/>
              <w:rPr>
                <w:vertAlign w:val="superscript"/>
              </w:rPr>
            </w:pPr>
          </w:p>
        </w:tc>
        <w:tc>
          <w:tcPr>
            <w:tcW w:w="2368" w:type="dxa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55D077" w14:textId="77777777" w:rsidR="007C3FF3" w:rsidRPr="004D6DB9" w:rsidRDefault="007C3FF3" w:rsidP="00F90F82">
            <w:pPr>
              <w:jc w:val="center"/>
              <w:rPr>
                <w:vertAlign w:val="superscript"/>
              </w:rPr>
            </w:pPr>
            <w:r>
              <w:rPr>
                <w:vertAlign w:val="superscript"/>
              </w:rPr>
              <w:t>(</w:t>
            </w:r>
            <w:r w:rsidRPr="004D6DB9">
              <w:rPr>
                <w:vertAlign w:val="superscript"/>
              </w:rPr>
              <w:t>инициалы</w:t>
            </w:r>
            <w:r>
              <w:rPr>
                <w:vertAlign w:val="superscript"/>
              </w:rPr>
              <w:t>, фамилия</w:t>
            </w:r>
            <w:r w:rsidRPr="004D6DB9">
              <w:rPr>
                <w:vertAlign w:val="superscript"/>
              </w:rPr>
              <w:t>)</w:t>
            </w:r>
          </w:p>
        </w:tc>
      </w:tr>
      <w:tr w:rsidR="007C3FF3" w:rsidRPr="004D6DB9" w14:paraId="2BF1F11C" w14:textId="77777777" w:rsidTr="00F90F82">
        <w:trPr>
          <w:trHeight w:val="231"/>
        </w:trPr>
        <w:tc>
          <w:tcPr>
            <w:tcW w:w="9570" w:type="dxa"/>
            <w:gridSpan w:val="5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06B8F2" w14:textId="77777777" w:rsidR="007C3FF3" w:rsidRPr="004D6DB9" w:rsidRDefault="007C3FF3" w:rsidP="00F90F82">
            <w:pPr>
              <w:pStyle w:val="afc"/>
              <w:rPr>
                <w:b/>
              </w:rPr>
            </w:pPr>
            <w:r w:rsidRPr="004D6DB9">
              <w:rPr>
                <w:b/>
              </w:rPr>
              <w:t>От Потребителя информации:</w:t>
            </w:r>
          </w:p>
        </w:tc>
      </w:tr>
      <w:tr w:rsidR="007C3FF3" w:rsidRPr="004D6DB9" w14:paraId="3BAB9ECC" w14:textId="77777777" w:rsidTr="00F90F82">
        <w:trPr>
          <w:trHeight w:val="260"/>
        </w:trPr>
        <w:tc>
          <w:tcPr>
            <w:tcW w:w="4225" w:type="dxa"/>
            <w:tcBorders>
              <w:bottom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BB86CD" w14:textId="77777777" w:rsidR="007C3FF3" w:rsidRPr="004D6DB9" w:rsidRDefault="007C3FF3" w:rsidP="00F90F82">
            <w:pPr>
              <w:pStyle w:val="afc"/>
            </w:pPr>
          </w:p>
        </w:tc>
        <w:tc>
          <w:tcPr>
            <w:tcW w:w="18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2F5930" w14:textId="77777777" w:rsidR="007C3FF3" w:rsidRPr="004D6DB9" w:rsidRDefault="007C3FF3" w:rsidP="00F90F82">
            <w:pPr>
              <w:ind w:firstLine="14"/>
              <w:jc w:val="center"/>
            </w:pPr>
          </w:p>
        </w:tc>
        <w:tc>
          <w:tcPr>
            <w:tcW w:w="2655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077D63E0" w14:textId="77777777" w:rsidR="007C3FF3" w:rsidRPr="004D6DB9" w:rsidRDefault="007C3FF3" w:rsidP="00F90F82">
            <w:pPr>
              <w:ind w:firstLine="14"/>
              <w:jc w:val="center"/>
            </w:pPr>
          </w:p>
        </w:tc>
        <w:tc>
          <w:tcPr>
            <w:tcW w:w="142" w:type="dxa"/>
            <w:shd w:val="clear" w:color="auto" w:fill="auto"/>
            <w:vAlign w:val="bottom"/>
          </w:tcPr>
          <w:p w14:paraId="706D4F41" w14:textId="77777777" w:rsidR="007C3FF3" w:rsidRPr="004D6DB9" w:rsidRDefault="007C3FF3" w:rsidP="00F90F82">
            <w:pPr>
              <w:ind w:firstLine="14"/>
              <w:jc w:val="center"/>
            </w:pPr>
          </w:p>
        </w:tc>
        <w:tc>
          <w:tcPr>
            <w:tcW w:w="2368" w:type="dxa"/>
            <w:tcBorders>
              <w:bottom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866A60" w14:textId="77777777" w:rsidR="007C3FF3" w:rsidRPr="004D6DB9" w:rsidRDefault="007C3FF3" w:rsidP="00F90F82">
            <w:pPr>
              <w:pStyle w:val="afc"/>
            </w:pPr>
          </w:p>
        </w:tc>
      </w:tr>
      <w:tr w:rsidR="007C3FF3" w:rsidRPr="004D6DB9" w14:paraId="231B7631" w14:textId="77777777" w:rsidTr="00F90F82">
        <w:trPr>
          <w:trHeight w:val="240"/>
        </w:trPr>
        <w:tc>
          <w:tcPr>
            <w:tcW w:w="4225" w:type="dxa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F7BB3F" w14:textId="77777777" w:rsidR="007C3FF3" w:rsidRPr="004D6DB9" w:rsidRDefault="007C3FF3" w:rsidP="00F90F82">
            <w:pPr>
              <w:jc w:val="center"/>
              <w:rPr>
                <w:vertAlign w:val="superscript"/>
              </w:rPr>
            </w:pPr>
            <w:r w:rsidRPr="004D6DB9">
              <w:rPr>
                <w:vertAlign w:val="superscript"/>
              </w:rPr>
              <w:t>(должность)</w:t>
            </w:r>
          </w:p>
        </w:tc>
        <w:tc>
          <w:tcPr>
            <w:tcW w:w="18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D73022" w14:textId="77777777" w:rsidR="007C3FF3" w:rsidRPr="004D6DB9" w:rsidRDefault="007C3FF3" w:rsidP="00F90F82">
            <w:pPr>
              <w:ind w:firstLine="14"/>
              <w:jc w:val="center"/>
              <w:rPr>
                <w:vertAlign w:val="superscript"/>
              </w:rPr>
            </w:pPr>
          </w:p>
        </w:tc>
        <w:tc>
          <w:tcPr>
            <w:tcW w:w="2655" w:type="dxa"/>
            <w:tcBorders>
              <w:top w:val="single" w:sz="4" w:space="0" w:color="auto"/>
            </w:tcBorders>
            <w:shd w:val="clear" w:color="auto" w:fill="auto"/>
          </w:tcPr>
          <w:p w14:paraId="755E76CB" w14:textId="77777777" w:rsidR="007C3FF3" w:rsidRPr="004D6DB9" w:rsidRDefault="007C3FF3" w:rsidP="00F90F82">
            <w:pPr>
              <w:ind w:firstLine="14"/>
              <w:jc w:val="center"/>
              <w:rPr>
                <w:vertAlign w:val="superscript"/>
              </w:rPr>
            </w:pPr>
            <w:r w:rsidRPr="004D6DB9">
              <w:rPr>
                <w:szCs w:val="22"/>
                <w:vertAlign w:val="superscript"/>
              </w:rPr>
              <w:t>(п</w:t>
            </w:r>
            <w:r w:rsidRPr="004D6DB9">
              <w:rPr>
                <w:iCs/>
                <w:szCs w:val="22"/>
                <w:vertAlign w:val="superscript"/>
              </w:rPr>
              <w:t>одпись</w:t>
            </w:r>
            <w:r w:rsidRPr="004D6DB9">
              <w:rPr>
                <w:szCs w:val="22"/>
                <w:vertAlign w:val="superscript"/>
              </w:rPr>
              <w:t>)</w:t>
            </w:r>
          </w:p>
        </w:tc>
        <w:tc>
          <w:tcPr>
            <w:tcW w:w="142" w:type="dxa"/>
            <w:shd w:val="clear" w:color="auto" w:fill="auto"/>
          </w:tcPr>
          <w:p w14:paraId="44003FE8" w14:textId="77777777" w:rsidR="007C3FF3" w:rsidRPr="004D6DB9" w:rsidRDefault="007C3FF3" w:rsidP="00F90F82">
            <w:pPr>
              <w:ind w:firstLine="14"/>
              <w:jc w:val="center"/>
              <w:rPr>
                <w:vertAlign w:val="superscript"/>
              </w:rPr>
            </w:pPr>
          </w:p>
        </w:tc>
        <w:tc>
          <w:tcPr>
            <w:tcW w:w="2368" w:type="dxa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A0925A" w14:textId="77777777" w:rsidR="007C3FF3" w:rsidRPr="004D6DB9" w:rsidRDefault="007C3FF3" w:rsidP="00F90F82">
            <w:pPr>
              <w:jc w:val="center"/>
              <w:rPr>
                <w:vertAlign w:val="superscript"/>
              </w:rPr>
            </w:pPr>
            <w:r>
              <w:rPr>
                <w:vertAlign w:val="superscript"/>
              </w:rPr>
              <w:t>(</w:t>
            </w:r>
            <w:r w:rsidRPr="004D6DB9">
              <w:rPr>
                <w:vertAlign w:val="superscript"/>
              </w:rPr>
              <w:t>инициалы</w:t>
            </w:r>
            <w:r>
              <w:rPr>
                <w:vertAlign w:val="superscript"/>
              </w:rPr>
              <w:t>, фамилия</w:t>
            </w:r>
            <w:r w:rsidRPr="004D6DB9">
              <w:rPr>
                <w:vertAlign w:val="superscript"/>
              </w:rPr>
              <w:t>)</w:t>
            </w:r>
          </w:p>
        </w:tc>
      </w:tr>
      <w:tr w:rsidR="007C3FF3" w:rsidRPr="004D6DB9" w14:paraId="4D4D07D7" w14:textId="77777777" w:rsidTr="00F90F82">
        <w:trPr>
          <w:trHeight w:val="231"/>
        </w:trPr>
        <w:tc>
          <w:tcPr>
            <w:tcW w:w="9570" w:type="dxa"/>
            <w:gridSpan w:val="5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1F410" w14:textId="77777777" w:rsidR="007C3FF3" w:rsidRPr="004D6DB9" w:rsidRDefault="007C3FF3" w:rsidP="00F90F82">
            <w:pPr>
              <w:pStyle w:val="afc"/>
              <w:rPr>
                <w:b/>
              </w:rPr>
            </w:pPr>
            <w:r w:rsidRPr="004D6DB9">
              <w:rPr>
                <w:b/>
              </w:rPr>
              <w:t>От Оператора СМЭВ:</w:t>
            </w:r>
          </w:p>
        </w:tc>
      </w:tr>
      <w:tr w:rsidR="007C3FF3" w:rsidRPr="004D6DB9" w14:paraId="424C4DBB" w14:textId="77777777" w:rsidTr="00F90F82">
        <w:trPr>
          <w:trHeight w:val="260"/>
        </w:trPr>
        <w:tc>
          <w:tcPr>
            <w:tcW w:w="4225" w:type="dxa"/>
            <w:tcBorders>
              <w:bottom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F32B107" w14:textId="77777777" w:rsidR="007C3FF3" w:rsidRPr="004D6DB9" w:rsidRDefault="007C3FF3" w:rsidP="00F90F82">
            <w:pPr>
              <w:pStyle w:val="afc"/>
            </w:pPr>
            <w:r w:rsidRPr="004D6DB9">
              <w:t xml:space="preserve">Заместитель директора Департамента развития электронного правительства </w:t>
            </w:r>
            <w:r>
              <w:t>Министерства связи и массовых коммуникаций Российской Федерации</w:t>
            </w:r>
          </w:p>
        </w:tc>
        <w:tc>
          <w:tcPr>
            <w:tcW w:w="18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BE1EEC" w14:textId="77777777" w:rsidR="007C3FF3" w:rsidRPr="004D6DB9" w:rsidRDefault="007C3FF3" w:rsidP="00F90F82">
            <w:pPr>
              <w:ind w:firstLine="14"/>
              <w:jc w:val="center"/>
            </w:pPr>
          </w:p>
        </w:tc>
        <w:tc>
          <w:tcPr>
            <w:tcW w:w="2655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76B54B94" w14:textId="77777777" w:rsidR="007C3FF3" w:rsidRPr="004D6DB9" w:rsidRDefault="007C3FF3" w:rsidP="00F90F82">
            <w:pPr>
              <w:ind w:firstLine="14"/>
              <w:jc w:val="center"/>
            </w:pPr>
          </w:p>
        </w:tc>
        <w:tc>
          <w:tcPr>
            <w:tcW w:w="142" w:type="dxa"/>
            <w:shd w:val="clear" w:color="auto" w:fill="auto"/>
            <w:vAlign w:val="bottom"/>
          </w:tcPr>
          <w:p w14:paraId="242152BF" w14:textId="77777777" w:rsidR="007C3FF3" w:rsidRPr="004D6DB9" w:rsidRDefault="007C3FF3" w:rsidP="00F90F82">
            <w:pPr>
              <w:ind w:firstLine="14"/>
              <w:jc w:val="center"/>
            </w:pPr>
          </w:p>
        </w:tc>
        <w:tc>
          <w:tcPr>
            <w:tcW w:w="2368" w:type="dxa"/>
            <w:tcBorders>
              <w:bottom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70251B" w14:textId="77777777" w:rsidR="007C3FF3" w:rsidRPr="004D6DB9" w:rsidRDefault="007C3FF3" w:rsidP="00F90F82">
            <w:pPr>
              <w:pStyle w:val="afc"/>
            </w:pPr>
            <w:r w:rsidRPr="004D6DB9">
              <w:t>Петрик В.П.</w:t>
            </w:r>
          </w:p>
        </w:tc>
      </w:tr>
      <w:tr w:rsidR="007C3FF3" w:rsidRPr="004D6DB9" w14:paraId="41470C14" w14:textId="77777777" w:rsidTr="00F90F82">
        <w:trPr>
          <w:trHeight w:val="240"/>
        </w:trPr>
        <w:tc>
          <w:tcPr>
            <w:tcW w:w="4225" w:type="dxa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4EDF5F" w14:textId="77777777" w:rsidR="007C3FF3" w:rsidRPr="004D6DB9" w:rsidRDefault="007C3FF3" w:rsidP="00F90F82">
            <w:pPr>
              <w:jc w:val="center"/>
              <w:rPr>
                <w:vertAlign w:val="superscript"/>
              </w:rPr>
            </w:pPr>
            <w:r w:rsidRPr="004D6DB9">
              <w:rPr>
                <w:vertAlign w:val="superscript"/>
              </w:rPr>
              <w:t>(должность)</w:t>
            </w:r>
          </w:p>
        </w:tc>
        <w:tc>
          <w:tcPr>
            <w:tcW w:w="18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DBEA38" w14:textId="77777777" w:rsidR="007C3FF3" w:rsidRPr="004D6DB9" w:rsidRDefault="007C3FF3" w:rsidP="00F90F82">
            <w:pPr>
              <w:ind w:firstLine="14"/>
              <w:jc w:val="center"/>
              <w:rPr>
                <w:vertAlign w:val="superscript"/>
              </w:rPr>
            </w:pPr>
          </w:p>
        </w:tc>
        <w:tc>
          <w:tcPr>
            <w:tcW w:w="2655" w:type="dxa"/>
            <w:tcBorders>
              <w:top w:val="single" w:sz="4" w:space="0" w:color="auto"/>
            </w:tcBorders>
            <w:shd w:val="clear" w:color="auto" w:fill="auto"/>
          </w:tcPr>
          <w:p w14:paraId="6FB554B6" w14:textId="77777777" w:rsidR="007C3FF3" w:rsidRPr="004D6DB9" w:rsidRDefault="007C3FF3" w:rsidP="00F90F82">
            <w:pPr>
              <w:ind w:firstLine="14"/>
              <w:jc w:val="center"/>
              <w:rPr>
                <w:vertAlign w:val="superscript"/>
              </w:rPr>
            </w:pPr>
            <w:r w:rsidRPr="004D6DB9">
              <w:rPr>
                <w:szCs w:val="22"/>
                <w:vertAlign w:val="superscript"/>
              </w:rPr>
              <w:t>(п</w:t>
            </w:r>
            <w:r w:rsidRPr="004D6DB9">
              <w:rPr>
                <w:iCs/>
                <w:szCs w:val="22"/>
                <w:vertAlign w:val="superscript"/>
              </w:rPr>
              <w:t>одпись</w:t>
            </w:r>
            <w:r w:rsidRPr="004D6DB9">
              <w:rPr>
                <w:szCs w:val="22"/>
                <w:vertAlign w:val="superscript"/>
              </w:rPr>
              <w:t>)</w:t>
            </w:r>
          </w:p>
        </w:tc>
        <w:tc>
          <w:tcPr>
            <w:tcW w:w="142" w:type="dxa"/>
            <w:shd w:val="clear" w:color="auto" w:fill="auto"/>
          </w:tcPr>
          <w:p w14:paraId="1A7FB950" w14:textId="77777777" w:rsidR="007C3FF3" w:rsidRPr="004D6DB9" w:rsidRDefault="007C3FF3" w:rsidP="00F90F82">
            <w:pPr>
              <w:ind w:firstLine="14"/>
              <w:jc w:val="center"/>
              <w:rPr>
                <w:vertAlign w:val="superscript"/>
              </w:rPr>
            </w:pPr>
          </w:p>
        </w:tc>
        <w:tc>
          <w:tcPr>
            <w:tcW w:w="2368" w:type="dxa"/>
            <w:tcBorders>
              <w:top w:val="single" w:sz="4" w:space="0" w:color="auto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F4FAD2" w14:textId="77777777" w:rsidR="007C3FF3" w:rsidRPr="004D6DB9" w:rsidRDefault="007C3FF3" w:rsidP="00F90F82">
            <w:pPr>
              <w:jc w:val="center"/>
              <w:rPr>
                <w:vertAlign w:val="superscript"/>
              </w:rPr>
            </w:pPr>
            <w:r>
              <w:rPr>
                <w:vertAlign w:val="superscript"/>
              </w:rPr>
              <w:t>(</w:t>
            </w:r>
            <w:r w:rsidRPr="004D6DB9">
              <w:rPr>
                <w:vertAlign w:val="superscript"/>
              </w:rPr>
              <w:t>инициалы</w:t>
            </w:r>
            <w:r>
              <w:rPr>
                <w:vertAlign w:val="superscript"/>
              </w:rPr>
              <w:t>, фамилия</w:t>
            </w:r>
            <w:r w:rsidRPr="004D6DB9">
              <w:rPr>
                <w:vertAlign w:val="superscript"/>
              </w:rPr>
              <w:t>)</w:t>
            </w:r>
          </w:p>
        </w:tc>
      </w:tr>
    </w:tbl>
    <w:p w14:paraId="07F81919" w14:textId="77777777" w:rsidR="00D543F7" w:rsidRPr="001C7A8A" w:rsidRDefault="00D543F7" w:rsidP="00A533A2">
      <w:pPr>
        <w:rPr>
          <w:rFonts w:ascii="Times New Roman" w:hAnsi="Times New Roman" w:cs="Times New Roman"/>
        </w:rPr>
        <w:sectPr w:rsidR="00D543F7" w:rsidRPr="001C7A8A" w:rsidSect="001C40C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657" w:name="_GoBack"/>
      <w:bookmarkEnd w:id="657"/>
    </w:p>
    <w:p w14:paraId="53E78C0D" w14:textId="77777777" w:rsidR="00612466" w:rsidRPr="001C7A8A" w:rsidRDefault="00193983" w:rsidP="00B03246">
      <w:pPr>
        <w:pStyle w:val="21"/>
      </w:pPr>
      <w:bookmarkStart w:id="658" w:name="_Toc387306865"/>
      <w:bookmarkStart w:id="659" w:name="_Toc387306925"/>
      <w:bookmarkStart w:id="660" w:name="_Toc387306985"/>
      <w:bookmarkStart w:id="661" w:name="_Toc387307045"/>
      <w:bookmarkStart w:id="662" w:name="_Toc387307105"/>
      <w:bookmarkStart w:id="663" w:name="_Toc387307165"/>
      <w:bookmarkStart w:id="664" w:name="_Toc391567787"/>
      <w:bookmarkStart w:id="665" w:name="_Toc399767195"/>
      <w:bookmarkStart w:id="666" w:name="_Toc395262874"/>
      <w:bookmarkStart w:id="667" w:name="_Toc400460957"/>
      <w:bookmarkStart w:id="668" w:name="_Toc507671994"/>
      <w:r w:rsidRPr="001C7A8A">
        <w:lastRenderedPageBreak/>
        <w:t>Приложение Д</w:t>
      </w:r>
      <w:r w:rsidR="00D543F7" w:rsidRPr="001C7A8A">
        <w:t xml:space="preserve">. Таблица с типизацией </w:t>
      </w:r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r w:rsidR="00EE53DE" w:rsidRPr="001C7A8A">
        <w:t>запросов</w:t>
      </w:r>
      <w:bookmarkEnd w:id="668"/>
    </w:p>
    <w:p w14:paraId="74F4C2DC" w14:textId="4206C124" w:rsidR="00AB20A7" w:rsidRPr="001C7A8A" w:rsidRDefault="0030068F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Типовые </w:t>
      </w:r>
      <w:r w:rsidR="00EE53DE" w:rsidRPr="001C7A8A">
        <w:rPr>
          <w:rFonts w:ascii="Times New Roman" w:hAnsi="Times New Roman" w:cs="Times New Roman"/>
        </w:rPr>
        <w:t>запросы</w:t>
      </w:r>
      <w:r w:rsidRPr="001C7A8A">
        <w:rPr>
          <w:rFonts w:ascii="Times New Roman" w:hAnsi="Times New Roman" w:cs="Times New Roman"/>
        </w:rPr>
        <w:t xml:space="preserve">, направляемые по электронной почте, приведены в </w:t>
      </w:r>
      <w:r w:rsidR="00353AA3">
        <w:rPr>
          <w:rFonts w:ascii="Times New Roman" w:hAnsi="Times New Roman" w:cs="Times New Roman"/>
        </w:rPr>
        <w:t>Т</w:t>
      </w:r>
      <w:r w:rsidR="00353AA3" w:rsidRPr="001C7A8A">
        <w:rPr>
          <w:rFonts w:ascii="Times New Roman" w:hAnsi="Times New Roman" w:cs="Times New Roman"/>
        </w:rPr>
        <w:t>аблице</w:t>
      </w:r>
      <w:r w:rsidR="006A2DC3">
        <w:rPr>
          <w:rFonts w:ascii="Times New Roman" w:hAnsi="Times New Roman" w:cs="Times New Roman"/>
        </w:rPr>
        <w:t>113</w:t>
      </w:r>
      <w:r w:rsidRPr="001C7A8A">
        <w:rPr>
          <w:rFonts w:ascii="Times New Roman" w:hAnsi="Times New Roman" w:cs="Times New Roman"/>
        </w:rPr>
        <w:t>.</w:t>
      </w:r>
    </w:p>
    <w:p w14:paraId="6CE46097" w14:textId="7A9B0359" w:rsidR="0030068F" w:rsidRPr="001C7A8A" w:rsidRDefault="0030068F" w:rsidP="00417974">
      <w:pPr>
        <w:pStyle w:val="afa"/>
      </w:pPr>
      <w:bookmarkStart w:id="669" w:name="_Ref387237534"/>
      <w:r w:rsidRPr="001C7A8A">
        <w:t xml:space="preserve">Таблица </w:t>
      </w:r>
      <w:bookmarkEnd w:id="669"/>
      <w:r w:rsidR="006A2DC3">
        <w:t>11.3</w:t>
      </w:r>
      <w:r w:rsidR="006E2308" w:rsidRPr="001C7A8A">
        <w:t xml:space="preserve"> – Типы </w:t>
      </w:r>
      <w:r w:rsidR="00EE53DE" w:rsidRPr="001C7A8A">
        <w:t>запросов</w:t>
      </w:r>
      <w:r w:rsidR="006E2308" w:rsidRPr="001C7A8A">
        <w:t>, направляемые по электронной почт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6"/>
        <w:gridCol w:w="2239"/>
        <w:gridCol w:w="2239"/>
        <w:gridCol w:w="2994"/>
        <w:gridCol w:w="751"/>
        <w:gridCol w:w="713"/>
        <w:gridCol w:w="748"/>
        <w:gridCol w:w="993"/>
        <w:gridCol w:w="568"/>
        <w:gridCol w:w="673"/>
        <w:gridCol w:w="603"/>
        <w:gridCol w:w="565"/>
        <w:gridCol w:w="431"/>
        <w:gridCol w:w="527"/>
      </w:tblGrid>
      <w:tr w:rsidR="00AE3EF7" w:rsidRPr="001C7A8A" w14:paraId="279723AB" w14:textId="77777777" w:rsidTr="003B51FD">
        <w:trPr>
          <w:divId w:val="1429697112"/>
          <w:trHeight w:val="300"/>
          <w:tblHeader/>
        </w:trPr>
        <w:tc>
          <w:tcPr>
            <w:tcW w:w="177" w:type="pct"/>
            <w:vMerge w:val="restart"/>
            <w:shd w:val="clear" w:color="000000" w:fill="D9D9D9"/>
          </w:tcPr>
          <w:p w14:paraId="105A65A3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№</w:t>
            </w:r>
          </w:p>
        </w:tc>
        <w:tc>
          <w:tcPr>
            <w:tcW w:w="769" w:type="pct"/>
            <w:vMerge w:val="restar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76F9DD87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 xml:space="preserve">Тип </w:t>
            </w:r>
            <w:r w:rsidR="00EE53DE" w:rsidRPr="001C7A8A">
              <w:rPr>
                <w:rFonts w:eastAsia="Times New Roman"/>
              </w:rPr>
              <w:t>запроса</w:t>
            </w:r>
          </w:p>
        </w:tc>
        <w:tc>
          <w:tcPr>
            <w:tcW w:w="2055" w:type="pct"/>
            <w:gridSpan w:val="3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6AB47089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Оформление письма</w:t>
            </w:r>
          </w:p>
        </w:tc>
        <w:tc>
          <w:tcPr>
            <w:tcW w:w="502" w:type="pct"/>
            <w:gridSpan w:val="2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274E3893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Контактные данные</w:t>
            </w:r>
          </w:p>
        </w:tc>
        <w:tc>
          <w:tcPr>
            <w:tcW w:w="341" w:type="pct"/>
            <w:vMerge w:val="restar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7EDD1C17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Сертификат ключа электронной подписи (ЭП-ОВ)</w:t>
            </w:r>
          </w:p>
        </w:tc>
        <w:tc>
          <w:tcPr>
            <w:tcW w:w="426" w:type="pct"/>
            <w:gridSpan w:val="2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038BA382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Вид сведений</w:t>
            </w:r>
          </w:p>
        </w:tc>
        <w:tc>
          <w:tcPr>
            <w:tcW w:w="549" w:type="pct"/>
            <w:gridSpan w:val="3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1F0C5D2A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Прочее</w:t>
            </w:r>
          </w:p>
        </w:tc>
        <w:tc>
          <w:tcPr>
            <w:tcW w:w="181" w:type="pct"/>
            <w:vMerge w:val="restar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385ECACE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Стартовый адресат</w:t>
            </w:r>
          </w:p>
        </w:tc>
      </w:tr>
      <w:tr w:rsidR="00963912" w:rsidRPr="001C7A8A" w14:paraId="478550CA" w14:textId="77777777" w:rsidTr="003B51FD">
        <w:trPr>
          <w:divId w:val="1429697112"/>
          <w:cantSplit/>
          <w:trHeight w:val="1695"/>
          <w:tblHeader/>
        </w:trPr>
        <w:tc>
          <w:tcPr>
            <w:tcW w:w="177" w:type="pct"/>
            <w:vMerge/>
          </w:tcPr>
          <w:p w14:paraId="6C4020FF" w14:textId="77777777" w:rsidR="00AE3EF7" w:rsidRPr="001C7A8A" w:rsidRDefault="00AE3EF7" w:rsidP="001C1065">
            <w:pPr>
              <w:pStyle w:val="afb"/>
            </w:pPr>
          </w:p>
        </w:tc>
        <w:tc>
          <w:tcPr>
            <w:tcW w:w="769" w:type="pct"/>
            <w:vMerge/>
            <w:vAlign w:val="center"/>
            <w:hideMark/>
          </w:tcPr>
          <w:p w14:paraId="733EDA95" w14:textId="77777777" w:rsidR="00AE3EF7" w:rsidRPr="001C7A8A" w:rsidRDefault="00AE3EF7" w:rsidP="001C1065">
            <w:pPr>
              <w:pStyle w:val="afb"/>
            </w:pPr>
          </w:p>
        </w:tc>
        <w:tc>
          <w:tcPr>
            <w:tcW w:w="769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4D548163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Тема</w:t>
            </w:r>
          </w:p>
        </w:tc>
        <w:tc>
          <w:tcPr>
            <w:tcW w:w="1028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3DF48529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Пример тела письма</w:t>
            </w:r>
          </w:p>
        </w:tc>
        <w:tc>
          <w:tcPr>
            <w:tcW w:w="258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68A559B2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Регистрационный номер</w:t>
            </w:r>
          </w:p>
        </w:tc>
        <w:tc>
          <w:tcPr>
            <w:tcW w:w="245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2A6EFFC5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Ответственный</w:t>
            </w:r>
          </w:p>
        </w:tc>
        <w:tc>
          <w:tcPr>
            <w:tcW w:w="257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7F56F6F0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Технический специалист</w:t>
            </w:r>
          </w:p>
        </w:tc>
        <w:tc>
          <w:tcPr>
            <w:tcW w:w="341" w:type="pct"/>
            <w:vMerge/>
            <w:vAlign w:val="center"/>
            <w:hideMark/>
          </w:tcPr>
          <w:p w14:paraId="464C553D" w14:textId="77777777" w:rsidR="00AE3EF7" w:rsidRPr="001C7A8A" w:rsidRDefault="00AE3EF7" w:rsidP="001C1065">
            <w:pPr>
              <w:pStyle w:val="afb"/>
            </w:pPr>
          </w:p>
        </w:tc>
        <w:tc>
          <w:tcPr>
            <w:tcW w:w="195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796EEF55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Наименование</w:t>
            </w:r>
          </w:p>
        </w:tc>
        <w:tc>
          <w:tcPr>
            <w:tcW w:w="231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2FE0787B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Область применения</w:t>
            </w:r>
          </w:p>
        </w:tc>
        <w:tc>
          <w:tcPr>
            <w:tcW w:w="207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517AD00A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Отправленный запрос</w:t>
            </w:r>
          </w:p>
        </w:tc>
        <w:tc>
          <w:tcPr>
            <w:tcW w:w="194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6F8BE2CD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Полученный ответ</w:t>
            </w:r>
          </w:p>
        </w:tc>
        <w:tc>
          <w:tcPr>
            <w:tcW w:w="148" w:type="pct"/>
            <w:shd w:val="clear" w:color="000000" w:fill="D9D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6488C423" w14:textId="77777777" w:rsidR="00AE3EF7" w:rsidRPr="001C7A8A" w:rsidRDefault="00AE3EF7" w:rsidP="001C1065">
            <w:pPr>
              <w:pStyle w:val="afb"/>
            </w:pPr>
            <w:r w:rsidRPr="001C7A8A">
              <w:rPr>
                <w:rFonts w:eastAsia="Times New Roman"/>
              </w:rPr>
              <w:t>Дата, время</w:t>
            </w:r>
          </w:p>
        </w:tc>
        <w:tc>
          <w:tcPr>
            <w:tcW w:w="181" w:type="pct"/>
            <w:vMerge/>
            <w:vAlign w:val="center"/>
            <w:hideMark/>
          </w:tcPr>
          <w:p w14:paraId="6DD961AE" w14:textId="77777777" w:rsidR="00AE3EF7" w:rsidRPr="001C7A8A" w:rsidRDefault="00AE3EF7" w:rsidP="001C1065">
            <w:pPr>
              <w:pStyle w:val="afb"/>
            </w:pPr>
          </w:p>
        </w:tc>
      </w:tr>
      <w:tr w:rsidR="00963912" w:rsidRPr="001C7A8A" w14:paraId="76452D1A" w14:textId="77777777" w:rsidTr="00BB7B46">
        <w:trPr>
          <w:divId w:val="1429697112"/>
          <w:cantSplit/>
          <w:trHeight w:val="1500"/>
        </w:trPr>
        <w:tc>
          <w:tcPr>
            <w:tcW w:w="177" w:type="pct"/>
          </w:tcPr>
          <w:p w14:paraId="60792388" w14:textId="77777777" w:rsidR="00AE3EF7" w:rsidRPr="000018FC" w:rsidRDefault="00AE3EF7" w:rsidP="001C1065">
            <w:pPr>
              <w:pStyle w:val="ac"/>
              <w:rPr>
                <w:rFonts w:eastAsia="Times New Roman"/>
              </w:rPr>
            </w:pP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2255038E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Получение консультации</w:t>
            </w: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32762EAF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Запрос информации от &lt;Наименование ведомства&gt;</w:t>
            </w:r>
          </w:p>
        </w:tc>
        <w:tc>
          <w:tcPr>
            <w:tcW w:w="102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7AE9D014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Прошу предоставить следующую информацию: &lt;описание вопроса&gt;.</w:t>
            </w:r>
          </w:p>
          <w:p w14:paraId="76E08DAB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 xml:space="preserve">Ответственное лицо: ФИО, должность, </w:t>
            </w:r>
            <w:r w:rsidR="00777930" w:rsidRPr="001C7A8A">
              <w:rPr>
                <w:rFonts w:eastAsia="Times New Roman"/>
              </w:rPr>
              <w:t>контактный</w:t>
            </w:r>
            <w:r w:rsidRPr="001C7A8A">
              <w:rPr>
                <w:rFonts w:eastAsia="Times New Roman"/>
              </w:rPr>
              <w:t xml:space="preserve"> телефон, E-mail.</w:t>
            </w:r>
          </w:p>
          <w:p w14:paraId="1FA7C372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Технический специалист: ФИО, должность, контактный телефон, E-mail.</w:t>
            </w:r>
          </w:p>
        </w:tc>
        <w:tc>
          <w:tcPr>
            <w:tcW w:w="25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0201BCAB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24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17AF8DD7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5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44E140E8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34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1083DFEC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2E3219D5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3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5315C397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04FD4F13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4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04CF4FDE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2037A176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8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1139ECFC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563C1"/>
                <w:sz w:val="20"/>
                <w:szCs w:val="20"/>
                <w:u w:val="single"/>
                <w:lang w:eastAsia="ru-RU"/>
              </w:rPr>
            </w:pPr>
          </w:p>
        </w:tc>
      </w:tr>
      <w:tr w:rsidR="00963912" w:rsidRPr="001C7A8A" w14:paraId="753AD12C" w14:textId="77777777" w:rsidTr="003B51FD">
        <w:trPr>
          <w:divId w:val="1429697112"/>
          <w:cantSplit/>
          <w:trHeight w:val="4200"/>
        </w:trPr>
        <w:tc>
          <w:tcPr>
            <w:tcW w:w="177" w:type="pct"/>
          </w:tcPr>
          <w:p w14:paraId="56E02911" w14:textId="77777777" w:rsidR="00AE3EF7" w:rsidRPr="001C7A8A" w:rsidRDefault="00AE3EF7" w:rsidP="001C1065">
            <w:pPr>
              <w:pStyle w:val="ac"/>
              <w:rPr>
                <w:rFonts w:eastAsia="Times New Roman"/>
              </w:rPr>
            </w:pP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70945D4B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Решение инцидентов</w:t>
            </w: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06CC0A93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Ошибка при обращении к Виду сведений &lt;Наименование ВС&gt;</w:t>
            </w:r>
          </w:p>
        </w:tc>
        <w:tc>
          <w:tcPr>
            <w:tcW w:w="102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5CBE547C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&lt;Дата и время&gt; выявлена ошибка при обращении &lt;Наименование ведомства-Потребителя&gt; к Виду сведений &lt;Наименование ВС&gt;.</w:t>
            </w:r>
          </w:p>
          <w:p w14:paraId="0CBC03E6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Область применения - &lt;Межведомственное взаимодействие/ЕПГУ/Межвед и ЕПГУ&gt;.</w:t>
            </w:r>
          </w:p>
          <w:p w14:paraId="23EE42C8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Наименование информационной системы &lt;Наименование ИС Потребителя&gt;.</w:t>
            </w:r>
          </w:p>
          <w:p w14:paraId="0684BD4A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&lt;Описание ошибки с указанием ВС, к которому осуществлялось обращение&gt;.</w:t>
            </w:r>
          </w:p>
          <w:p w14:paraId="2D5E7010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 xml:space="preserve">Ответственное лицо: ФИО, должность, </w:t>
            </w:r>
            <w:r w:rsidR="00777930" w:rsidRPr="001C7A8A">
              <w:rPr>
                <w:rFonts w:eastAsia="Times New Roman"/>
              </w:rPr>
              <w:t>контактный</w:t>
            </w:r>
            <w:r w:rsidRPr="001C7A8A">
              <w:rPr>
                <w:rFonts w:eastAsia="Times New Roman"/>
              </w:rPr>
              <w:t xml:space="preserve"> телефон, E-mail.</w:t>
            </w:r>
          </w:p>
          <w:p w14:paraId="1AFDE7C9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Технический специалист: ФИО, должность, контактный телефон, E-mail.</w:t>
            </w:r>
          </w:p>
        </w:tc>
        <w:tc>
          <w:tcPr>
            <w:tcW w:w="25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19B1D8EC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24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56DB9379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5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40B57C92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34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0D78D14C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6F02056E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3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3B974F56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0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36CB722E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ложение</w:t>
            </w:r>
          </w:p>
        </w:tc>
        <w:tc>
          <w:tcPr>
            <w:tcW w:w="194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35E823AE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ложение</w:t>
            </w:r>
          </w:p>
        </w:tc>
        <w:tc>
          <w:tcPr>
            <w:tcW w:w="14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25ADA34D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18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115E99B1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563C1"/>
                <w:sz w:val="20"/>
                <w:szCs w:val="20"/>
                <w:u w:val="single"/>
                <w:lang w:eastAsia="ru-RU"/>
              </w:rPr>
            </w:pPr>
          </w:p>
        </w:tc>
      </w:tr>
      <w:tr w:rsidR="00963912" w:rsidRPr="001C7A8A" w14:paraId="0F1CACB3" w14:textId="77777777" w:rsidTr="00BB7B46">
        <w:trPr>
          <w:divId w:val="1429697112"/>
          <w:cantSplit/>
          <w:trHeight w:val="1898"/>
        </w:trPr>
        <w:tc>
          <w:tcPr>
            <w:tcW w:w="177" w:type="pct"/>
          </w:tcPr>
          <w:p w14:paraId="6C7775D3" w14:textId="77777777" w:rsidR="00AE3EF7" w:rsidRPr="001C7A8A" w:rsidRDefault="00AE3EF7" w:rsidP="001C1065">
            <w:pPr>
              <w:pStyle w:val="ac"/>
              <w:rPr>
                <w:rFonts w:eastAsia="Times New Roman"/>
              </w:rPr>
            </w:pP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3DF00EC5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Эскалация спорных ситуаций</w:t>
            </w: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3D7383CB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Эскалация от &lt;Наименование ведомства&gt;</w:t>
            </w:r>
          </w:p>
        </w:tc>
        <w:tc>
          <w:tcPr>
            <w:tcW w:w="102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1393CFA0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&lt;Подробное описание ситуации, требующей эскалации&gt;.</w:t>
            </w:r>
          </w:p>
          <w:p w14:paraId="2890EE8A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Ответственное лицо: ФИО, должность, контактный телефон, E-mail.</w:t>
            </w:r>
          </w:p>
        </w:tc>
        <w:tc>
          <w:tcPr>
            <w:tcW w:w="25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5B1BED90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24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59758773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5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0CDA3453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4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2A161D0F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2D65982D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3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2D8BB404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6385C3BC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4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1DB2EBAD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7408004B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8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72004324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563C1"/>
                <w:sz w:val="20"/>
                <w:szCs w:val="20"/>
                <w:u w:val="single"/>
                <w:lang w:eastAsia="ru-RU"/>
              </w:rPr>
            </w:pPr>
          </w:p>
        </w:tc>
      </w:tr>
      <w:tr w:rsidR="00963912" w:rsidRPr="001C7A8A" w14:paraId="61ECCDF3" w14:textId="77777777" w:rsidTr="003B51FD">
        <w:trPr>
          <w:divId w:val="1429697112"/>
          <w:cantSplit/>
          <w:trHeight w:val="3000"/>
        </w:trPr>
        <w:tc>
          <w:tcPr>
            <w:tcW w:w="177" w:type="pct"/>
          </w:tcPr>
          <w:p w14:paraId="5A1A02CD" w14:textId="77777777" w:rsidR="00AE3EF7" w:rsidRPr="001C7A8A" w:rsidRDefault="00AE3EF7" w:rsidP="001C1065">
            <w:pPr>
              <w:pStyle w:val="ac"/>
              <w:rPr>
                <w:rFonts w:eastAsia="Times New Roman"/>
              </w:rPr>
            </w:pP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32EA6005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Перенастройка криптооборудования</w:t>
            </w: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647268B8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Перенастройка криптооборудования &lt;Наименование ведомства&gt;</w:t>
            </w:r>
          </w:p>
        </w:tc>
        <w:tc>
          <w:tcPr>
            <w:tcW w:w="102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142850EF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Прошу выполнить перенастройку криптооборудования &lt;Наименование ведомства&gt;.</w:t>
            </w:r>
          </w:p>
          <w:p w14:paraId="69B59E7D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&lt;Описание причин перенастройки&gt;.</w:t>
            </w:r>
          </w:p>
          <w:p w14:paraId="778E0E0E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 xml:space="preserve">Перечень </w:t>
            </w:r>
            <w:r w:rsidR="00777930" w:rsidRPr="001C7A8A">
              <w:rPr>
                <w:rFonts w:eastAsia="Times New Roman"/>
              </w:rPr>
              <w:t>ВС</w:t>
            </w:r>
            <w:r w:rsidRPr="001C7A8A">
              <w:rPr>
                <w:rFonts w:eastAsia="Times New Roman"/>
              </w:rPr>
              <w:t>, приём сообщений по которым будет приостановлен: &lt;ВС, Область применения&gt;.</w:t>
            </w:r>
          </w:p>
          <w:p w14:paraId="1FBE1777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Ответственное лицо: ФИО, должность, контактный телефон, E-mail.</w:t>
            </w:r>
          </w:p>
          <w:p w14:paraId="5A96E4C1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Технический специалист (как минимум двое): ФИО, должность, контактный телефон, E-mail.</w:t>
            </w:r>
          </w:p>
        </w:tc>
        <w:tc>
          <w:tcPr>
            <w:tcW w:w="25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69D2A69D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24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514EC175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5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556078F9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34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710DCFA1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39E35843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3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61BDD715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4AF12B2D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4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2112426E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4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hideMark/>
          </w:tcPr>
          <w:p w14:paraId="548B2AB6" w14:textId="77777777" w:rsidR="00AE3EF7" w:rsidRPr="001C7A8A" w:rsidRDefault="00AE3EF7" w:rsidP="000B6379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8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79F25D28" w14:textId="77777777" w:rsidR="00AE3EF7" w:rsidRPr="001C7A8A" w:rsidRDefault="00AE3EF7" w:rsidP="00F5618D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563C1"/>
                <w:sz w:val="20"/>
                <w:szCs w:val="20"/>
                <w:u w:val="single"/>
                <w:lang w:eastAsia="ru-RU"/>
              </w:rPr>
            </w:pPr>
          </w:p>
        </w:tc>
      </w:tr>
      <w:tr w:rsidR="00963912" w:rsidRPr="001C7A8A" w14:paraId="21290C16" w14:textId="77777777" w:rsidTr="003B51FD">
        <w:trPr>
          <w:divId w:val="1429697112"/>
          <w:cantSplit/>
          <w:trHeight w:val="1532"/>
        </w:trPr>
        <w:tc>
          <w:tcPr>
            <w:tcW w:w="177" w:type="pct"/>
          </w:tcPr>
          <w:p w14:paraId="54A5DE62" w14:textId="77777777" w:rsidR="00AE3EF7" w:rsidRPr="001C7A8A" w:rsidRDefault="00AE3EF7" w:rsidP="001C1065">
            <w:pPr>
              <w:pStyle w:val="ac"/>
              <w:rPr>
                <w:rFonts w:eastAsia="Times New Roman"/>
              </w:rPr>
            </w:pP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A514025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Проведение плановых технических работ</w:t>
            </w: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A16D6E3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Плановые технические работы</w:t>
            </w:r>
            <w:r w:rsidR="00DE47C6" w:rsidRPr="001C7A8A">
              <w:rPr>
                <w:rFonts w:eastAsia="Times New Roman"/>
              </w:rPr>
              <w:t xml:space="preserve"> </w:t>
            </w:r>
            <w:r w:rsidR="00DE47C6" w:rsidRPr="001C7A8A">
              <w:rPr>
                <w:rFonts w:eastAsia="Times New Roman"/>
                <w:color w:val="000000"/>
              </w:rPr>
              <w:t>&lt;Наименование ведомства&gt;</w:t>
            </w:r>
          </w:p>
        </w:tc>
        <w:tc>
          <w:tcPr>
            <w:tcW w:w="102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93E7749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 xml:space="preserve">Прошу Вас принять </w:t>
            </w:r>
            <w:r w:rsidR="00EE53DE" w:rsidRPr="001C7A8A">
              <w:rPr>
                <w:rFonts w:eastAsia="Times New Roman"/>
              </w:rPr>
              <w:t xml:space="preserve">запрос </w:t>
            </w:r>
            <w:r w:rsidRPr="001C7A8A">
              <w:rPr>
                <w:rFonts w:eastAsia="Times New Roman"/>
              </w:rPr>
              <w:t xml:space="preserve">на проведение плановых технических работ на стороне &lt;Наименование </w:t>
            </w:r>
            <w:r w:rsidR="00DE47C6" w:rsidRPr="001C7A8A">
              <w:rPr>
                <w:rFonts w:eastAsia="Times New Roman"/>
              </w:rPr>
              <w:t>ведомства</w:t>
            </w:r>
            <w:r w:rsidRPr="001C7A8A">
              <w:rPr>
                <w:rFonts w:eastAsia="Times New Roman"/>
              </w:rPr>
              <w:t>&gt;.</w:t>
            </w:r>
          </w:p>
          <w:p w14:paraId="6C732DE4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Ответственное лицо: ФИО, должность, контактный телефон, E-mail.</w:t>
            </w:r>
          </w:p>
          <w:p w14:paraId="19B48622" w14:textId="77777777" w:rsidR="00AE3EF7" w:rsidRPr="001C7A8A" w:rsidRDefault="00AE3EF7">
            <w:pPr>
              <w:pStyle w:val="afc"/>
            </w:pPr>
            <w:r w:rsidRPr="001C7A8A">
              <w:rPr>
                <w:rFonts w:eastAsia="Times New Roman"/>
              </w:rPr>
              <w:t>Технический специалист: ФИО, должность, контактный телефон, E-mail.</w:t>
            </w:r>
          </w:p>
          <w:p w14:paraId="3D8A7508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Тип работ – Плановые.</w:t>
            </w:r>
          </w:p>
          <w:p w14:paraId="03B893F8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ричина проведения работ: &lt;Указать причину&gt;.</w:t>
            </w:r>
          </w:p>
          <w:p w14:paraId="5B113F53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ланируемая дата и время начала проведения работ: &lt;</w:t>
            </w:r>
            <w:r w:rsidR="00165E08" w:rsidRPr="001C7A8A">
              <w:rPr>
                <w:rFonts w:ascii="Times New Roman" w:hAnsi="Times New Roman"/>
              </w:rPr>
              <w:t>Указать дату</w:t>
            </w:r>
            <w:r w:rsidRPr="001C7A8A">
              <w:rPr>
                <w:rFonts w:ascii="Times New Roman" w:hAnsi="Times New Roman"/>
              </w:rPr>
              <w:t xml:space="preserve"> в формате </w:t>
            </w:r>
            <w:r w:rsidRPr="001C7A8A">
              <w:rPr>
                <w:rFonts w:ascii="Times New Roman" w:hAnsi="Times New Roman"/>
                <w:lang w:val="en-US"/>
              </w:rPr>
              <w:t>DD</w:t>
            </w:r>
            <w:r w:rsidRPr="001C7A8A">
              <w:rPr>
                <w:rFonts w:ascii="Times New Roman" w:hAnsi="Times New Roman"/>
              </w:rPr>
              <w:t>.</w:t>
            </w:r>
            <w:r w:rsidRPr="001C7A8A">
              <w:rPr>
                <w:rFonts w:ascii="Times New Roman" w:hAnsi="Times New Roman"/>
                <w:lang w:val="en-US"/>
              </w:rPr>
              <w:t>MM</w:t>
            </w:r>
            <w:r w:rsidRPr="001C7A8A">
              <w:rPr>
                <w:rFonts w:ascii="Times New Roman" w:hAnsi="Times New Roman"/>
              </w:rPr>
              <w:t>.</w:t>
            </w:r>
            <w:r w:rsidRPr="001C7A8A">
              <w:rPr>
                <w:rFonts w:ascii="Times New Roman" w:hAnsi="Times New Roman"/>
                <w:lang w:val="en-US"/>
              </w:rPr>
              <w:t>YYYY</w:t>
            </w:r>
            <w:r w:rsidRPr="001C7A8A">
              <w:rPr>
                <w:rFonts w:ascii="Times New Roman" w:hAnsi="Times New Roman"/>
              </w:rPr>
              <w:t xml:space="preserve"> </w:t>
            </w:r>
            <w:r w:rsidRPr="001C7A8A">
              <w:rPr>
                <w:rFonts w:ascii="Times New Roman" w:hAnsi="Times New Roman"/>
                <w:lang w:val="en-US"/>
              </w:rPr>
              <w:t>HH</w:t>
            </w:r>
            <w:r w:rsidRPr="001C7A8A">
              <w:rPr>
                <w:rFonts w:ascii="Times New Roman" w:hAnsi="Times New Roman"/>
              </w:rPr>
              <w:t>24:</w:t>
            </w:r>
            <w:r w:rsidRPr="001C7A8A">
              <w:rPr>
                <w:rFonts w:ascii="Times New Roman" w:hAnsi="Times New Roman"/>
                <w:lang w:val="en-US"/>
              </w:rPr>
              <w:t>MM</w:t>
            </w:r>
            <w:r w:rsidRPr="001C7A8A">
              <w:rPr>
                <w:rFonts w:ascii="Times New Roman" w:hAnsi="Times New Roman"/>
              </w:rPr>
              <w:t>&gt;.</w:t>
            </w:r>
          </w:p>
          <w:p w14:paraId="3FB72FC4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ланируемая общая длительность проведения работ: &lt;Указать длительность в днях и часах&gt;.</w:t>
            </w:r>
          </w:p>
          <w:p w14:paraId="71B03928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Список ВС, приём сообщений по которым будет приостановлен: &lt;Привести перечень ВС с указанием планируемого периода приостановки приёма сообщений по каждому ВС&gt;.</w:t>
            </w:r>
          </w:p>
          <w:p w14:paraId="108DB443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Ответственные за проведение технических работ представители Участника-владельца ИС: &lt;как минимум два представителя:</w:t>
            </w:r>
          </w:p>
          <w:p w14:paraId="27492437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Фамилия.</w:t>
            </w:r>
          </w:p>
          <w:p w14:paraId="3BFF1C76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Имя.</w:t>
            </w:r>
          </w:p>
          <w:p w14:paraId="44F3A379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Отчество.</w:t>
            </w:r>
          </w:p>
          <w:p w14:paraId="51D3332C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лжность.</w:t>
            </w:r>
          </w:p>
          <w:p w14:paraId="2E5EED23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eastAsia="Times New Roman" w:hAnsi="Times New Roman"/>
                <w:color w:val="000000"/>
              </w:rPr>
            </w:pPr>
            <w:r w:rsidRPr="001C7A8A">
              <w:rPr>
                <w:rFonts w:ascii="Times New Roman" w:hAnsi="Times New Roman"/>
              </w:rPr>
              <w:lastRenderedPageBreak/>
              <w:t>Контактный телефон.</w:t>
            </w:r>
          </w:p>
          <w:p w14:paraId="0ABC1C81" w14:textId="77777777" w:rsidR="007E3D79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eastAsia="Times New Roman" w:hAnsi="Times New Roman"/>
              </w:rPr>
            </w:pPr>
            <w:r w:rsidRPr="001C7A8A">
              <w:rPr>
                <w:rFonts w:ascii="Times New Roman" w:hAnsi="Times New Roman"/>
              </w:rPr>
              <w:t>Адрес электронной почты</w:t>
            </w:r>
            <w:r w:rsidR="007E3D79" w:rsidRPr="001C7A8A">
              <w:rPr>
                <w:rFonts w:ascii="Times New Roman" w:hAnsi="Times New Roman"/>
              </w:rPr>
              <w:t>.</w:t>
            </w:r>
          </w:p>
          <w:p w14:paraId="6D9E2A99" w14:textId="77777777" w:rsidR="007E3D79" w:rsidRPr="001C7A8A" w:rsidRDefault="007E3D79" w:rsidP="007E3D79">
            <w:pPr>
              <w:pStyle w:val="20"/>
              <w:rPr>
                <w:rFonts w:ascii="Times New Roman" w:eastAsia="Times New Roman" w:hAnsi="Times New Roman"/>
              </w:rPr>
            </w:pPr>
            <w:r w:rsidRPr="001C7A8A">
              <w:rPr>
                <w:rFonts w:ascii="Times New Roman" w:hAnsi="Times New Roman"/>
              </w:rPr>
              <w:t>Контактное</w:t>
            </w:r>
            <w:r w:rsidRPr="001C7A8A">
              <w:rPr>
                <w:rFonts w:ascii="Times New Roman" w:eastAsia="Times New Roman" w:hAnsi="Times New Roman"/>
              </w:rPr>
              <w:t xml:space="preserve"> лицо по заявке:</w:t>
            </w:r>
          </w:p>
          <w:p w14:paraId="67D51016" w14:textId="77777777" w:rsidR="007E3D79" w:rsidRPr="001C7A8A" w:rsidRDefault="007E3D79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Фамилия.</w:t>
            </w:r>
          </w:p>
          <w:p w14:paraId="73D71A65" w14:textId="77777777" w:rsidR="007E3D79" w:rsidRPr="001C7A8A" w:rsidRDefault="007E3D79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Имя.</w:t>
            </w:r>
          </w:p>
          <w:p w14:paraId="1E1C7EF1" w14:textId="77777777" w:rsidR="007E3D79" w:rsidRPr="001C7A8A" w:rsidRDefault="007E3D79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Отчество.</w:t>
            </w:r>
          </w:p>
          <w:p w14:paraId="463EACE8" w14:textId="77777777" w:rsidR="007E3D79" w:rsidRPr="001C7A8A" w:rsidRDefault="007E3D79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лжность.</w:t>
            </w:r>
          </w:p>
          <w:p w14:paraId="6D7C1373" w14:textId="77777777" w:rsidR="007E3D79" w:rsidRPr="001C7A8A" w:rsidRDefault="007E3D79" w:rsidP="00735364">
            <w:pPr>
              <w:pStyle w:val="20"/>
              <w:numPr>
                <w:ilvl w:val="1"/>
                <w:numId w:val="15"/>
              </w:numPr>
              <w:rPr>
                <w:rFonts w:ascii="Times New Roman" w:eastAsia="Times New Roman" w:hAnsi="Times New Roman"/>
                <w:color w:val="000000"/>
              </w:rPr>
            </w:pPr>
            <w:r w:rsidRPr="001C7A8A">
              <w:rPr>
                <w:rFonts w:ascii="Times New Roman" w:hAnsi="Times New Roman"/>
              </w:rPr>
              <w:t>Контактный телефон.</w:t>
            </w:r>
          </w:p>
          <w:p w14:paraId="4C031471" w14:textId="77777777" w:rsidR="007E3D79" w:rsidRPr="001C7A8A" w:rsidRDefault="007E3D79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25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2D342205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24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4409F408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5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4CE3A50E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34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543FF53C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9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34AFCEE5" w14:textId="77777777" w:rsidR="00AE3EF7" w:rsidRPr="001C7A8A" w:rsidRDefault="00FC2F80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3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57A107B3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57B13611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94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4474146D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344062CE" w14:textId="77777777" w:rsidR="00AE3EF7" w:rsidRPr="001C7A8A" w:rsidRDefault="00FC2F80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18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251B3E12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63912" w:rsidRPr="001C7A8A" w14:paraId="50C2F3A1" w14:textId="77777777" w:rsidTr="008B454D">
        <w:trPr>
          <w:divId w:val="1429697112"/>
          <w:cantSplit/>
          <w:trHeight w:val="4653"/>
        </w:trPr>
        <w:tc>
          <w:tcPr>
            <w:tcW w:w="177" w:type="pct"/>
          </w:tcPr>
          <w:p w14:paraId="3EC16FC6" w14:textId="77777777" w:rsidR="00AE3EF7" w:rsidRPr="001C7A8A" w:rsidRDefault="00AE3EF7" w:rsidP="001C1065">
            <w:pPr>
              <w:pStyle w:val="ac"/>
              <w:rPr>
                <w:rFonts w:eastAsia="Times New Roman"/>
              </w:rPr>
            </w:pP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DE9D938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Проведение экстренных технических работ</w:t>
            </w:r>
          </w:p>
        </w:tc>
        <w:tc>
          <w:tcPr>
            <w:tcW w:w="769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F3F0E77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Проведение экстренных технических работ</w:t>
            </w:r>
            <w:r w:rsidR="00DE47C6" w:rsidRPr="001C7A8A">
              <w:rPr>
                <w:rFonts w:eastAsia="Times New Roman"/>
              </w:rPr>
              <w:t xml:space="preserve"> </w:t>
            </w:r>
            <w:r w:rsidR="00DE47C6" w:rsidRPr="001C7A8A">
              <w:rPr>
                <w:rFonts w:eastAsia="Times New Roman"/>
                <w:color w:val="000000"/>
              </w:rPr>
              <w:t>&lt;Наименование ведомства&gt;</w:t>
            </w:r>
          </w:p>
        </w:tc>
        <w:tc>
          <w:tcPr>
            <w:tcW w:w="102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11AABE5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 xml:space="preserve">Прошу Вас принять </w:t>
            </w:r>
            <w:r w:rsidR="00EE53DE" w:rsidRPr="001C7A8A">
              <w:rPr>
                <w:rFonts w:eastAsia="Times New Roman"/>
              </w:rPr>
              <w:t xml:space="preserve">запрос </w:t>
            </w:r>
            <w:r w:rsidRPr="001C7A8A">
              <w:rPr>
                <w:rFonts w:eastAsia="Times New Roman"/>
              </w:rPr>
              <w:t xml:space="preserve">на проведение экстренных технических работ на стороне &lt;Наименование </w:t>
            </w:r>
            <w:r w:rsidR="00DE47C6" w:rsidRPr="001C7A8A">
              <w:rPr>
                <w:rFonts w:eastAsia="Times New Roman"/>
              </w:rPr>
              <w:t>ведомства</w:t>
            </w:r>
            <w:r w:rsidRPr="001C7A8A">
              <w:rPr>
                <w:rFonts w:eastAsia="Times New Roman"/>
              </w:rPr>
              <w:t>&gt;.</w:t>
            </w:r>
          </w:p>
          <w:p w14:paraId="174140AB" w14:textId="77777777" w:rsidR="00AE3EF7" w:rsidRPr="001C7A8A" w:rsidRDefault="00AE3EF7">
            <w:pPr>
              <w:pStyle w:val="afc"/>
              <w:rPr>
                <w:rFonts w:eastAsia="Times New Roman"/>
              </w:rPr>
            </w:pPr>
            <w:r w:rsidRPr="001C7A8A">
              <w:rPr>
                <w:rFonts w:eastAsia="Times New Roman"/>
              </w:rPr>
              <w:t>Ответственное лицо: ФИО, должность, контактный телефон, E-mail.</w:t>
            </w:r>
          </w:p>
          <w:p w14:paraId="3D5A96BF" w14:textId="77777777" w:rsidR="00AE3EF7" w:rsidRPr="001C7A8A" w:rsidRDefault="00AE3EF7">
            <w:pPr>
              <w:pStyle w:val="afc"/>
            </w:pPr>
            <w:r w:rsidRPr="001C7A8A">
              <w:rPr>
                <w:rFonts w:eastAsia="Times New Roman"/>
              </w:rPr>
              <w:t>Технический специалист: ФИО, должность, контактный телефон, E-mail.</w:t>
            </w:r>
          </w:p>
          <w:p w14:paraId="5755E0D2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Тип работ – Экстренные.</w:t>
            </w:r>
          </w:p>
          <w:p w14:paraId="149EC46A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ричина проведения работ</w:t>
            </w:r>
            <w:r w:rsidR="00165E08" w:rsidRPr="001C7A8A">
              <w:rPr>
                <w:rFonts w:ascii="Times New Roman" w:hAnsi="Times New Roman"/>
              </w:rPr>
              <w:t>: &lt;Указать причину проведения работ&gt;</w:t>
            </w:r>
            <w:r w:rsidRPr="001C7A8A">
              <w:rPr>
                <w:rFonts w:ascii="Times New Roman" w:hAnsi="Times New Roman"/>
              </w:rPr>
              <w:t>.</w:t>
            </w:r>
          </w:p>
          <w:p w14:paraId="29E1CE1B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ата и время начала проведения работ</w:t>
            </w:r>
            <w:r w:rsidR="00165E08" w:rsidRPr="001C7A8A">
              <w:rPr>
                <w:rFonts w:ascii="Times New Roman" w:hAnsi="Times New Roman"/>
              </w:rPr>
              <w:t xml:space="preserve"> &lt; Указать дату в формате </w:t>
            </w:r>
            <w:r w:rsidR="00165E08" w:rsidRPr="001C7A8A">
              <w:rPr>
                <w:rFonts w:ascii="Times New Roman" w:hAnsi="Times New Roman"/>
                <w:lang w:val="en-US"/>
              </w:rPr>
              <w:t>DD</w:t>
            </w:r>
            <w:r w:rsidR="00165E08" w:rsidRPr="001C7A8A">
              <w:rPr>
                <w:rFonts w:ascii="Times New Roman" w:hAnsi="Times New Roman"/>
              </w:rPr>
              <w:t>.</w:t>
            </w:r>
            <w:r w:rsidR="00165E08" w:rsidRPr="001C7A8A">
              <w:rPr>
                <w:rFonts w:ascii="Times New Roman" w:hAnsi="Times New Roman"/>
                <w:lang w:val="en-US"/>
              </w:rPr>
              <w:t>MM</w:t>
            </w:r>
            <w:r w:rsidR="00165E08" w:rsidRPr="001C7A8A">
              <w:rPr>
                <w:rFonts w:ascii="Times New Roman" w:hAnsi="Times New Roman"/>
              </w:rPr>
              <w:t>.</w:t>
            </w:r>
            <w:r w:rsidR="00165E08" w:rsidRPr="001C7A8A">
              <w:rPr>
                <w:rFonts w:ascii="Times New Roman" w:hAnsi="Times New Roman"/>
                <w:lang w:val="en-US"/>
              </w:rPr>
              <w:t>YYYY</w:t>
            </w:r>
            <w:r w:rsidR="00165E08" w:rsidRPr="001C7A8A">
              <w:rPr>
                <w:rFonts w:ascii="Times New Roman" w:hAnsi="Times New Roman"/>
              </w:rPr>
              <w:t xml:space="preserve"> </w:t>
            </w:r>
            <w:r w:rsidR="00165E08" w:rsidRPr="001C7A8A">
              <w:rPr>
                <w:rFonts w:ascii="Times New Roman" w:hAnsi="Times New Roman"/>
                <w:lang w:val="en-US"/>
              </w:rPr>
              <w:t>HH</w:t>
            </w:r>
            <w:r w:rsidR="00165E08" w:rsidRPr="001C7A8A">
              <w:rPr>
                <w:rFonts w:ascii="Times New Roman" w:hAnsi="Times New Roman"/>
              </w:rPr>
              <w:t>24:</w:t>
            </w:r>
            <w:r w:rsidR="00165E08" w:rsidRPr="001C7A8A">
              <w:rPr>
                <w:rFonts w:ascii="Times New Roman" w:hAnsi="Times New Roman"/>
                <w:lang w:val="en-US"/>
              </w:rPr>
              <w:t>MM</w:t>
            </w:r>
            <w:r w:rsidR="00165E08" w:rsidRPr="001C7A8A">
              <w:rPr>
                <w:rFonts w:ascii="Times New Roman" w:hAnsi="Times New Roman"/>
              </w:rPr>
              <w:t>&gt;</w:t>
            </w:r>
            <w:r w:rsidRPr="001C7A8A">
              <w:rPr>
                <w:rFonts w:ascii="Times New Roman" w:hAnsi="Times New Roman"/>
              </w:rPr>
              <w:t>.</w:t>
            </w:r>
          </w:p>
          <w:p w14:paraId="56ACB31B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Планируемая общая длительность проведения работ</w:t>
            </w:r>
            <w:r w:rsidR="00165E08" w:rsidRPr="001C7A8A">
              <w:rPr>
                <w:rFonts w:ascii="Times New Roman" w:hAnsi="Times New Roman"/>
              </w:rPr>
              <w:t xml:space="preserve"> &lt;Указать длительность в днях и часах&gt;</w:t>
            </w:r>
            <w:r w:rsidRPr="001C7A8A">
              <w:rPr>
                <w:rFonts w:ascii="Times New Roman" w:hAnsi="Times New Roman"/>
              </w:rPr>
              <w:t>.</w:t>
            </w:r>
          </w:p>
          <w:p w14:paraId="3A5FEFB8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Список ВС, приём сообщений по которым приостановлен, с указанием планируемого периода приостановки приёма сообщений по каждому ВС</w:t>
            </w:r>
            <w:r w:rsidR="00165E08" w:rsidRPr="001C7A8A">
              <w:rPr>
                <w:rFonts w:ascii="Times New Roman" w:hAnsi="Times New Roman"/>
              </w:rPr>
              <w:t xml:space="preserve"> &lt;Привести перечень ВС с указанием планируемого периода приостановки приёма сообщений по каждому ВС&gt;</w:t>
            </w:r>
            <w:r w:rsidRPr="001C7A8A">
              <w:rPr>
                <w:rFonts w:ascii="Times New Roman" w:hAnsi="Times New Roman"/>
              </w:rPr>
              <w:t>.</w:t>
            </w:r>
          </w:p>
          <w:p w14:paraId="0D7C48AD" w14:textId="77777777" w:rsidR="00AE3EF7" w:rsidRPr="001C7A8A" w:rsidRDefault="00AE3EF7" w:rsidP="00A43DF9">
            <w:pPr>
              <w:pStyle w:val="20"/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 xml:space="preserve">Ответственные за проведение технических работ представители Участника-владельца ИС, </w:t>
            </w:r>
            <w:r w:rsidR="00165E08" w:rsidRPr="001C7A8A">
              <w:rPr>
                <w:rFonts w:ascii="Times New Roman" w:hAnsi="Times New Roman"/>
              </w:rPr>
              <w:t>&lt;</w:t>
            </w:r>
            <w:r w:rsidRPr="001C7A8A">
              <w:rPr>
                <w:rFonts w:ascii="Times New Roman" w:hAnsi="Times New Roman"/>
              </w:rPr>
              <w:t>как минимум два представителя:</w:t>
            </w:r>
          </w:p>
          <w:p w14:paraId="73FCDEB9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Фамилия.</w:t>
            </w:r>
          </w:p>
          <w:p w14:paraId="46F96328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lastRenderedPageBreak/>
              <w:t>Имя.</w:t>
            </w:r>
          </w:p>
          <w:p w14:paraId="685DCA6C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Отчество.</w:t>
            </w:r>
          </w:p>
          <w:p w14:paraId="712B89B7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лжность.</w:t>
            </w:r>
          </w:p>
          <w:p w14:paraId="2E4F34AE" w14:textId="77777777" w:rsidR="00AE3EF7" w:rsidRPr="001C7A8A" w:rsidRDefault="00AE3EF7" w:rsidP="00735364">
            <w:pPr>
              <w:pStyle w:val="20"/>
              <w:numPr>
                <w:ilvl w:val="1"/>
                <w:numId w:val="15"/>
              </w:numPr>
              <w:rPr>
                <w:rFonts w:ascii="Times New Roman" w:eastAsia="Times New Roman" w:hAnsi="Times New Roman"/>
                <w:color w:val="000000"/>
              </w:rPr>
            </w:pPr>
            <w:r w:rsidRPr="001C7A8A">
              <w:rPr>
                <w:rFonts w:ascii="Times New Roman" w:hAnsi="Times New Roman"/>
              </w:rPr>
              <w:t>Контактный телефон.</w:t>
            </w:r>
          </w:p>
          <w:p w14:paraId="2FA4D326" w14:textId="77777777" w:rsidR="00AE3EF7" w:rsidRPr="001C7A8A" w:rsidRDefault="00ED0C4E" w:rsidP="00735364">
            <w:pPr>
              <w:pStyle w:val="20"/>
              <w:numPr>
                <w:ilvl w:val="1"/>
                <w:numId w:val="15"/>
              </w:numPr>
              <w:rPr>
                <w:rFonts w:ascii="Times New Roman" w:eastAsia="Times New Roman" w:hAnsi="Times New Roman"/>
                <w:color w:val="000000"/>
              </w:rPr>
            </w:pPr>
            <w:r w:rsidRPr="001C7A8A">
              <w:rPr>
                <w:rFonts w:ascii="Times New Roman" w:hAnsi="Times New Roman"/>
              </w:rPr>
              <w:t>Адрес электронной почты.</w:t>
            </w:r>
          </w:p>
          <w:p w14:paraId="61452DC6" w14:textId="77777777" w:rsidR="00ED0C4E" w:rsidRPr="001C7A8A" w:rsidRDefault="00ED0C4E" w:rsidP="00ED0C4E">
            <w:pPr>
              <w:pStyle w:val="20"/>
              <w:rPr>
                <w:rFonts w:ascii="Times New Roman" w:eastAsia="Times New Roman" w:hAnsi="Times New Roman"/>
              </w:rPr>
            </w:pPr>
            <w:r w:rsidRPr="001C7A8A">
              <w:rPr>
                <w:rFonts w:ascii="Times New Roman" w:hAnsi="Times New Roman"/>
              </w:rPr>
              <w:t>Контактное</w:t>
            </w:r>
            <w:r w:rsidRPr="001C7A8A">
              <w:rPr>
                <w:rFonts w:ascii="Times New Roman" w:eastAsia="Times New Roman" w:hAnsi="Times New Roman"/>
              </w:rPr>
              <w:t xml:space="preserve"> лицо по заявке:</w:t>
            </w:r>
          </w:p>
          <w:p w14:paraId="35F9DE05" w14:textId="77777777" w:rsidR="00ED0C4E" w:rsidRPr="001C7A8A" w:rsidRDefault="00ED0C4E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Фамилия.</w:t>
            </w:r>
          </w:p>
          <w:p w14:paraId="4DC73E88" w14:textId="77777777" w:rsidR="00ED0C4E" w:rsidRPr="001C7A8A" w:rsidRDefault="00ED0C4E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Имя.</w:t>
            </w:r>
          </w:p>
          <w:p w14:paraId="6FB6C3A4" w14:textId="77777777" w:rsidR="00ED0C4E" w:rsidRPr="001C7A8A" w:rsidRDefault="00ED0C4E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Отчество.</w:t>
            </w:r>
          </w:p>
          <w:p w14:paraId="517C5B6B" w14:textId="77777777" w:rsidR="00ED0C4E" w:rsidRPr="001C7A8A" w:rsidRDefault="00ED0C4E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Должность.</w:t>
            </w:r>
          </w:p>
          <w:p w14:paraId="2ACC06FE" w14:textId="77777777" w:rsidR="00ED0C4E" w:rsidRPr="001C7A8A" w:rsidRDefault="00ED0C4E" w:rsidP="00735364">
            <w:pPr>
              <w:pStyle w:val="20"/>
              <w:numPr>
                <w:ilvl w:val="1"/>
                <w:numId w:val="15"/>
              </w:numPr>
              <w:rPr>
                <w:rFonts w:ascii="Times New Roman" w:eastAsia="Times New Roman" w:hAnsi="Times New Roman"/>
                <w:color w:val="000000"/>
              </w:rPr>
            </w:pPr>
            <w:r w:rsidRPr="001C7A8A">
              <w:rPr>
                <w:rFonts w:ascii="Times New Roman" w:hAnsi="Times New Roman"/>
              </w:rPr>
              <w:t>Контактный телефон.</w:t>
            </w:r>
          </w:p>
          <w:p w14:paraId="7035000F" w14:textId="77777777" w:rsidR="00ED0C4E" w:rsidRPr="001C7A8A" w:rsidRDefault="00ED0C4E" w:rsidP="00735364">
            <w:pPr>
              <w:pStyle w:val="20"/>
              <w:numPr>
                <w:ilvl w:val="1"/>
                <w:numId w:val="15"/>
              </w:numPr>
              <w:rPr>
                <w:rFonts w:ascii="Times New Roman" w:hAnsi="Times New Roman"/>
              </w:rPr>
            </w:pPr>
            <w:r w:rsidRPr="001C7A8A">
              <w:rPr>
                <w:rFonts w:ascii="Times New Roman" w:hAnsi="Times New Roman"/>
              </w:rPr>
              <w:t>Адрес электронной почты.</w:t>
            </w:r>
          </w:p>
        </w:tc>
        <w:tc>
          <w:tcPr>
            <w:tcW w:w="25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3C502BB9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24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6AAA1DD0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5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1B46AAF4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34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011905D2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95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3800FF17" w14:textId="77777777" w:rsidR="00AE3EF7" w:rsidRPr="001C7A8A" w:rsidRDefault="00FC2F80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23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1946D8DF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4DFA94D7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94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212CCDEE" w14:textId="77777777" w:rsidR="00AE3EF7" w:rsidRPr="001C7A8A" w:rsidRDefault="00AE3EF7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4EE4E46C" w14:textId="77777777" w:rsidR="00AE3EF7" w:rsidRPr="001C7A8A" w:rsidRDefault="00FC2F80" w:rsidP="00400C76">
            <w:pPr>
              <w:spacing w:after="0" w:line="240" w:lineRule="auto"/>
              <w:ind w:left="113" w:right="113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C7A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еле письма</w:t>
            </w:r>
          </w:p>
        </w:tc>
        <w:tc>
          <w:tcPr>
            <w:tcW w:w="181" w:type="pc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</w:tcPr>
          <w:p w14:paraId="3E1BEF95" w14:textId="77777777" w:rsidR="00AE3EF7" w:rsidRPr="001C7A8A" w:rsidRDefault="00AE3EF7" w:rsidP="00AE3EF7">
            <w:pPr>
              <w:spacing w:after="0" w:line="240" w:lineRule="auto"/>
              <w:ind w:left="113" w:right="113"/>
              <w:jc w:val="right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</w:tbl>
    <w:p w14:paraId="620952C9" w14:textId="77777777" w:rsidR="009E2DD9" w:rsidRPr="001C7A8A" w:rsidRDefault="009E2DD9" w:rsidP="0099363F">
      <w:pPr>
        <w:rPr>
          <w:rFonts w:ascii="Times New Roman" w:hAnsi="Times New Roman" w:cs="Times New Roman"/>
        </w:rPr>
        <w:sectPr w:rsidR="009E2DD9" w:rsidRPr="001C7A8A" w:rsidSect="0099363F">
          <w:pgSz w:w="16838" w:h="11906" w:orient="landscape"/>
          <w:pgMar w:top="1560" w:right="1134" w:bottom="850" w:left="1134" w:header="708" w:footer="708" w:gutter="0"/>
          <w:cols w:space="708"/>
          <w:docGrid w:linePitch="360"/>
        </w:sectPr>
      </w:pPr>
    </w:p>
    <w:p w14:paraId="1AB9C70F" w14:textId="77777777" w:rsidR="0030068F" w:rsidRPr="001C7A8A" w:rsidRDefault="00A239FC" w:rsidP="00B03246">
      <w:pPr>
        <w:pStyle w:val="21"/>
      </w:pPr>
      <w:bookmarkStart w:id="670" w:name="_Ref392838507"/>
      <w:bookmarkStart w:id="671" w:name="_Ref392838514"/>
      <w:r w:rsidRPr="001C7A8A">
        <w:lastRenderedPageBreak/>
        <w:t xml:space="preserve"> </w:t>
      </w:r>
      <w:bookmarkStart w:id="672" w:name="_Toc399767196"/>
      <w:bookmarkStart w:id="673" w:name="_Toc395262875"/>
      <w:bookmarkStart w:id="674" w:name="_Toc400460958"/>
      <w:bookmarkStart w:id="675" w:name="_Toc507671995"/>
      <w:r w:rsidR="005B6FAB" w:rsidRPr="001C7A8A">
        <w:t xml:space="preserve">Приложение Е. </w:t>
      </w:r>
      <w:r w:rsidR="00123599">
        <w:t>Требования</w:t>
      </w:r>
      <w:r w:rsidR="005B6FAB" w:rsidRPr="001C7A8A">
        <w:t xml:space="preserve"> по разработке новых Вид</w:t>
      </w:r>
      <w:r w:rsidR="00123599">
        <w:t>ов</w:t>
      </w:r>
      <w:r w:rsidR="005B6FAB" w:rsidRPr="001C7A8A">
        <w:t xml:space="preserve"> сведений</w:t>
      </w:r>
      <w:bookmarkEnd w:id="670"/>
      <w:bookmarkEnd w:id="671"/>
      <w:bookmarkEnd w:id="672"/>
      <w:bookmarkEnd w:id="673"/>
      <w:bookmarkEnd w:id="674"/>
      <w:r w:rsidR="00123599">
        <w:t xml:space="preserve"> (или новых версий ВС)</w:t>
      </w:r>
      <w:bookmarkEnd w:id="675"/>
    </w:p>
    <w:p w14:paraId="64163C59" w14:textId="77777777" w:rsidR="005B6FAB" w:rsidRPr="001C7A8A" w:rsidRDefault="005B6FAB" w:rsidP="00BA7C2B">
      <w:pPr>
        <w:pStyle w:val="30"/>
      </w:pPr>
      <w:bookmarkStart w:id="676" w:name="_Toc399767197"/>
      <w:bookmarkStart w:id="677" w:name="_Toc395262876"/>
      <w:bookmarkStart w:id="678" w:name="_Toc400460959"/>
      <w:bookmarkStart w:id="679" w:name="_Toc507671996"/>
      <w:r w:rsidRPr="001C7A8A">
        <w:t>Общие сведения</w:t>
      </w:r>
      <w:bookmarkEnd w:id="676"/>
      <w:bookmarkEnd w:id="677"/>
      <w:bookmarkEnd w:id="678"/>
      <w:bookmarkEnd w:id="679"/>
    </w:p>
    <w:p w14:paraId="4416217C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С представляет собой характеристику сведений в зависимости от их содержания. ВС представлен в СМЭВ описанием и форматом ВС.</w:t>
      </w:r>
    </w:p>
    <w:p w14:paraId="200F7541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С применяется к данным, передаваемых в составе:</w:t>
      </w:r>
    </w:p>
    <w:p w14:paraId="0C1204F9" w14:textId="77777777" w:rsidR="005B6FAB" w:rsidRPr="001C7A8A" w:rsidRDefault="005B6FAB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запросов на оказание государственных услуг в электронной форме;</w:t>
      </w:r>
    </w:p>
    <w:p w14:paraId="2A558D70" w14:textId="77777777" w:rsidR="005B6FAB" w:rsidRPr="001C7A8A" w:rsidRDefault="005B6FAB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запросов, связанных с выполнением государственных и муниципальных функций;</w:t>
      </w:r>
    </w:p>
    <w:p w14:paraId="2F1FD862" w14:textId="77777777" w:rsidR="005B6FAB" w:rsidRPr="001C7A8A" w:rsidRDefault="005B6FAB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запросов в рамках межведомственного взаимодействия,</w:t>
      </w:r>
    </w:p>
    <w:p w14:paraId="73BCE125" w14:textId="77777777" w:rsidR="005B6FAB" w:rsidRPr="001C7A8A" w:rsidRDefault="005B6FAB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широковещательных рассылок.</w:t>
      </w:r>
    </w:p>
    <w:p w14:paraId="30163577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аким образом, любое сообщение, пересылаемое в СМЭВ, может быть отнесено к определённому ВС.</w:t>
      </w:r>
    </w:p>
    <w:p w14:paraId="5F0DD4CB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разделе «2.2 Концепция Вида сведений» документа МР3.х приводится основная информация о ВС.</w:t>
      </w:r>
    </w:p>
    <w:p w14:paraId="30A96349" w14:textId="77777777" w:rsidR="005B6FAB" w:rsidRPr="001C7A8A" w:rsidRDefault="005B6FAB" w:rsidP="00BA7C2B">
      <w:pPr>
        <w:pStyle w:val="30"/>
      </w:pPr>
      <w:bookmarkStart w:id="680" w:name="_Toc399767198"/>
      <w:bookmarkStart w:id="681" w:name="_Toc395262877"/>
      <w:bookmarkStart w:id="682" w:name="_Toc400460960"/>
      <w:bookmarkStart w:id="683" w:name="_Toc507671997"/>
      <w:r w:rsidRPr="001C7A8A">
        <w:t>Нормативные документы</w:t>
      </w:r>
      <w:bookmarkEnd w:id="680"/>
      <w:bookmarkEnd w:id="681"/>
      <w:bookmarkEnd w:id="682"/>
      <w:bookmarkEnd w:id="683"/>
    </w:p>
    <w:p w14:paraId="6D52C4CE" w14:textId="4D3DBFB5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и разработке новых ВС (или новых версий ВС) следует выполнять требования, содержащиеся в нормативных документах, приведённых в </w:t>
      </w:r>
      <w:r w:rsidR="00353AA3">
        <w:rPr>
          <w:rFonts w:ascii="Times New Roman" w:hAnsi="Times New Roman" w:cs="Times New Roman"/>
        </w:rPr>
        <w:t>Т</w:t>
      </w:r>
      <w:r w:rsidR="00353AA3"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11.4.2</w:t>
      </w:r>
      <w:r w:rsidRPr="001C7A8A">
        <w:rPr>
          <w:rFonts w:ascii="Times New Roman" w:hAnsi="Times New Roman" w:cs="Times New Roman"/>
        </w:rPr>
        <w:t>.</w:t>
      </w:r>
    </w:p>
    <w:p w14:paraId="1B54F226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Описываемые в нормативных документах правила являются обязательными к применению всеми Участниками.</w:t>
      </w:r>
    </w:p>
    <w:p w14:paraId="24DA5115" w14:textId="77777777" w:rsidR="005B6FAB" w:rsidRPr="001C7A8A" w:rsidRDefault="005B6FAB" w:rsidP="005B6FAB">
      <w:pPr>
        <w:rPr>
          <w:rFonts w:ascii="Times New Roman" w:hAnsi="Times New Roman" w:cs="Times New Roman"/>
        </w:rPr>
      </w:pPr>
    </w:p>
    <w:p w14:paraId="66654BB9" w14:textId="77777777" w:rsidR="005B6FAB" w:rsidRPr="001C7A8A" w:rsidRDefault="005B6FAB" w:rsidP="005B6FAB">
      <w:pPr>
        <w:rPr>
          <w:rFonts w:ascii="Times New Roman" w:hAnsi="Times New Roman" w:cs="Times New Roman"/>
        </w:rPr>
      </w:pPr>
    </w:p>
    <w:p w14:paraId="5716E1C8" w14:textId="77777777" w:rsidR="00BC1F02" w:rsidRPr="001C7A8A" w:rsidRDefault="00BC1F02" w:rsidP="005B6FAB">
      <w:pPr>
        <w:rPr>
          <w:rFonts w:ascii="Times New Roman" w:hAnsi="Times New Roman" w:cs="Times New Roman"/>
        </w:rPr>
        <w:sectPr w:rsidR="00BC1F02" w:rsidRPr="001C7A8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3E08CE0" w14:textId="24D7DC7D" w:rsidR="005B6FAB" w:rsidRPr="001C7A8A" w:rsidRDefault="005B6FAB" w:rsidP="00417974">
      <w:pPr>
        <w:pStyle w:val="afa"/>
      </w:pPr>
      <w:bookmarkStart w:id="684" w:name="_Ref392608976"/>
      <w:r w:rsidRPr="001C7A8A">
        <w:lastRenderedPageBreak/>
        <w:t xml:space="preserve">Таблица </w:t>
      </w:r>
      <w:bookmarkEnd w:id="684"/>
      <w:r w:rsidR="006A2DC3">
        <w:t>11.4.2</w:t>
      </w:r>
      <w:r w:rsidRPr="001C7A8A">
        <w:t xml:space="preserve"> – Нормативные документы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742"/>
        <w:gridCol w:w="3413"/>
        <w:gridCol w:w="1395"/>
        <w:gridCol w:w="9010"/>
      </w:tblGrid>
      <w:tr w:rsidR="005B6FAB" w:rsidRPr="00537A95" w14:paraId="3B85BFA3" w14:textId="77777777" w:rsidTr="00F30709">
        <w:trPr>
          <w:tblHeader/>
        </w:trPr>
        <w:tc>
          <w:tcPr>
            <w:tcW w:w="255" w:type="pct"/>
            <w:shd w:val="clear" w:color="auto" w:fill="D9D9D9" w:themeFill="background1" w:themeFillShade="D9"/>
          </w:tcPr>
          <w:p w14:paraId="78893155" w14:textId="77777777" w:rsidR="005B6FAB" w:rsidRPr="00A45D4E" w:rsidRDefault="005B6FAB" w:rsidP="001C1065">
            <w:pPr>
              <w:pStyle w:val="afb"/>
            </w:pPr>
            <w:r w:rsidRPr="00A45D4E">
              <w:t>№</w:t>
            </w:r>
          </w:p>
        </w:tc>
        <w:tc>
          <w:tcPr>
            <w:tcW w:w="1172" w:type="pct"/>
            <w:shd w:val="clear" w:color="auto" w:fill="D9D9D9" w:themeFill="background1" w:themeFillShade="D9"/>
          </w:tcPr>
          <w:p w14:paraId="4236806A" w14:textId="77777777" w:rsidR="005B6FAB" w:rsidRPr="00A45D4E" w:rsidRDefault="005B6FAB" w:rsidP="001C1065">
            <w:pPr>
              <w:pStyle w:val="afb"/>
            </w:pPr>
            <w:r w:rsidRPr="00A45D4E">
              <w:t>Документ</w:t>
            </w:r>
          </w:p>
        </w:tc>
        <w:tc>
          <w:tcPr>
            <w:tcW w:w="479" w:type="pct"/>
            <w:shd w:val="clear" w:color="auto" w:fill="D9D9D9" w:themeFill="background1" w:themeFillShade="D9"/>
          </w:tcPr>
          <w:p w14:paraId="3FE94A22" w14:textId="77777777" w:rsidR="005B6FAB" w:rsidRPr="00A45D4E" w:rsidRDefault="005B6FAB" w:rsidP="001C1065">
            <w:pPr>
              <w:pStyle w:val="afb"/>
            </w:pPr>
            <w:r w:rsidRPr="00A45D4E">
              <w:t>Сокращение</w:t>
            </w:r>
          </w:p>
        </w:tc>
        <w:tc>
          <w:tcPr>
            <w:tcW w:w="3094" w:type="pct"/>
            <w:shd w:val="clear" w:color="auto" w:fill="D9D9D9" w:themeFill="background1" w:themeFillShade="D9"/>
          </w:tcPr>
          <w:p w14:paraId="73CDDC34" w14:textId="77777777" w:rsidR="005B6FAB" w:rsidRPr="00A45D4E" w:rsidRDefault="005B6FAB" w:rsidP="001C1065">
            <w:pPr>
              <w:pStyle w:val="afb"/>
            </w:pPr>
            <w:r w:rsidRPr="00A45D4E">
              <w:t>Описание содержания документа</w:t>
            </w:r>
          </w:p>
        </w:tc>
      </w:tr>
      <w:tr w:rsidR="005B6FAB" w:rsidRPr="00537A95" w14:paraId="67D305F6" w14:textId="77777777" w:rsidTr="00F30709">
        <w:tc>
          <w:tcPr>
            <w:tcW w:w="255" w:type="pct"/>
            <w:shd w:val="clear" w:color="auto" w:fill="auto"/>
          </w:tcPr>
          <w:p w14:paraId="151596BA" w14:textId="77777777" w:rsidR="005B6FAB" w:rsidRPr="000018FC" w:rsidRDefault="005B6FAB" w:rsidP="001C1065">
            <w:pPr>
              <w:pStyle w:val="ac"/>
            </w:pPr>
          </w:p>
        </w:tc>
        <w:tc>
          <w:tcPr>
            <w:tcW w:w="1172" w:type="pct"/>
            <w:shd w:val="clear" w:color="auto" w:fill="auto"/>
          </w:tcPr>
          <w:p w14:paraId="78440E1F" w14:textId="77777777" w:rsidR="005B6FAB" w:rsidRPr="00537A95" w:rsidRDefault="005B6FAB">
            <w:pPr>
              <w:pStyle w:val="afc"/>
            </w:pPr>
            <w:r w:rsidRPr="00537A95">
              <w:t>Проекты методических рекомендаций по разработке электронных сервисов и применению технологии электронной подписи при межведомственном электронном взаимодействии.</w:t>
            </w:r>
          </w:p>
          <w:p w14:paraId="65DEB013" w14:textId="77777777" w:rsidR="005B6FAB" w:rsidRPr="00537A95" w:rsidRDefault="005B6FAB">
            <w:pPr>
              <w:pStyle w:val="afc"/>
            </w:pPr>
          </w:p>
          <w:p w14:paraId="2B15A9A3" w14:textId="77777777" w:rsidR="005B6FAB" w:rsidRPr="00537A95" w:rsidRDefault="005B6FAB">
            <w:pPr>
              <w:pStyle w:val="afc"/>
            </w:pPr>
          </w:p>
        </w:tc>
        <w:tc>
          <w:tcPr>
            <w:tcW w:w="479" w:type="pct"/>
            <w:shd w:val="clear" w:color="auto" w:fill="auto"/>
          </w:tcPr>
          <w:p w14:paraId="791998CB" w14:textId="77777777" w:rsidR="005B6FAB" w:rsidRPr="00537A95" w:rsidRDefault="005B6FAB" w:rsidP="00A43DF9">
            <w:pPr>
              <w:pStyle w:val="ad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МР3.х</w:t>
            </w:r>
          </w:p>
        </w:tc>
        <w:tc>
          <w:tcPr>
            <w:tcW w:w="3094" w:type="pct"/>
            <w:shd w:val="clear" w:color="auto" w:fill="auto"/>
          </w:tcPr>
          <w:p w14:paraId="6607A7FE" w14:textId="77777777" w:rsidR="005B6FAB" w:rsidRPr="00537A95" w:rsidRDefault="005B6FAB">
            <w:pPr>
              <w:pStyle w:val="afc"/>
            </w:pPr>
            <w:r w:rsidRPr="00537A95">
              <w:t>Описание форматов сообщений и алгоритмов формирования различных типов электронной подписи, применяемой в электронных сообщениях, передаваемых в СМЭВ:</w:t>
            </w:r>
          </w:p>
          <w:p w14:paraId="4EC4AC0A" w14:textId="77777777" w:rsidR="005B6FAB" w:rsidRPr="00537A95" w:rsidRDefault="005B6FAB" w:rsidP="00A43DF9">
            <w:pPr>
              <w:pStyle w:val="20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структура электронного сообщения, служебные блоки данных в передаваемых в СМЭВ сообщениях;</w:t>
            </w:r>
          </w:p>
          <w:p w14:paraId="6A08E3A2" w14:textId="77777777" w:rsidR="005B6FAB" w:rsidRPr="00537A95" w:rsidRDefault="005B6FAB" w:rsidP="00A43DF9">
            <w:pPr>
              <w:pStyle w:val="20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правила применения и форматы электронной подписи, формируемой от имени должностных лиц органов власти при межведомственном информационном обмене;</w:t>
            </w:r>
          </w:p>
          <w:p w14:paraId="72119C2F" w14:textId="77777777" w:rsidR="005B6FAB" w:rsidRPr="00537A95" w:rsidRDefault="005B6FAB" w:rsidP="00A43DF9">
            <w:pPr>
              <w:pStyle w:val="20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правила применения и форматы электронной подписи, формируемой от имени органа власти при межведомственном информационном обмене;</w:t>
            </w:r>
          </w:p>
          <w:p w14:paraId="28A1AB37" w14:textId="77777777" w:rsidR="005B6FAB" w:rsidRPr="00537A95" w:rsidRDefault="005B6FAB" w:rsidP="00A43DF9">
            <w:pPr>
              <w:pStyle w:val="20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правила применения и форматы электронной подписи, формируемой системой межведомственного электронного взаимодействия при обработке электронных сообщений, передаваемых через неё;</w:t>
            </w:r>
          </w:p>
          <w:p w14:paraId="5D32256F" w14:textId="77777777" w:rsidR="005B6FAB" w:rsidRPr="00537A95" w:rsidRDefault="005B6FAB" w:rsidP="00A43DF9">
            <w:pPr>
              <w:pStyle w:val="20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правила заполнения служебных элементов электронных сообщений СМЭВ, определяемые необходимостью формирования целостных отчётов об истории обмена электронными сообщениями через СМЭВ в рамках оказания государственных услуг или выполнения государственных функций, а также формирования аналитических отчётов по межведомственному взаимодействию.</w:t>
            </w:r>
          </w:p>
        </w:tc>
      </w:tr>
      <w:tr w:rsidR="005B6FAB" w:rsidRPr="00537A95" w14:paraId="11E24F95" w14:textId="77777777" w:rsidTr="00A45D4E">
        <w:trPr>
          <w:trHeight w:val="3811"/>
        </w:trPr>
        <w:tc>
          <w:tcPr>
            <w:tcW w:w="255" w:type="pct"/>
            <w:shd w:val="clear" w:color="auto" w:fill="auto"/>
          </w:tcPr>
          <w:p w14:paraId="2598AB20" w14:textId="77777777" w:rsidR="005B6FAB" w:rsidRPr="00537A95" w:rsidRDefault="005B6FAB" w:rsidP="001C1065">
            <w:pPr>
              <w:pStyle w:val="ac"/>
            </w:pPr>
          </w:p>
        </w:tc>
        <w:tc>
          <w:tcPr>
            <w:tcW w:w="1172" w:type="pct"/>
            <w:shd w:val="clear" w:color="auto" w:fill="auto"/>
          </w:tcPr>
          <w:p w14:paraId="6CE9AEA8" w14:textId="77777777" w:rsidR="005B6FAB" w:rsidRPr="00537A95" w:rsidRDefault="005B6FAB">
            <w:pPr>
              <w:pStyle w:val="afc"/>
            </w:pPr>
            <w:r w:rsidRPr="00537A95">
              <w:t>Требования к XML-схемам, регистрируемым в СМЭВ.</w:t>
            </w:r>
          </w:p>
          <w:p w14:paraId="5BDE6089" w14:textId="77777777" w:rsidR="005B6FAB" w:rsidRPr="00537A95" w:rsidRDefault="005B6FAB">
            <w:pPr>
              <w:pStyle w:val="afc"/>
            </w:pPr>
          </w:p>
          <w:p w14:paraId="7D2A4B32" w14:textId="77777777" w:rsidR="005B6FAB" w:rsidRPr="00537A95" w:rsidRDefault="005B6FAB">
            <w:pPr>
              <w:pStyle w:val="afc"/>
            </w:pPr>
          </w:p>
        </w:tc>
        <w:tc>
          <w:tcPr>
            <w:tcW w:w="479" w:type="pct"/>
            <w:shd w:val="clear" w:color="auto" w:fill="auto"/>
          </w:tcPr>
          <w:p w14:paraId="5A93BECA" w14:textId="77777777" w:rsidR="005B6FAB" w:rsidRPr="00537A95" w:rsidRDefault="005B6FAB" w:rsidP="00A43DF9">
            <w:pPr>
              <w:pStyle w:val="ad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 xml:space="preserve">Требования к </w:t>
            </w:r>
            <w:r w:rsidRPr="00537A95">
              <w:rPr>
                <w:rFonts w:ascii="Times New Roman" w:hAnsi="Times New Roman"/>
                <w:lang w:val="en-US"/>
              </w:rPr>
              <w:t>XML</w:t>
            </w:r>
          </w:p>
        </w:tc>
        <w:tc>
          <w:tcPr>
            <w:tcW w:w="3094" w:type="pct"/>
            <w:shd w:val="clear" w:color="auto" w:fill="auto"/>
          </w:tcPr>
          <w:p w14:paraId="710B2E83" w14:textId="77777777" w:rsidR="005B6FAB" w:rsidRPr="00537A95" w:rsidRDefault="005B6FAB">
            <w:pPr>
              <w:pStyle w:val="afc"/>
            </w:pPr>
            <w:r w:rsidRPr="00537A95">
              <w:t>Требования и рекомендации по разработке XML-схем, регистрируемых в СМЭВ:</w:t>
            </w:r>
          </w:p>
          <w:p w14:paraId="55043D57" w14:textId="77777777" w:rsidR="005B6FAB" w:rsidRPr="00537A95" w:rsidRDefault="005B6FAB" w:rsidP="00A43DF9">
            <w:pPr>
              <w:pStyle w:val="20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обеспечение однозначности трактовки XML-схем. Использование ряда конструкций языка XSD существенно повышает неопределённость структуры контента; такие конструкции выводятся из употребления в СМЭВ разделами 2.4, 2.5, 2.6 Требований к XML;</w:t>
            </w:r>
          </w:p>
          <w:p w14:paraId="1EB22639" w14:textId="77777777" w:rsidR="005B6FAB" w:rsidRPr="00537A95" w:rsidRDefault="005B6FAB" w:rsidP="00A43DF9">
            <w:pPr>
              <w:pStyle w:val="20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обеспечение возможности контроля качества XML-документов (XML validation), с использованием стандартных технологий обработки XML-документов и имеющихся промышленных решений. Проблемы в данной области порождаются, главным образом, неграмотной политикой назначения пространств имён (разделы 2.1, 3.1, 3.3), искусственным выводом контента из-под действия валидаторов (разделы 3.6, 3.7, 3.10, 3.15), а также написанием схем, не в полной мере отражающих логическую структуру данных (разделы 3.8, 3.13);</w:t>
            </w:r>
          </w:p>
          <w:p w14:paraId="33711699" w14:textId="77777777" w:rsidR="005B6FAB" w:rsidRPr="00537A95" w:rsidRDefault="005B6FAB" w:rsidP="00A43DF9">
            <w:pPr>
              <w:pStyle w:val="20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упрощение анализа XML-схем, публикуемых в СМЭВ, потребителями данных; упрощение написания кода, обрабатывающего документы. Удобство для потребителя данных является одним из приоритетов, поэтому целый ряд разделов Требований к XML направлен на обеспечение данного требования: 2.1, 2.2, 2.7, 2.8, 3.2, 3.4, 3.5, 3.9, 3.11, 3.12 и другие;</w:t>
            </w:r>
          </w:p>
          <w:p w14:paraId="147CC6C6" w14:textId="77777777" w:rsidR="005B6FAB" w:rsidRPr="00537A95" w:rsidRDefault="005B6FAB" w:rsidP="00A43DF9">
            <w:pPr>
              <w:pStyle w:val="20"/>
              <w:rPr>
                <w:rFonts w:ascii="Times New Roman" w:hAnsi="Times New Roman"/>
              </w:rPr>
            </w:pPr>
            <w:r w:rsidRPr="00537A95">
              <w:rPr>
                <w:rFonts w:ascii="Times New Roman" w:hAnsi="Times New Roman"/>
              </w:rPr>
              <w:t>обеспечение возможности автоматической генерации программного кода на основе XML-схем. Разделы 2.2, 2.3, 2.9 устраняют ситуации, в которых автогенерация кода невозможна, либо затруднительна.</w:t>
            </w:r>
          </w:p>
        </w:tc>
      </w:tr>
    </w:tbl>
    <w:p w14:paraId="3A3B1A5C" w14:textId="7D35FF11" w:rsidR="005B6FAB" w:rsidRPr="001C7A8A" w:rsidRDefault="005B6FAB" w:rsidP="005B6FAB">
      <w:pPr>
        <w:pStyle w:val="aa"/>
        <w:ind w:left="360"/>
        <w:rPr>
          <w:rFonts w:ascii="Times New Roman" w:hAnsi="Times New Roman" w:cs="Times New Roman"/>
        </w:rPr>
        <w:sectPr w:rsidR="005B6FAB" w:rsidRPr="001C7A8A" w:rsidSect="005B6FAB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086F1484" w14:textId="77777777" w:rsidR="005B6FAB" w:rsidRPr="001C7A8A" w:rsidRDefault="005B6FAB" w:rsidP="00BA7C2B">
      <w:pPr>
        <w:pStyle w:val="30"/>
      </w:pPr>
      <w:bookmarkStart w:id="685" w:name="_Toc399767199"/>
      <w:bookmarkStart w:id="686" w:name="_Toc395262878"/>
      <w:bookmarkStart w:id="687" w:name="_Toc400460961"/>
      <w:bookmarkStart w:id="688" w:name="_Toc507671998"/>
      <w:r w:rsidRPr="001C7A8A">
        <w:lastRenderedPageBreak/>
        <w:t>Общая последовательность действий при разработке нового ВС</w:t>
      </w:r>
      <w:bookmarkEnd w:id="685"/>
      <w:bookmarkEnd w:id="686"/>
      <w:bookmarkEnd w:id="687"/>
      <w:bookmarkEnd w:id="688"/>
    </w:p>
    <w:p w14:paraId="2872BE4F" w14:textId="0EDE27C1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Для разработки нового ВС или новой версии ВС, Участник должен выполнить общую последовательность действий, приведённую в </w:t>
      </w:r>
      <w:r w:rsidR="00353AA3">
        <w:rPr>
          <w:rFonts w:ascii="Times New Roman" w:hAnsi="Times New Roman" w:cs="Times New Roman"/>
        </w:rPr>
        <w:t>Т</w:t>
      </w:r>
      <w:r w:rsidR="00353AA3"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11.4.3</w:t>
      </w:r>
      <w:r w:rsidRPr="001C7A8A">
        <w:rPr>
          <w:rFonts w:ascii="Times New Roman" w:hAnsi="Times New Roman" w:cs="Times New Roman"/>
        </w:rPr>
        <w:t>.</w:t>
      </w:r>
    </w:p>
    <w:p w14:paraId="54FB9292" w14:textId="6D284AA4" w:rsidR="005B6FAB" w:rsidRPr="001C7A8A" w:rsidRDefault="005B6FAB" w:rsidP="00417974">
      <w:pPr>
        <w:pStyle w:val="afa"/>
      </w:pPr>
      <w:bookmarkStart w:id="689" w:name="_Ref392595421"/>
      <w:r w:rsidRPr="001C7A8A">
        <w:t xml:space="preserve">Таблица </w:t>
      </w:r>
      <w:bookmarkEnd w:id="689"/>
      <w:r w:rsidR="006A2DC3">
        <w:t>11.4.3</w:t>
      </w:r>
      <w:r w:rsidRPr="001C7A8A">
        <w:t xml:space="preserve"> – Разработка ВС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522"/>
        <w:gridCol w:w="4217"/>
        <w:gridCol w:w="4747"/>
      </w:tblGrid>
      <w:tr w:rsidR="005B6FAB" w:rsidRPr="00537A95" w14:paraId="60F20A3E" w14:textId="77777777" w:rsidTr="00F30709">
        <w:trPr>
          <w:tblHeader/>
        </w:trPr>
        <w:tc>
          <w:tcPr>
            <w:tcW w:w="275" w:type="pct"/>
            <w:shd w:val="clear" w:color="auto" w:fill="D9D9D9" w:themeFill="background1" w:themeFillShade="D9"/>
          </w:tcPr>
          <w:p w14:paraId="5232DBE1" w14:textId="77777777" w:rsidR="005B6FAB" w:rsidRPr="00A45D4E" w:rsidRDefault="008C4C39" w:rsidP="001C1065">
            <w:pPr>
              <w:pStyle w:val="afb"/>
            </w:pPr>
            <w:r w:rsidRPr="00A45D4E">
              <w:t>№</w:t>
            </w:r>
          </w:p>
        </w:tc>
        <w:tc>
          <w:tcPr>
            <w:tcW w:w="2223" w:type="pct"/>
            <w:shd w:val="clear" w:color="auto" w:fill="D9D9D9" w:themeFill="background1" w:themeFillShade="D9"/>
          </w:tcPr>
          <w:p w14:paraId="042A35B6" w14:textId="77777777" w:rsidR="005B6FAB" w:rsidRPr="00A45D4E" w:rsidRDefault="005B6FAB" w:rsidP="001C1065">
            <w:pPr>
              <w:pStyle w:val="afb"/>
            </w:pPr>
            <w:r w:rsidRPr="00A45D4E">
              <w:t>Действие</w:t>
            </w:r>
          </w:p>
        </w:tc>
        <w:tc>
          <w:tcPr>
            <w:tcW w:w="2502" w:type="pct"/>
            <w:shd w:val="clear" w:color="auto" w:fill="D9D9D9" w:themeFill="background1" w:themeFillShade="D9"/>
          </w:tcPr>
          <w:p w14:paraId="625B3AF7" w14:textId="77777777" w:rsidR="005B6FAB" w:rsidRPr="00A45D4E" w:rsidRDefault="005B6FAB" w:rsidP="001C1065">
            <w:pPr>
              <w:pStyle w:val="afb"/>
            </w:pPr>
            <w:r w:rsidRPr="00A45D4E">
              <w:t>Раздел текущего документа</w:t>
            </w:r>
          </w:p>
        </w:tc>
      </w:tr>
      <w:tr w:rsidR="005B6FAB" w:rsidRPr="00537A95" w14:paraId="40282242" w14:textId="77777777" w:rsidTr="00F30709">
        <w:tc>
          <w:tcPr>
            <w:tcW w:w="275" w:type="pct"/>
            <w:shd w:val="clear" w:color="auto" w:fill="auto"/>
          </w:tcPr>
          <w:p w14:paraId="407FD7AC" w14:textId="77777777" w:rsidR="005B6FAB" w:rsidRPr="000018FC" w:rsidRDefault="005B6FAB" w:rsidP="001C1065">
            <w:pPr>
              <w:pStyle w:val="ac"/>
            </w:pPr>
          </w:p>
        </w:tc>
        <w:tc>
          <w:tcPr>
            <w:tcW w:w="2223" w:type="pct"/>
            <w:shd w:val="clear" w:color="auto" w:fill="auto"/>
          </w:tcPr>
          <w:p w14:paraId="0381B196" w14:textId="77777777" w:rsidR="005B6FAB" w:rsidRPr="00537A95" w:rsidRDefault="005B6FAB" w:rsidP="005B6FAB">
            <w:r w:rsidRPr="00537A95">
              <w:t xml:space="preserve">Разработка </w:t>
            </w:r>
            <w:r w:rsidRPr="00537A95">
              <w:rPr>
                <w:lang w:val="en-US"/>
              </w:rPr>
              <w:t xml:space="preserve">XSD </w:t>
            </w:r>
            <w:r w:rsidRPr="00537A95">
              <w:t>схемы ВС</w:t>
            </w:r>
          </w:p>
        </w:tc>
        <w:tc>
          <w:tcPr>
            <w:tcW w:w="2502" w:type="pct"/>
            <w:shd w:val="clear" w:color="auto" w:fill="auto"/>
          </w:tcPr>
          <w:p w14:paraId="218681A4" w14:textId="61CA4319" w:rsidR="005B6FAB" w:rsidRPr="00537A95" w:rsidRDefault="005B6FAB" w:rsidP="005B6FAB">
            <w:pPr>
              <w:rPr>
                <w:color w:val="0070C0"/>
              </w:rPr>
            </w:pPr>
            <w:r w:rsidRPr="00A45D4E">
              <w:rPr>
                <w:color w:val="0070C0"/>
              </w:rPr>
              <w:fldChar w:fldCharType="begin"/>
            </w:r>
            <w:r w:rsidRPr="00537A95">
              <w:rPr>
                <w:color w:val="0070C0"/>
              </w:rPr>
              <w:instrText xml:space="preserve"> REF _Ref392684413 \h  \* MERGEFORMAT </w:instrText>
            </w:r>
            <w:r w:rsidRPr="00A45D4E">
              <w:rPr>
                <w:color w:val="0070C0"/>
              </w:rPr>
            </w:r>
            <w:r w:rsidRPr="00A45D4E">
              <w:rPr>
                <w:color w:val="0070C0"/>
              </w:rPr>
              <w:fldChar w:fldCharType="separate"/>
            </w:r>
            <w:r w:rsidR="00E0190C" w:rsidRPr="00A45D4E">
              <w:rPr>
                <w:color w:val="0070C0"/>
              </w:rPr>
              <w:t xml:space="preserve">Разработка </w:t>
            </w:r>
            <w:r w:rsidR="00E0190C" w:rsidRPr="00A45D4E">
              <w:rPr>
                <w:color w:val="0070C0"/>
                <w:lang w:val="en-US"/>
              </w:rPr>
              <w:t>XSD</w:t>
            </w:r>
            <w:r w:rsidR="00E0190C" w:rsidRPr="00A45D4E">
              <w:rPr>
                <w:color w:val="0070C0"/>
              </w:rPr>
              <w:t xml:space="preserve"> схемы Вида сведений</w:t>
            </w:r>
            <w:r w:rsidRPr="00A45D4E">
              <w:rPr>
                <w:color w:val="0070C0"/>
              </w:rPr>
              <w:fldChar w:fldCharType="end"/>
            </w:r>
          </w:p>
        </w:tc>
      </w:tr>
      <w:tr w:rsidR="005B6FAB" w:rsidRPr="00537A95" w14:paraId="61472F45" w14:textId="77777777" w:rsidTr="00F30709">
        <w:tc>
          <w:tcPr>
            <w:tcW w:w="275" w:type="pct"/>
            <w:shd w:val="clear" w:color="auto" w:fill="auto"/>
          </w:tcPr>
          <w:p w14:paraId="5EB701DC" w14:textId="77777777" w:rsidR="005B6FAB" w:rsidRPr="00537A95" w:rsidRDefault="005B6FAB" w:rsidP="001C1065">
            <w:pPr>
              <w:pStyle w:val="ac"/>
            </w:pPr>
          </w:p>
        </w:tc>
        <w:tc>
          <w:tcPr>
            <w:tcW w:w="2223" w:type="pct"/>
            <w:shd w:val="clear" w:color="auto" w:fill="auto"/>
          </w:tcPr>
          <w:p w14:paraId="2DCF447E" w14:textId="77777777" w:rsidR="005B6FAB" w:rsidRPr="00537A95" w:rsidRDefault="005B6FAB" w:rsidP="005B6FAB">
            <w:r w:rsidRPr="00537A95">
              <w:t>Разработка эталонных запросов и эталонных ответов</w:t>
            </w:r>
          </w:p>
        </w:tc>
        <w:tc>
          <w:tcPr>
            <w:tcW w:w="2502" w:type="pct"/>
            <w:shd w:val="clear" w:color="auto" w:fill="auto"/>
          </w:tcPr>
          <w:p w14:paraId="03835B03" w14:textId="277D0ABF" w:rsidR="005B6FAB" w:rsidRPr="00537A95" w:rsidRDefault="005B6FAB" w:rsidP="005B6FAB">
            <w:pPr>
              <w:rPr>
                <w:color w:val="0070C0"/>
              </w:rPr>
            </w:pPr>
            <w:r w:rsidRPr="00A45D4E">
              <w:rPr>
                <w:color w:val="0070C0"/>
              </w:rPr>
              <w:fldChar w:fldCharType="begin"/>
            </w:r>
            <w:r w:rsidRPr="00537A95">
              <w:rPr>
                <w:color w:val="0070C0"/>
              </w:rPr>
              <w:instrText xml:space="preserve"> REF _Ref392607798 \h  \* MERGEFORMAT </w:instrText>
            </w:r>
            <w:r w:rsidRPr="00A45D4E">
              <w:rPr>
                <w:color w:val="0070C0"/>
              </w:rPr>
            </w:r>
            <w:r w:rsidRPr="00A45D4E">
              <w:rPr>
                <w:color w:val="0070C0"/>
              </w:rPr>
              <w:fldChar w:fldCharType="separate"/>
            </w:r>
            <w:r w:rsidR="00E0190C" w:rsidRPr="00A45D4E">
              <w:rPr>
                <w:color w:val="0070C0"/>
              </w:rPr>
              <w:t>Разработка эталонных запросов и эталонных ответов</w:t>
            </w:r>
            <w:r w:rsidRPr="00A45D4E">
              <w:rPr>
                <w:color w:val="0070C0"/>
              </w:rPr>
              <w:fldChar w:fldCharType="end"/>
            </w:r>
          </w:p>
        </w:tc>
      </w:tr>
      <w:tr w:rsidR="005B6FAB" w:rsidRPr="00537A95" w14:paraId="17DDCD16" w14:textId="77777777" w:rsidTr="00F30709">
        <w:tc>
          <w:tcPr>
            <w:tcW w:w="275" w:type="pct"/>
            <w:shd w:val="clear" w:color="auto" w:fill="auto"/>
          </w:tcPr>
          <w:p w14:paraId="02ED5837" w14:textId="77777777" w:rsidR="005B6FAB" w:rsidRPr="00537A95" w:rsidRDefault="005B6FAB" w:rsidP="001C1065">
            <w:pPr>
              <w:pStyle w:val="ac"/>
            </w:pPr>
          </w:p>
        </w:tc>
        <w:tc>
          <w:tcPr>
            <w:tcW w:w="2223" w:type="pct"/>
            <w:shd w:val="clear" w:color="auto" w:fill="auto"/>
          </w:tcPr>
          <w:p w14:paraId="665DE9E7" w14:textId="77777777" w:rsidR="005B6FAB" w:rsidRPr="00537A95" w:rsidRDefault="005B6FAB" w:rsidP="005B6FAB">
            <w:r w:rsidRPr="00537A95">
              <w:t>Разработка тестовых сценариев Эмулятора</w:t>
            </w:r>
          </w:p>
        </w:tc>
        <w:tc>
          <w:tcPr>
            <w:tcW w:w="2502" w:type="pct"/>
            <w:shd w:val="clear" w:color="auto" w:fill="auto"/>
          </w:tcPr>
          <w:p w14:paraId="3BE33E67" w14:textId="679A3E07" w:rsidR="005B6FAB" w:rsidRPr="00537A95" w:rsidRDefault="005B6FAB" w:rsidP="005B6FAB">
            <w:pPr>
              <w:rPr>
                <w:color w:val="0070C0"/>
              </w:rPr>
            </w:pPr>
            <w:r w:rsidRPr="00A45D4E">
              <w:rPr>
                <w:color w:val="0070C0"/>
              </w:rPr>
              <w:fldChar w:fldCharType="begin"/>
            </w:r>
            <w:r w:rsidRPr="00537A95">
              <w:rPr>
                <w:color w:val="0070C0"/>
              </w:rPr>
              <w:instrText xml:space="preserve"> REF _Ref392684427 \h  \* MERGEFORMAT </w:instrText>
            </w:r>
            <w:r w:rsidRPr="00A45D4E">
              <w:rPr>
                <w:color w:val="0070C0"/>
              </w:rPr>
            </w:r>
            <w:r w:rsidRPr="00A45D4E">
              <w:rPr>
                <w:color w:val="0070C0"/>
              </w:rPr>
              <w:fldChar w:fldCharType="separate"/>
            </w:r>
            <w:r w:rsidR="00E0190C" w:rsidRPr="00A45D4E">
              <w:rPr>
                <w:color w:val="0070C0"/>
              </w:rPr>
              <w:t>Разработка тестовых сценариев</w:t>
            </w:r>
            <w:r w:rsidRPr="00A45D4E">
              <w:rPr>
                <w:color w:val="0070C0"/>
              </w:rPr>
              <w:fldChar w:fldCharType="end"/>
            </w:r>
          </w:p>
        </w:tc>
      </w:tr>
    </w:tbl>
    <w:p w14:paraId="33118C66" w14:textId="77777777" w:rsidR="005B6FAB" w:rsidRPr="001C7A8A" w:rsidRDefault="005B6FAB" w:rsidP="005B6FAB">
      <w:pPr>
        <w:rPr>
          <w:rFonts w:ascii="Times New Roman" w:hAnsi="Times New Roman" w:cs="Times New Roman"/>
        </w:rPr>
      </w:pPr>
    </w:p>
    <w:p w14:paraId="434402DD" w14:textId="77777777" w:rsidR="005B6FAB" w:rsidRPr="001C7A8A" w:rsidRDefault="005B6FAB" w:rsidP="00BA7C2B">
      <w:pPr>
        <w:pStyle w:val="30"/>
      </w:pPr>
      <w:bookmarkStart w:id="690" w:name="_Ref392610099"/>
      <w:bookmarkStart w:id="691" w:name="_Toc399767200"/>
      <w:bookmarkStart w:id="692" w:name="_Toc395262879"/>
      <w:bookmarkStart w:id="693" w:name="_Toc400460962"/>
      <w:bookmarkStart w:id="694" w:name="_Toc507671999"/>
      <w:r w:rsidRPr="001C7A8A">
        <w:t xml:space="preserve">Требования к </w:t>
      </w:r>
      <w:r w:rsidRPr="001C7A8A">
        <w:rPr>
          <w:lang w:val="en-US"/>
        </w:rPr>
        <w:t>XML</w:t>
      </w:r>
      <w:r w:rsidRPr="001C7A8A">
        <w:t>-файлам</w:t>
      </w:r>
      <w:bookmarkEnd w:id="690"/>
      <w:bookmarkEnd w:id="691"/>
      <w:bookmarkEnd w:id="692"/>
      <w:bookmarkEnd w:id="693"/>
      <w:bookmarkEnd w:id="694"/>
    </w:p>
    <w:p w14:paraId="232EC203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ередаваемые Поставщиком файлы должны соответствовать единым требованиям к </w:t>
      </w:r>
      <w:r w:rsidRPr="004073E2">
        <w:rPr>
          <w:rFonts w:ascii="Times New Roman" w:hAnsi="Times New Roman" w:cs="Times New Roman"/>
        </w:rPr>
        <w:t>XML</w:t>
      </w:r>
      <w:r w:rsidRPr="001C7A8A">
        <w:rPr>
          <w:rFonts w:ascii="Times New Roman" w:hAnsi="Times New Roman" w:cs="Times New Roman"/>
        </w:rPr>
        <w:t xml:space="preserve">-файлам, изложенным в Требованиях к </w:t>
      </w:r>
      <w:r w:rsidRPr="004073E2">
        <w:rPr>
          <w:rFonts w:ascii="Times New Roman" w:hAnsi="Times New Roman" w:cs="Times New Roman"/>
        </w:rPr>
        <w:t>XML</w:t>
      </w:r>
      <w:r w:rsidRPr="001C7A8A">
        <w:rPr>
          <w:rFonts w:ascii="Times New Roman" w:hAnsi="Times New Roman" w:cs="Times New Roman"/>
        </w:rPr>
        <w:t>.</w:t>
      </w:r>
    </w:p>
    <w:p w14:paraId="53D5ABE1" w14:textId="3DC45D34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Требования к </w:t>
      </w:r>
      <w:r w:rsidRPr="004073E2">
        <w:rPr>
          <w:rFonts w:ascii="Times New Roman" w:hAnsi="Times New Roman" w:cs="Times New Roman"/>
        </w:rPr>
        <w:t>XML</w:t>
      </w:r>
      <w:r w:rsidRPr="001C7A8A">
        <w:rPr>
          <w:rFonts w:ascii="Times New Roman" w:hAnsi="Times New Roman" w:cs="Times New Roman"/>
        </w:rPr>
        <w:t xml:space="preserve">-файлам и ссылки на разделы Требований к </w:t>
      </w:r>
      <w:r w:rsidRPr="004073E2">
        <w:rPr>
          <w:rFonts w:ascii="Times New Roman" w:hAnsi="Times New Roman" w:cs="Times New Roman"/>
        </w:rPr>
        <w:t>XML</w:t>
      </w:r>
      <w:r w:rsidRPr="001C7A8A">
        <w:rPr>
          <w:rFonts w:ascii="Times New Roman" w:hAnsi="Times New Roman" w:cs="Times New Roman"/>
        </w:rPr>
        <w:t xml:space="preserve"> приведены в </w:t>
      </w:r>
      <w:r w:rsidR="00353AA3">
        <w:rPr>
          <w:rFonts w:ascii="Times New Roman" w:hAnsi="Times New Roman" w:cs="Times New Roman"/>
        </w:rPr>
        <w:br/>
        <w:t>Т</w:t>
      </w:r>
      <w:r w:rsidR="00353AA3" w:rsidRPr="001C7A8A">
        <w:rPr>
          <w:rFonts w:ascii="Times New Roman" w:hAnsi="Times New Roman" w:cs="Times New Roman"/>
        </w:rPr>
        <w:t xml:space="preserve">аблице </w:t>
      </w:r>
      <w:r w:rsidR="006A2DC3">
        <w:rPr>
          <w:rFonts w:ascii="Times New Roman" w:hAnsi="Times New Roman" w:cs="Times New Roman"/>
        </w:rPr>
        <w:t>11.4.4</w:t>
      </w:r>
      <w:r w:rsidRPr="001C7A8A">
        <w:rPr>
          <w:rFonts w:ascii="Times New Roman" w:hAnsi="Times New Roman" w:cs="Times New Roman"/>
        </w:rPr>
        <w:t>.</w:t>
      </w:r>
    </w:p>
    <w:p w14:paraId="472FB8D2" w14:textId="313875D3" w:rsidR="005B6FAB" w:rsidRPr="001C7A8A" w:rsidRDefault="005B6FAB" w:rsidP="00417974">
      <w:pPr>
        <w:pStyle w:val="afa"/>
      </w:pPr>
      <w:bookmarkStart w:id="695" w:name="_Ref392597542"/>
      <w:r w:rsidRPr="001C7A8A">
        <w:t xml:space="preserve">Таблица </w:t>
      </w:r>
      <w:bookmarkEnd w:id="695"/>
      <w:r w:rsidR="006A2DC3">
        <w:t>11.4.</w:t>
      </w:r>
      <w:r w:rsidR="00A8490E" w:rsidRPr="00A45D4E">
        <w:t>4</w:t>
      </w:r>
      <w:r w:rsidRPr="001C7A8A">
        <w:t xml:space="preserve"> – Требования к </w:t>
      </w:r>
      <w:r w:rsidRPr="001C7A8A">
        <w:rPr>
          <w:lang w:val="en-US"/>
        </w:rPr>
        <w:t>XML</w:t>
      </w:r>
      <w:r w:rsidRPr="001C7A8A">
        <w:t>-файлам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522"/>
        <w:gridCol w:w="3460"/>
        <w:gridCol w:w="5504"/>
      </w:tblGrid>
      <w:tr w:rsidR="005B6FAB" w:rsidRPr="00537A95" w14:paraId="03EB8E45" w14:textId="77777777" w:rsidTr="00A45D4E">
        <w:trPr>
          <w:tblHeader/>
        </w:trPr>
        <w:tc>
          <w:tcPr>
            <w:tcW w:w="275" w:type="pct"/>
            <w:shd w:val="clear" w:color="auto" w:fill="D9D9D9" w:themeFill="background1" w:themeFillShade="D9"/>
          </w:tcPr>
          <w:p w14:paraId="0CD22137" w14:textId="77777777" w:rsidR="005B6FAB" w:rsidRPr="00A45D4E" w:rsidRDefault="008C4C39" w:rsidP="001C1065">
            <w:pPr>
              <w:pStyle w:val="afb"/>
            </w:pPr>
            <w:r w:rsidRPr="00A45D4E">
              <w:t>№</w:t>
            </w:r>
          </w:p>
        </w:tc>
        <w:tc>
          <w:tcPr>
            <w:tcW w:w="1824" w:type="pct"/>
            <w:shd w:val="clear" w:color="auto" w:fill="D9D9D9" w:themeFill="background1" w:themeFillShade="D9"/>
          </w:tcPr>
          <w:p w14:paraId="7450F50C" w14:textId="77777777" w:rsidR="005B6FAB" w:rsidRPr="00A45D4E" w:rsidRDefault="005B6FAB" w:rsidP="001C1065">
            <w:pPr>
              <w:pStyle w:val="afb"/>
            </w:pPr>
            <w:r w:rsidRPr="00A45D4E">
              <w:t>Требование</w:t>
            </w:r>
          </w:p>
        </w:tc>
        <w:tc>
          <w:tcPr>
            <w:tcW w:w="2901" w:type="pct"/>
            <w:shd w:val="clear" w:color="auto" w:fill="D9D9D9" w:themeFill="background1" w:themeFillShade="D9"/>
          </w:tcPr>
          <w:p w14:paraId="60D5C4CB" w14:textId="77777777" w:rsidR="005B6FAB" w:rsidRPr="00A45D4E" w:rsidRDefault="005B6FAB" w:rsidP="001C1065">
            <w:pPr>
              <w:pStyle w:val="afb"/>
            </w:pPr>
            <w:r w:rsidRPr="00A45D4E">
              <w:t xml:space="preserve">Раздел Требований к </w:t>
            </w:r>
            <w:r w:rsidRPr="00A45D4E">
              <w:rPr>
                <w:lang w:val="en-US"/>
              </w:rPr>
              <w:t>XML</w:t>
            </w:r>
          </w:p>
        </w:tc>
      </w:tr>
      <w:tr w:rsidR="005B6FAB" w:rsidRPr="00537A95" w14:paraId="0244C860" w14:textId="77777777" w:rsidTr="00A45D4E">
        <w:tc>
          <w:tcPr>
            <w:tcW w:w="275" w:type="pct"/>
            <w:shd w:val="clear" w:color="auto" w:fill="auto"/>
          </w:tcPr>
          <w:p w14:paraId="7EBD9D77" w14:textId="77777777" w:rsidR="005B6FAB" w:rsidRPr="000018FC" w:rsidRDefault="005B6FAB" w:rsidP="001C1065">
            <w:pPr>
              <w:pStyle w:val="ac"/>
            </w:pPr>
          </w:p>
        </w:tc>
        <w:tc>
          <w:tcPr>
            <w:tcW w:w="1824" w:type="pct"/>
            <w:shd w:val="clear" w:color="auto" w:fill="auto"/>
          </w:tcPr>
          <w:p w14:paraId="4B4EEB78" w14:textId="77777777" w:rsidR="005B6FAB" w:rsidRPr="00537A95" w:rsidRDefault="005B6FAB">
            <w:pPr>
              <w:pStyle w:val="afc"/>
            </w:pPr>
            <w:r w:rsidRPr="00537A95">
              <w:t xml:space="preserve">Использование конструкций языка </w:t>
            </w:r>
            <w:r w:rsidRPr="00537A95">
              <w:rPr>
                <w:lang w:val="en-US"/>
              </w:rPr>
              <w:t>XSD</w:t>
            </w:r>
          </w:p>
        </w:tc>
        <w:tc>
          <w:tcPr>
            <w:tcW w:w="2901" w:type="pct"/>
            <w:shd w:val="clear" w:color="auto" w:fill="auto"/>
          </w:tcPr>
          <w:p w14:paraId="2DAC4392" w14:textId="77777777" w:rsidR="005B6FAB" w:rsidRPr="00537A95" w:rsidRDefault="005B6FAB" w:rsidP="00735364">
            <w:pPr>
              <w:pStyle w:val="aa"/>
              <w:numPr>
                <w:ilvl w:val="0"/>
                <w:numId w:val="17"/>
              </w:numPr>
            </w:pPr>
            <w:r w:rsidRPr="00537A95">
              <w:t>Требования к использованию конструкций языка XSD</w:t>
            </w:r>
          </w:p>
          <w:p w14:paraId="44A8FDDF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Указание целевого пространства имён в схемах</w:t>
            </w:r>
          </w:p>
          <w:p w14:paraId="222038F1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Использование атрибута MIXED CONTENT</w:t>
            </w:r>
          </w:p>
          <w:p w14:paraId="493542BA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Использование кириллицы</w:t>
            </w:r>
          </w:p>
          <w:p w14:paraId="1B4DB6DC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t>Конструкции</w:t>
            </w:r>
            <w:r w:rsidRPr="00537A95">
              <w:rPr>
                <w:lang w:val="en-US"/>
              </w:rPr>
              <w:t xml:space="preserve"> XS:ANY </w:t>
            </w:r>
            <w:r w:rsidRPr="00537A95">
              <w:t>и</w:t>
            </w:r>
            <w:r w:rsidRPr="00537A95">
              <w:rPr>
                <w:lang w:val="en-US"/>
              </w:rPr>
              <w:t xml:space="preserve"> XS:ANYATTRIBUTE</w:t>
            </w:r>
          </w:p>
          <w:p w14:paraId="0F6CCEDF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 xml:space="preserve">ТИП </w:t>
            </w:r>
            <w:r w:rsidRPr="00537A95">
              <w:rPr>
                <w:lang w:val="en-US"/>
              </w:rPr>
              <w:t>ANYTYPE</w:t>
            </w:r>
          </w:p>
          <w:p w14:paraId="5C48F649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Объявление элементов без указания типа</w:t>
            </w:r>
          </w:p>
          <w:p w14:paraId="761D2DFA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Конструкция XS:LIST</w:t>
            </w:r>
          </w:p>
          <w:p w14:paraId="5879B965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Форма элементов</w:t>
            </w:r>
          </w:p>
          <w:p w14:paraId="50CA2EFB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Конструкция XS:REDEFINE</w:t>
            </w:r>
          </w:p>
          <w:p w14:paraId="77794479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Кодировка XML-схем</w:t>
            </w:r>
          </w:p>
        </w:tc>
      </w:tr>
      <w:tr w:rsidR="005B6FAB" w:rsidRPr="00537A95" w14:paraId="01A7C8E8" w14:textId="77777777" w:rsidTr="00A45D4E">
        <w:tc>
          <w:tcPr>
            <w:tcW w:w="275" w:type="pct"/>
            <w:shd w:val="clear" w:color="auto" w:fill="auto"/>
          </w:tcPr>
          <w:p w14:paraId="23C7CC70" w14:textId="77777777" w:rsidR="005B6FAB" w:rsidRPr="00537A95" w:rsidRDefault="005B6FAB" w:rsidP="001C1065">
            <w:pPr>
              <w:pStyle w:val="ac"/>
            </w:pPr>
          </w:p>
        </w:tc>
        <w:tc>
          <w:tcPr>
            <w:tcW w:w="1824" w:type="pct"/>
            <w:shd w:val="clear" w:color="auto" w:fill="auto"/>
          </w:tcPr>
          <w:p w14:paraId="42FABC0E" w14:textId="77777777" w:rsidR="005B6FAB" w:rsidRPr="00537A95" w:rsidRDefault="005B6FAB">
            <w:pPr>
              <w:pStyle w:val="afc"/>
            </w:pPr>
            <w:r w:rsidRPr="00537A95">
              <w:t>Прочие ограничения</w:t>
            </w:r>
          </w:p>
        </w:tc>
        <w:tc>
          <w:tcPr>
            <w:tcW w:w="2901" w:type="pct"/>
            <w:shd w:val="clear" w:color="auto" w:fill="auto"/>
          </w:tcPr>
          <w:p w14:paraId="280D4DFD" w14:textId="77777777" w:rsidR="005B6FAB" w:rsidRPr="00537A95" w:rsidRDefault="005B6FAB" w:rsidP="00735364">
            <w:pPr>
              <w:pStyle w:val="aa"/>
              <w:numPr>
                <w:ilvl w:val="0"/>
                <w:numId w:val="17"/>
              </w:numPr>
            </w:pPr>
            <w:r w:rsidRPr="00537A95">
              <w:t xml:space="preserve">Ограничения, не относящиеся к конструкциям языка </w:t>
            </w:r>
            <w:r w:rsidRPr="00537A95">
              <w:rPr>
                <w:lang w:val="en-US"/>
              </w:rPr>
              <w:t>XSD</w:t>
            </w:r>
          </w:p>
          <w:p w14:paraId="2175A1C7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Уникальность пространств имён</w:t>
            </w:r>
          </w:p>
          <w:p w14:paraId="38CC11FB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Пространства имён запроса и ответа</w:t>
            </w:r>
          </w:p>
          <w:p w14:paraId="07DA96FD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Назначение версий схем</w:t>
            </w:r>
          </w:p>
          <w:p w14:paraId="67DF225A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Транслитерация и перевод в наименованиях</w:t>
            </w:r>
          </w:p>
          <w:p w14:paraId="7635CA9B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Правила именования элементов и атрибутов</w:t>
            </w:r>
          </w:p>
          <w:p w14:paraId="08AA9C71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Структурирование данных</w:t>
            </w:r>
          </w:p>
          <w:p w14:paraId="14403F8B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Встраивание XML-фрагментов как строк</w:t>
            </w:r>
          </w:p>
          <w:p w14:paraId="7FD27C94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Структурные зависимости в схемах</w:t>
            </w:r>
          </w:p>
          <w:p w14:paraId="490225BD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Тип XS:DATE</w:t>
            </w:r>
          </w:p>
          <w:p w14:paraId="726E93C1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Конструкция CDATA</w:t>
            </w:r>
          </w:p>
          <w:p w14:paraId="172759FD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Элементы верхнего уровня</w:t>
            </w:r>
          </w:p>
          <w:p w14:paraId="5BB3F096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Одинаковые декларации в нескольких схемах</w:t>
            </w:r>
          </w:p>
          <w:p w14:paraId="212194BE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Схемы, не отражающие логическую структуру данных</w:t>
            </w:r>
          </w:p>
          <w:p w14:paraId="2054063B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Передача в СМЭВ элементов оформления</w:t>
            </w:r>
          </w:p>
          <w:p w14:paraId="527FCAAB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Передача блока структурированных сведений как вложения</w:t>
            </w:r>
          </w:p>
          <w:p w14:paraId="0B8ED5AB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rPr>
                <w:lang w:val="en-US"/>
              </w:rPr>
              <w:t>Вложения</w:t>
            </w:r>
          </w:p>
        </w:tc>
      </w:tr>
      <w:tr w:rsidR="005B6FAB" w:rsidRPr="00537A95" w14:paraId="318587CB" w14:textId="77777777" w:rsidTr="00A45D4E">
        <w:tc>
          <w:tcPr>
            <w:tcW w:w="275" w:type="pct"/>
            <w:shd w:val="clear" w:color="auto" w:fill="auto"/>
          </w:tcPr>
          <w:p w14:paraId="1CD32036" w14:textId="77777777" w:rsidR="005B6FAB" w:rsidRPr="00537A95" w:rsidRDefault="005B6FAB" w:rsidP="001C1065">
            <w:pPr>
              <w:pStyle w:val="ac"/>
            </w:pPr>
          </w:p>
        </w:tc>
        <w:tc>
          <w:tcPr>
            <w:tcW w:w="1824" w:type="pct"/>
            <w:shd w:val="clear" w:color="auto" w:fill="auto"/>
          </w:tcPr>
          <w:p w14:paraId="6A87665F" w14:textId="77777777" w:rsidR="005B6FAB" w:rsidRPr="00537A95" w:rsidRDefault="005B6FAB">
            <w:pPr>
              <w:pStyle w:val="afc"/>
            </w:pPr>
            <w:r w:rsidRPr="00537A95">
              <w:t xml:space="preserve">Правила </w:t>
            </w:r>
            <w:r w:rsidRPr="00537A95">
              <w:rPr>
                <w:lang w:val="en-US"/>
              </w:rPr>
              <w:t>SHEMATRON</w:t>
            </w:r>
          </w:p>
        </w:tc>
        <w:tc>
          <w:tcPr>
            <w:tcW w:w="2901" w:type="pct"/>
            <w:shd w:val="clear" w:color="auto" w:fill="auto"/>
          </w:tcPr>
          <w:p w14:paraId="676F3D0A" w14:textId="77777777" w:rsidR="005B6FAB" w:rsidRPr="00537A95" w:rsidRDefault="005B6FAB" w:rsidP="00735364">
            <w:pPr>
              <w:pStyle w:val="aa"/>
              <w:numPr>
                <w:ilvl w:val="0"/>
                <w:numId w:val="17"/>
              </w:numPr>
            </w:pPr>
            <w:r w:rsidRPr="00537A95">
              <w:t xml:space="preserve">Включение в схемы </w:t>
            </w:r>
            <w:r w:rsidRPr="00537A95">
              <w:rPr>
                <w:lang w:val="en-US"/>
              </w:rPr>
              <w:t>SHEMATRON</w:t>
            </w:r>
            <w:r w:rsidRPr="00537A95">
              <w:t>-правил</w:t>
            </w:r>
          </w:p>
        </w:tc>
      </w:tr>
      <w:tr w:rsidR="005B6FAB" w:rsidRPr="00537A95" w14:paraId="60BEDF9C" w14:textId="77777777" w:rsidTr="00A45D4E">
        <w:tc>
          <w:tcPr>
            <w:tcW w:w="275" w:type="pct"/>
            <w:shd w:val="clear" w:color="auto" w:fill="auto"/>
          </w:tcPr>
          <w:p w14:paraId="6AB74472" w14:textId="77777777" w:rsidR="005B6FAB" w:rsidRPr="00537A95" w:rsidRDefault="005B6FAB" w:rsidP="001C1065">
            <w:pPr>
              <w:pStyle w:val="ac"/>
            </w:pPr>
          </w:p>
        </w:tc>
        <w:tc>
          <w:tcPr>
            <w:tcW w:w="1824" w:type="pct"/>
            <w:shd w:val="clear" w:color="auto" w:fill="auto"/>
          </w:tcPr>
          <w:p w14:paraId="13C9B11E" w14:textId="77777777" w:rsidR="005B6FAB" w:rsidRPr="00537A95" w:rsidRDefault="005B6FAB">
            <w:pPr>
              <w:pStyle w:val="afc"/>
            </w:pPr>
            <w:r w:rsidRPr="00537A95">
              <w:t xml:space="preserve">Рекомендации по стилю написания </w:t>
            </w:r>
            <w:r w:rsidRPr="00537A95">
              <w:rPr>
                <w:lang w:val="en-US"/>
              </w:rPr>
              <w:t>XML</w:t>
            </w:r>
            <w:r w:rsidRPr="00537A95">
              <w:t xml:space="preserve"> схем</w:t>
            </w:r>
          </w:p>
        </w:tc>
        <w:tc>
          <w:tcPr>
            <w:tcW w:w="2901" w:type="pct"/>
            <w:shd w:val="clear" w:color="auto" w:fill="auto"/>
          </w:tcPr>
          <w:p w14:paraId="3B9C8E5C" w14:textId="77777777" w:rsidR="005B6FAB" w:rsidRPr="00537A95" w:rsidRDefault="005B6FAB" w:rsidP="00735364">
            <w:pPr>
              <w:pStyle w:val="aa"/>
              <w:numPr>
                <w:ilvl w:val="0"/>
                <w:numId w:val="17"/>
              </w:numPr>
              <w:rPr>
                <w:lang w:val="en-US"/>
              </w:rPr>
            </w:pPr>
            <w:r w:rsidRPr="00537A95">
              <w:t xml:space="preserve">Стиль </w:t>
            </w:r>
            <w:r w:rsidRPr="00537A95">
              <w:rPr>
                <w:lang w:val="en-US"/>
              </w:rPr>
              <w:t>написания XML схем. Рекомендации</w:t>
            </w:r>
          </w:p>
          <w:p w14:paraId="000E3DB0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Использование типа XS:STRING</w:t>
            </w:r>
          </w:p>
          <w:p w14:paraId="3D612962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Определение простых типов</w:t>
            </w:r>
          </w:p>
          <w:p w14:paraId="537D6107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lastRenderedPageBreak/>
              <w:t>Значения по умолчанию в XSD</w:t>
            </w:r>
          </w:p>
          <w:p w14:paraId="0C003B83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Избыточная вложенность</w:t>
            </w:r>
          </w:p>
          <w:p w14:paraId="7FF7CEA0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Избыточная информация в наименованиях элементов</w:t>
            </w:r>
          </w:p>
        </w:tc>
      </w:tr>
      <w:tr w:rsidR="005B6FAB" w:rsidRPr="00537A95" w14:paraId="1A2750FB" w14:textId="77777777" w:rsidTr="00A45D4E">
        <w:tc>
          <w:tcPr>
            <w:tcW w:w="275" w:type="pct"/>
            <w:shd w:val="clear" w:color="auto" w:fill="auto"/>
          </w:tcPr>
          <w:p w14:paraId="15955DE2" w14:textId="77777777" w:rsidR="005B6FAB" w:rsidRPr="00537A95" w:rsidRDefault="005B6FAB" w:rsidP="001C1065">
            <w:pPr>
              <w:pStyle w:val="ac"/>
            </w:pPr>
          </w:p>
        </w:tc>
        <w:tc>
          <w:tcPr>
            <w:tcW w:w="1824" w:type="pct"/>
            <w:shd w:val="clear" w:color="auto" w:fill="auto"/>
          </w:tcPr>
          <w:p w14:paraId="1E3F6465" w14:textId="77777777" w:rsidR="005B6FAB" w:rsidRPr="00537A95" w:rsidRDefault="005B6FAB">
            <w:pPr>
              <w:pStyle w:val="afc"/>
            </w:pPr>
            <w:r w:rsidRPr="00537A95">
              <w:t>Шаблоны типовых данных и наборов данных</w:t>
            </w:r>
          </w:p>
        </w:tc>
        <w:tc>
          <w:tcPr>
            <w:tcW w:w="2901" w:type="pct"/>
            <w:shd w:val="clear" w:color="auto" w:fill="auto"/>
          </w:tcPr>
          <w:p w14:paraId="00FB4080" w14:textId="77777777" w:rsidR="005B6FAB" w:rsidRPr="00537A95" w:rsidRDefault="005B6FAB" w:rsidP="00735364">
            <w:pPr>
              <w:pStyle w:val="aa"/>
              <w:numPr>
                <w:ilvl w:val="0"/>
                <w:numId w:val="17"/>
              </w:numPr>
            </w:pPr>
            <w:r w:rsidRPr="00537A95">
              <w:t>Шаблоны типовых данных и наборов данных</w:t>
            </w:r>
          </w:p>
          <w:p w14:paraId="41E61EC1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Данные физического лица</w:t>
            </w:r>
          </w:p>
          <w:p w14:paraId="3436AB0E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Типы для вложений</w:t>
            </w:r>
          </w:p>
          <w:p w14:paraId="304D0E54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t>Реквизиты юридических, физических лиц и ИП</w:t>
            </w:r>
          </w:p>
          <w:p w14:paraId="172B88FB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Контакты</w:t>
            </w:r>
          </w:p>
          <w:p w14:paraId="7C32BE33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ОКАТО, тип OKATOTYPE</w:t>
            </w:r>
          </w:p>
          <w:p w14:paraId="41B7B37F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rPr>
                <w:lang w:val="en-US"/>
              </w:rPr>
              <w:t>Кадастровый номер, тип CADASTRALNUMBERTYPE</w:t>
            </w:r>
          </w:p>
          <w:p w14:paraId="3F6DEA7A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  <w:rPr>
                <w:lang w:val="en-US"/>
              </w:rPr>
            </w:pPr>
            <w:r w:rsidRPr="00537A95">
              <w:t xml:space="preserve">Серия свидетельства о рождении, паспорта СССР. </w:t>
            </w:r>
            <w:r w:rsidRPr="00537A95">
              <w:rPr>
                <w:lang w:val="en-US"/>
              </w:rPr>
              <w:t>Тип SOVIETSTYLEDOCUMENTSERIESTYPE</w:t>
            </w:r>
          </w:p>
          <w:p w14:paraId="76C90DE7" w14:textId="77777777" w:rsidR="005B6FAB" w:rsidRPr="00537A95" w:rsidRDefault="005B6FAB" w:rsidP="00735364">
            <w:pPr>
              <w:pStyle w:val="aa"/>
              <w:numPr>
                <w:ilvl w:val="1"/>
                <w:numId w:val="17"/>
              </w:numPr>
            </w:pPr>
            <w:r w:rsidRPr="00537A95">
              <w:rPr>
                <w:lang w:val="en-US"/>
              </w:rPr>
              <w:t>Строковые типы</w:t>
            </w:r>
          </w:p>
        </w:tc>
      </w:tr>
    </w:tbl>
    <w:p w14:paraId="715A5C9C" w14:textId="77777777" w:rsidR="005B6FAB" w:rsidRPr="001C7A8A" w:rsidRDefault="005B6FAB" w:rsidP="005B6FAB">
      <w:pPr>
        <w:rPr>
          <w:rFonts w:ascii="Times New Roman" w:hAnsi="Times New Roman" w:cs="Times New Roman"/>
        </w:rPr>
      </w:pPr>
    </w:p>
    <w:p w14:paraId="329FCC0D" w14:textId="77777777" w:rsidR="005B6FAB" w:rsidRPr="001C7A8A" w:rsidRDefault="005B6FAB" w:rsidP="00BA7C2B">
      <w:pPr>
        <w:pStyle w:val="30"/>
      </w:pPr>
      <w:bookmarkStart w:id="696" w:name="_Ref392684413"/>
      <w:bookmarkStart w:id="697" w:name="_Toc399767201"/>
      <w:bookmarkStart w:id="698" w:name="_Toc395262880"/>
      <w:bookmarkStart w:id="699" w:name="_Toc400460963"/>
      <w:bookmarkStart w:id="700" w:name="_Toc507672000"/>
      <w:r w:rsidRPr="001C7A8A">
        <w:t xml:space="preserve">Разработка </w:t>
      </w:r>
      <w:r w:rsidRPr="001C7A8A">
        <w:rPr>
          <w:lang w:val="en-US"/>
        </w:rPr>
        <w:t xml:space="preserve">XSD </w:t>
      </w:r>
      <w:r w:rsidRPr="001C7A8A">
        <w:t>схемы Вида сведений</w:t>
      </w:r>
      <w:bookmarkEnd w:id="696"/>
      <w:bookmarkEnd w:id="697"/>
      <w:bookmarkEnd w:id="698"/>
      <w:bookmarkEnd w:id="699"/>
      <w:bookmarkEnd w:id="700"/>
    </w:p>
    <w:p w14:paraId="3763E078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оставщик должен разработать файл формата ВС с использованием языка описания схем данных «XML</w:t>
      </w:r>
      <w:r w:rsidRPr="0066662E">
        <w:rPr>
          <w:rFonts w:ascii="Times New Roman" w:hAnsi="Times New Roman" w:cs="Times New Roman"/>
        </w:rPr>
        <w:t xml:space="preserve"> </w:t>
      </w:r>
      <w:r w:rsidRPr="00E34054">
        <w:rPr>
          <w:rFonts w:ascii="Times New Roman" w:hAnsi="Times New Roman" w:cs="Times New Roman"/>
        </w:rPr>
        <w:t>Schema</w:t>
      </w:r>
      <w:r w:rsidRPr="001C7A8A">
        <w:rPr>
          <w:rFonts w:ascii="Times New Roman" w:hAnsi="Times New Roman" w:cs="Times New Roman"/>
        </w:rPr>
        <w:t xml:space="preserve"> Definition (XSD)».</w:t>
      </w:r>
    </w:p>
    <w:p w14:paraId="0DA73BF4" w14:textId="77777777" w:rsidR="005B6FAB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Указанный </w:t>
      </w:r>
      <w:r w:rsidRPr="004073E2">
        <w:rPr>
          <w:rFonts w:ascii="Times New Roman" w:hAnsi="Times New Roman" w:cs="Times New Roman"/>
        </w:rPr>
        <w:t>XSD</w:t>
      </w:r>
      <w:r w:rsidRPr="001C7A8A">
        <w:rPr>
          <w:rFonts w:ascii="Times New Roman" w:hAnsi="Times New Roman" w:cs="Times New Roman"/>
        </w:rPr>
        <w:t>-файл должен соответствовать правилам, изложенным в разделе «2.2.4 Требования к описанию форматов сведений» документа МР3.х.</w:t>
      </w:r>
    </w:p>
    <w:p w14:paraId="63B3C9BE" w14:textId="77777777" w:rsidR="00CE3C3B" w:rsidRPr="00CE3C3B" w:rsidRDefault="00CE3C3B" w:rsidP="00CE3C3B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CE3C3B">
        <w:rPr>
          <w:rFonts w:ascii="Times New Roman" w:hAnsi="Times New Roman" w:cs="Times New Roman"/>
        </w:rPr>
        <w:t xml:space="preserve">Поставщик также должен разработать бизнес-описание работы </w:t>
      </w:r>
      <w:r w:rsidRPr="001C7A8A">
        <w:rPr>
          <w:rFonts w:ascii="Times New Roman" w:hAnsi="Times New Roman" w:cs="Times New Roman"/>
        </w:rPr>
        <w:t>X</w:t>
      </w:r>
      <w:r w:rsidRPr="004073E2">
        <w:rPr>
          <w:rFonts w:ascii="Times New Roman" w:hAnsi="Times New Roman" w:cs="Times New Roman"/>
        </w:rPr>
        <w:t>SD</w:t>
      </w:r>
      <w:r w:rsidRPr="00CE3C3B">
        <w:rPr>
          <w:rFonts w:ascii="Times New Roman" w:hAnsi="Times New Roman" w:cs="Times New Roman"/>
        </w:rPr>
        <w:t>-схемы, содержащее:</w:t>
      </w:r>
    </w:p>
    <w:p w14:paraId="034F7085" w14:textId="77777777" w:rsidR="00CE3C3B" w:rsidRPr="00CE3C3B" w:rsidRDefault="00CE3C3B" w:rsidP="00CE3C3B">
      <w:pPr>
        <w:pStyle w:val="a5"/>
        <w:ind w:left="0" w:firstLine="709"/>
        <w:rPr>
          <w:rFonts w:ascii="Times New Roman" w:hAnsi="Times New Roman" w:cs="Times New Roman"/>
        </w:rPr>
      </w:pPr>
      <w:r w:rsidRPr="00CE3C3B">
        <w:rPr>
          <w:rFonts w:ascii="Times New Roman" w:hAnsi="Times New Roman" w:cs="Times New Roman"/>
        </w:rPr>
        <w:t>Текстовое описание полей запроса и ответа</w:t>
      </w:r>
    </w:p>
    <w:p w14:paraId="199C4069" w14:textId="77777777" w:rsidR="00CE3C3B" w:rsidRPr="00CE3C3B" w:rsidRDefault="00CE3C3B" w:rsidP="00CE3C3B">
      <w:pPr>
        <w:pStyle w:val="a5"/>
        <w:ind w:left="0" w:firstLine="709"/>
        <w:rPr>
          <w:rFonts w:ascii="Times New Roman" w:hAnsi="Times New Roman" w:cs="Times New Roman"/>
        </w:rPr>
      </w:pPr>
      <w:r w:rsidRPr="00CE3C3B">
        <w:rPr>
          <w:rFonts w:ascii="Times New Roman" w:hAnsi="Times New Roman" w:cs="Times New Roman"/>
        </w:rPr>
        <w:t>Правила их заполнения</w:t>
      </w:r>
    </w:p>
    <w:p w14:paraId="1A5FC86D" w14:textId="77777777" w:rsidR="00CE3C3B" w:rsidRPr="00CE3C3B" w:rsidRDefault="00CE3C3B" w:rsidP="00CE3C3B">
      <w:pPr>
        <w:pStyle w:val="a5"/>
        <w:ind w:left="0" w:firstLine="709"/>
        <w:rPr>
          <w:rFonts w:ascii="Times New Roman" w:hAnsi="Times New Roman" w:cs="Times New Roman"/>
        </w:rPr>
      </w:pPr>
      <w:r w:rsidRPr="00CE3C3B">
        <w:rPr>
          <w:rFonts w:ascii="Times New Roman" w:hAnsi="Times New Roman" w:cs="Times New Roman"/>
        </w:rPr>
        <w:t xml:space="preserve">Описание бизнес-процессов </w:t>
      </w:r>
      <w:r w:rsidRPr="001C7A8A">
        <w:rPr>
          <w:rFonts w:ascii="Times New Roman" w:hAnsi="Times New Roman" w:cs="Times New Roman"/>
        </w:rPr>
        <w:t>X</w:t>
      </w:r>
      <w:r w:rsidRPr="004073E2">
        <w:rPr>
          <w:rFonts w:ascii="Times New Roman" w:hAnsi="Times New Roman" w:cs="Times New Roman"/>
        </w:rPr>
        <w:t>SD</w:t>
      </w:r>
      <w:r w:rsidRPr="00CE3C3B">
        <w:rPr>
          <w:rFonts w:ascii="Times New Roman" w:hAnsi="Times New Roman" w:cs="Times New Roman"/>
        </w:rPr>
        <w:t>-схемы</w:t>
      </w:r>
      <w:r>
        <w:rPr>
          <w:rFonts w:ascii="Times New Roman" w:hAnsi="Times New Roman" w:cs="Times New Roman"/>
        </w:rPr>
        <w:t>.</w:t>
      </w:r>
      <w:r w:rsidRPr="00CE3C3B">
        <w:rPr>
          <w:rFonts w:ascii="Times New Roman" w:hAnsi="Times New Roman" w:cs="Times New Roman"/>
        </w:rPr>
        <w:t xml:space="preserve"> </w:t>
      </w:r>
    </w:p>
    <w:p w14:paraId="6798C4A1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 необходимости внесения изменений в формат ВС следует разработать новую версию ВС, как изложено в разделе «2.2.5 Версионность фор</w:t>
      </w:r>
      <w:r w:rsidR="00CE3C3B">
        <w:rPr>
          <w:rFonts w:ascii="Times New Roman" w:hAnsi="Times New Roman" w:cs="Times New Roman"/>
        </w:rPr>
        <w:t xml:space="preserve">матов сведений» документа МР3.х и разработать новое </w:t>
      </w:r>
      <w:r w:rsidR="00CE3C3B" w:rsidRPr="00CE3C3B">
        <w:rPr>
          <w:rFonts w:ascii="Times New Roman" w:hAnsi="Times New Roman" w:cs="Times New Roman"/>
        </w:rPr>
        <w:t xml:space="preserve">бизнес-описание работы </w:t>
      </w:r>
      <w:r w:rsidR="00CE3C3B" w:rsidRPr="001C7A8A">
        <w:rPr>
          <w:rFonts w:ascii="Times New Roman" w:hAnsi="Times New Roman" w:cs="Times New Roman"/>
        </w:rPr>
        <w:t>X</w:t>
      </w:r>
      <w:r w:rsidR="00CE3C3B" w:rsidRPr="004073E2">
        <w:rPr>
          <w:rFonts w:ascii="Times New Roman" w:hAnsi="Times New Roman" w:cs="Times New Roman"/>
        </w:rPr>
        <w:t>SD</w:t>
      </w:r>
      <w:r w:rsidR="00CE3C3B" w:rsidRPr="00CE3C3B">
        <w:rPr>
          <w:rFonts w:ascii="Times New Roman" w:hAnsi="Times New Roman" w:cs="Times New Roman"/>
        </w:rPr>
        <w:t>-схемы</w:t>
      </w:r>
      <w:r w:rsidR="00CE3C3B">
        <w:rPr>
          <w:rFonts w:ascii="Times New Roman" w:hAnsi="Times New Roman" w:cs="Times New Roman"/>
        </w:rPr>
        <w:t>.</w:t>
      </w:r>
    </w:p>
    <w:p w14:paraId="6ABC35D1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Каждая версия ВС представляет собой один или несколько X</w:t>
      </w:r>
      <w:r w:rsidRPr="004073E2">
        <w:rPr>
          <w:rFonts w:ascii="Times New Roman" w:hAnsi="Times New Roman" w:cs="Times New Roman"/>
        </w:rPr>
        <w:t>SD</w:t>
      </w:r>
      <w:r w:rsidRPr="001C7A8A">
        <w:rPr>
          <w:rFonts w:ascii="Times New Roman" w:hAnsi="Times New Roman" w:cs="Times New Roman"/>
        </w:rPr>
        <w:t>-файлов, как изложено в разделе «2.2.6 Структура вида сведений в СМЭВ» документа МР3.х.</w:t>
      </w:r>
    </w:p>
    <w:p w14:paraId="51699141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 разработке ВС следует указать вид маршрутизации запроса к этому ВС:</w:t>
      </w:r>
    </w:p>
    <w:p w14:paraId="59F64DE4" w14:textId="77777777" w:rsidR="005B6FAB" w:rsidRPr="001C7A8A" w:rsidRDefault="005B6FAB" w:rsidP="00CE3C3B">
      <w:pPr>
        <w:pStyle w:val="a5"/>
        <w:ind w:left="0" w:firstLine="709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Фиксированная маршрутизация – требования изложены в разделе «2.2.2 Маршрутизация запросов на основании передаваемых сведений» документа МР3.х.</w:t>
      </w:r>
    </w:p>
    <w:p w14:paraId="59171784" w14:textId="77777777" w:rsidR="005B6FAB" w:rsidRPr="001C7A8A" w:rsidRDefault="005B6FAB" w:rsidP="00CE3C3B">
      <w:pPr>
        <w:pStyle w:val="a5"/>
        <w:ind w:left="0" w:firstLine="709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абличная маршрутизация – требования изложены в разделе «2.2.3 Маршрутизация запросов по ОКТМО» документа МР3.х.</w:t>
      </w:r>
    </w:p>
    <w:p w14:paraId="65EE0E2C" w14:textId="52D0D3AB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4073E2">
        <w:rPr>
          <w:rFonts w:ascii="Times New Roman" w:hAnsi="Times New Roman" w:cs="Times New Roman"/>
        </w:rPr>
        <w:t>XSD</w:t>
      </w:r>
      <w:r w:rsidRPr="001C7A8A">
        <w:rPr>
          <w:rFonts w:ascii="Times New Roman" w:hAnsi="Times New Roman" w:cs="Times New Roman"/>
        </w:rPr>
        <w:t xml:space="preserve">-схемы ВС должны удовлетворять требованиям, изложенным в разделе </w:t>
      </w:r>
      <w:r w:rsidRPr="004073E2">
        <w:rPr>
          <w:rFonts w:ascii="Times New Roman" w:hAnsi="Times New Roman" w:cs="Times New Roman"/>
        </w:rPr>
        <w:fldChar w:fldCharType="begin"/>
      </w:r>
      <w:r w:rsidRPr="004073E2">
        <w:rPr>
          <w:rFonts w:ascii="Times New Roman" w:hAnsi="Times New Roman" w:cs="Times New Roman"/>
        </w:rPr>
        <w:instrText xml:space="preserve"> REF _Ref392610099 \h </w:instrText>
      </w:r>
      <w:r w:rsidR="001C7A8A" w:rsidRPr="004073E2">
        <w:rPr>
          <w:rFonts w:ascii="Times New Roman" w:hAnsi="Times New Roman" w:cs="Times New Roman"/>
        </w:rPr>
        <w:instrText xml:space="preserve"> \* MERGEFORMAT </w:instrText>
      </w:r>
      <w:r w:rsidRPr="004073E2">
        <w:rPr>
          <w:rFonts w:ascii="Times New Roman" w:hAnsi="Times New Roman" w:cs="Times New Roman"/>
        </w:rPr>
      </w:r>
      <w:r w:rsidRPr="004073E2">
        <w:rPr>
          <w:rFonts w:ascii="Times New Roman" w:hAnsi="Times New Roman" w:cs="Times New Roman"/>
        </w:rPr>
        <w:fldChar w:fldCharType="separate"/>
      </w:r>
      <w:r w:rsidR="00E0190C" w:rsidRPr="001C7A8A">
        <w:rPr>
          <w:rFonts w:ascii="Times New Roman" w:hAnsi="Times New Roman" w:cs="Times New Roman"/>
        </w:rPr>
        <w:t xml:space="preserve">Требования к </w:t>
      </w:r>
      <w:r w:rsidR="00E0190C" w:rsidRPr="00A45D4E">
        <w:rPr>
          <w:rFonts w:ascii="Times New Roman" w:hAnsi="Times New Roman" w:cs="Times New Roman"/>
        </w:rPr>
        <w:t>XML</w:t>
      </w:r>
      <w:r w:rsidR="00E0190C" w:rsidRPr="001C7A8A">
        <w:rPr>
          <w:rFonts w:ascii="Times New Roman" w:hAnsi="Times New Roman" w:cs="Times New Roman"/>
        </w:rPr>
        <w:t>-файлам</w:t>
      </w:r>
      <w:r w:rsidRPr="004073E2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 xml:space="preserve"> текущего Приложения.</w:t>
      </w:r>
    </w:p>
    <w:p w14:paraId="78A2AB69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осле составления ВС следует разработать описание элементов </w:t>
      </w:r>
      <w:r w:rsidRPr="004073E2">
        <w:rPr>
          <w:rFonts w:ascii="Times New Roman" w:hAnsi="Times New Roman" w:cs="Times New Roman"/>
        </w:rPr>
        <w:t>XSD</w:t>
      </w:r>
      <w:r w:rsidRPr="001C7A8A">
        <w:rPr>
          <w:rFonts w:ascii="Times New Roman" w:hAnsi="Times New Roman" w:cs="Times New Roman"/>
        </w:rPr>
        <w:t>-файла.</w:t>
      </w:r>
    </w:p>
    <w:p w14:paraId="1396DDE6" w14:textId="77777777" w:rsidR="005F49B0" w:rsidRPr="001C7A8A" w:rsidRDefault="005F49B0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имер </w:t>
      </w:r>
      <w:r w:rsidRPr="004073E2">
        <w:rPr>
          <w:rFonts w:ascii="Times New Roman" w:hAnsi="Times New Roman" w:cs="Times New Roman"/>
        </w:rPr>
        <w:t>XSD</w:t>
      </w:r>
      <w:r w:rsidRPr="001C7A8A">
        <w:rPr>
          <w:rFonts w:ascii="Times New Roman" w:hAnsi="Times New Roman" w:cs="Times New Roman"/>
        </w:rPr>
        <w:t>-файла формата ВС:</w:t>
      </w:r>
    </w:p>
    <w:p w14:paraId="1DCB72AF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?xml version="1.0" encoding="UTF-8"?&gt;</w:t>
      </w:r>
    </w:p>
    <w:p w14:paraId="20FB6AE8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xs:schema targetNamespace="urn://emulator-test/1.0.0"</w:t>
      </w:r>
    </w:p>
    <w:p w14:paraId="68411D1F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     xmlns:xs="http://www.w3.org/2001/XMLSchema"</w:t>
      </w:r>
    </w:p>
    <w:p w14:paraId="25071C1C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     xmlns:jxb="http://java.sun.com/xml/ns/jaxb"</w:t>
      </w:r>
    </w:p>
    <w:p w14:paraId="1CCE1C97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lastRenderedPageBreak/>
        <w:t xml:space="preserve">                       elementFormDefault="qualified"</w:t>
      </w:r>
    </w:p>
    <w:p w14:paraId="2A2B8C19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     attributeFormDefault="unqualified"</w:t>
      </w:r>
    </w:p>
    <w:p w14:paraId="63AA5A3F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     jxb:version="2.0"&gt;</w:t>
      </w:r>
    </w:p>
    <w:p w14:paraId="19550173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xs:annotation&gt;</w:t>
      </w:r>
    </w:p>
    <w:p w14:paraId="6D255518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xs:documentation&gt;</w:t>
      </w:r>
      <w:r w:rsidRPr="001C7A8A">
        <w:rPr>
          <w:rFonts w:ascii="Times New Roman" w:hAnsi="Times New Roman" w:cs="Times New Roman"/>
        </w:rPr>
        <w:t>Тестовая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схема</w:t>
      </w:r>
      <w:r w:rsidRPr="001C7A8A">
        <w:rPr>
          <w:rFonts w:ascii="Times New Roman" w:hAnsi="Times New Roman" w:cs="Times New Roman"/>
          <w:lang w:val="en-US"/>
        </w:rPr>
        <w:t xml:space="preserve"> &lt;/xs:documentation&gt;</w:t>
      </w:r>
    </w:p>
    <w:p w14:paraId="4C3E5C06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/xs:annotation&gt;</w:t>
      </w:r>
    </w:p>
    <w:p w14:paraId="0F5D3803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xs:element name="Request"&gt;</w:t>
      </w:r>
    </w:p>
    <w:p w14:paraId="063A78CD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xs:annotation&gt;</w:t>
      </w:r>
    </w:p>
    <w:p w14:paraId="0C38FC4F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&lt;xs:documentation&gt;</w:t>
      </w:r>
      <w:r w:rsidRPr="001C7A8A">
        <w:rPr>
          <w:rFonts w:ascii="Times New Roman" w:hAnsi="Times New Roman" w:cs="Times New Roman"/>
        </w:rPr>
        <w:t>Тестовый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запрос</w:t>
      </w:r>
      <w:r w:rsidRPr="001C7A8A">
        <w:rPr>
          <w:rFonts w:ascii="Times New Roman" w:hAnsi="Times New Roman" w:cs="Times New Roman"/>
          <w:lang w:val="en-US"/>
        </w:rPr>
        <w:t>&lt;/xs:documentation&gt;</w:t>
      </w:r>
    </w:p>
    <w:p w14:paraId="01342025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/xs:annotation&gt;</w:t>
      </w:r>
    </w:p>
    <w:p w14:paraId="47C1DCD2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xs:complexType&gt;</w:t>
      </w:r>
    </w:p>
    <w:p w14:paraId="734132AA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&lt;xs:choice&gt;</w:t>
      </w:r>
    </w:p>
    <w:p w14:paraId="274188EA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&lt;xs:sequence&gt;</w:t>
      </w:r>
    </w:p>
    <w:p w14:paraId="182E34E1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&lt;xs:element name="LegalPersonINN" type="xs:string" maxOccurs="10"&gt;</w:t>
      </w:r>
    </w:p>
    <w:p w14:paraId="3FAF543C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&lt;xs:annotation&gt;</w:t>
      </w:r>
    </w:p>
    <w:p w14:paraId="443F59FD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   &lt;xs:documentation&gt;</w:t>
      </w:r>
      <w:r w:rsidRPr="001C7A8A">
        <w:rPr>
          <w:rFonts w:ascii="Times New Roman" w:hAnsi="Times New Roman" w:cs="Times New Roman"/>
        </w:rPr>
        <w:t>ИНН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для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юр</w:t>
      </w:r>
      <w:r w:rsidRPr="001C7A8A">
        <w:rPr>
          <w:rFonts w:ascii="Times New Roman" w:hAnsi="Times New Roman" w:cs="Times New Roman"/>
          <w:lang w:val="en-US"/>
        </w:rPr>
        <w:t xml:space="preserve">. </w:t>
      </w:r>
      <w:r w:rsidRPr="001C7A8A">
        <w:rPr>
          <w:rFonts w:ascii="Times New Roman" w:hAnsi="Times New Roman" w:cs="Times New Roman"/>
        </w:rPr>
        <w:t>лица</w:t>
      </w:r>
      <w:r w:rsidRPr="001C7A8A">
        <w:rPr>
          <w:rFonts w:ascii="Times New Roman" w:hAnsi="Times New Roman" w:cs="Times New Roman"/>
          <w:lang w:val="en-US"/>
        </w:rPr>
        <w:t>&lt;/xs:documentation&gt;</w:t>
      </w:r>
    </w:p>
    <w:p w14:paraId="4D6C10BB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&lt;/xs:annotation&gt;</w:t>
      </w:r>
    </w:p>
    <w:p w14:paraId="45CABD42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&lt;/xs:element&gt;</w:t>
      </w:r>
    </w:p>
    <w:p w14:paraId="0DCB7954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&lt;xs:element name="LegalCompanyName" type="xs:string" maxOccurs="10"&gt;</w:t>
      </w:r>
    </w:p>
    <w:p w14:paraId="51FA31A7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&lt;xs:annotation&gt;</w:t>
      </w:r>
    </w:p>
    <w:p w14:paraId="064FBEF8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   &lt;xs:documentation&gt;</w:t>
      </w:r>
      <w:r w:rsidRPr="001C7A8A">
        <w:rPr>
          <w:rFonts w:ascii="Times New Roman" w:hAnsi="Times New Roman" w:cs="Times New Roman"/>
        </w:rPr>
        <w:t>Название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компании</w:t>
      </w:r>
      <w:r w:rsidRPr="001C7A8A">
        <w:rPr>
          <w:rFonts w:ascii="Times New Roman" w:hAnsi="Times New Roman" w:cs="Times New Roman"/>
          <w:lang w:val="en-US"/>
        </w:rPr>
        <w:t>&lt;/xs:documentation&gt;</w:t>
      </w:r>
    </w:p>
    <w:p w14:paraId="3C5DE7C4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&lt;/xs:annotation&gt;</w:t>
      </w:r>
    </w:p>
    <w:p w14:paraId="79912277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&lt;/xs:element&gt;</w:t>
      </w:r>
    </w:p>
    <w:p w14:paraId="4FE42E62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&lt;/xs:sequence&gt;</w:t>
      </w:r>
    </w:p>
    <w:p w14:paraId="7FD448E1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&lt;xs:sequence&gt;</w:t>
      </w:r>
    </w:p>
    <w:p w14:paraId="0DFCD36E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&lt;xs:element name="PhysicalPersonINN" type="xs:string" maxOccurs="10"&gt;</w:t>
      </w:r>
    </w:p>
    <w:p w14:paraId="3747E7D2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&lt;xs:annotation&gt;</w:t>
      </w:r>
    </w:p>
    <w:p w14:paraId="5C953A5B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   &lt;xs:documentation&gt;</w:t>
      </w:r>
      <w:r w:rsidRPr="001C7A8A">
        <w:rPr>
          <w:rFonts w:ascii="Times New Roman" w:hAnsi="Times New Roman" w:cs="Times New Roman"/>
        </w:rPr>
        <w:t>ИНН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для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физ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лица</w:t>
      </w:r>
      <w:r w:rsidRPr="001C7A8A">
        <w:rPr>
          <w:rFonts w:ascii="Times New Roman" w:hAnsi="Times New Roman" w:cs="Times New Roman"/>
          <w:lang w:val="en-US"/>
        </w:rPr>
        <w:t>&lt;/xs:documentation&gt;</w:t>
      </w:r>
    </w:p>
    <w:p w14:paraId="63EC9171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&lt;/xs:annotation&gt;</w:t>
      </w:r>
    </w:p>
    <w:p w14:paraId="05949AD5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&lt;/xs:element&gt;</w:t>
      </w:r>
    </w:p>
    <w:p w14:paraId="31049DBE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&lt;xs:element name="Surname" type="xs:string" maxOccurs="10"&gt;</w:t>
      </w:r>
    </w:p>
    <w:p w14:paraId="19245CFD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&lt;xs:annotation&gt;</w:t>
      </w:r>
    </w:p>
    <w:p w14:paraId="23101D05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   &lt;xs:documentation&gt;</w:t>
      </w:r>
      <w:r w:rsidRPr="001C7A8A">
        <w:rPr>
          <w:rFonts w:ascii="Times New Roman" w:hAnsi="Times New Roman" w:cs="Times New Roman"/>
        </w:rPr>
        <w:t>Фамилия</w:t>
      </w:r>
      <w:r w:rsidRPr="001C7A8A">
        <w:rPr>
          <w:rFonts w:ascii="Times New Roman" w:hAnsi="Times New Roman" w:cs="Times New Roman"/>
          <w:lang w:val="en-US"/>
        </w:rPr>
        <w:t>&lt;/xs:documentation&gt;</w:t>
      </w:r>
    </w:p>
    <w:p w14:paraId="3C360AC1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   &lt;/xs:annotation&gt;</w:t>
      </w:r>
    </w:p>
    <w:p w14:paraId="004761F6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&lt;/xs:element&gt;</w:t>
      </w:r>
    </w:p>
    <w:p w14:paraId="4D85D7A8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&lt;/xs:sequence&gt;</w:t>
      </w:r>
    </w:p>
    <w:p w14:paraId="22AF3834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&lt;/xs:choice&gt;</w:t>
      </w:r>
    </w:p>
    <w:p w14:paraId="370BE188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/xs:complexType&gt;</w:t>
      </w:r>
    </w:p>
    <w:p w14:paraId="5DD7F28D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/xs:element&gt;</w:t>
      </w:r>
    </w:p>
    <w:p w14:paraId="4080E463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xs:element name="Response"&gt;</w:t>
      </w:r>
    </w:p>
    <w:p w14:paraId="2BC689A6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</w:t>
      </w:r>
      <w:r w:rsidR="00A85CDF" w:rsidRPr="001C7A8A">
        <w:rPr>
          <w:rFonts w:ascii="Times New Roman" w:hAnsi="Times New Roman" w:cs="Times New Roman"/>
          <w:lang w:val="en-US"/>
        </w:rPr>
        <w:t xml:space="preserve">   </w:t>
      </w:r>
      <w:r w:rsidRPr="001C7A8A">
        <w:rPr>
          <w:rFonts w:ascii="Times New Roman" w:hAnsi="Times New Roman" w:cs="Times New Roman"/>
          <w:lang w:val="en-US"/>
        </w:rPr>
        <w:t>&lt;xs:annotation&gt;</w:t>
      </w:r>
    </w:p>
    <w:p w14:paraId="7A9B7D6B" w14:textId="77777777" w:rsidR="005F49B0" w:rsidRPr="001C7A8A" w:rsidRDefault="00A85CDF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</w:t>
      </w:r>
      <w:r w:rsidR="005F49B0" w:rsidRPr="001C7A8A">
        <w:rPr>
          <w:rFonts w:ascii="Times New Roman" w:hAnsi="Times New Roman" w:cs="Times New Roman"/>
          <w:lang w:val="en-US"/>
        </w:rPr>
        <w:t>&lt;xs:documentation&gt;</w:t>
      </w:r>
      <w:r w:rsidR="005F49B0" w:rsidRPr="001C7A8A">
        <w:rPr>
          <w:rFonts w:ascii="Times New Roman" w:hAnsi="Times New Roman" w:cs="Times New Roman"/>
        </w:rPr>
        <w:t>Ответ</w:t>
      </w:r>
      <w:r w:rsidR="005F49B0" w:rsidRPr="001C7A8A">
        <w:rPr>
          <w:rFonts w:ascii="Times New Roman" w:hAnsi="Times New Roman" w:cs="Times New Roman"/>
          <w:lang w:val="en-US"/>
        </w:rPr>
        <w:t xml:space="preserve"> </w:t>
      </w:r>
      <w:r w:rsidR="005F49B0" w:rsidRPr="001C7A8A">
        <w:rPr>
          <w:rFonts w:ascii="Times New Roman" w:hAnsi="Times New Roman" w:cs="Times New Roman"/>
        </w:rPr>
        <w:t>эмулятора</w:t>
      </w:r>
      <w:r w:rsidR="005F49B0" w:rsidRPr="001C7A8A">
        <w:rPr>
          <w:rFonts w:ascii="Times New Roman" w:hAnsi="Times New Roman" w:cs="Times New Roman"/>
          <w:lang w:val="en-US"/>
        </w:rPr>
        <w:t>&lt;/xs:documentation&gt;</w:t>
      </w:r>
    </w:p>
    <w:p w14:paraId="3A276317" w14:textId="77777777" w:rsidR="005F49B0" w:rsidRPr="001C7A8A" w:rsidRDefault="00A85CDF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</w:t>
      </w:r>
      <w:r w:rsidR="005F49B0" w:rsidRPr="001C7A8A">
        <w:rPr>
          <w:rFonts w:ascii="Times New Roman" w:hAnsi="Times New Roman" w:cs="Times New Roman"/>
          <w:lang w:val="en-US"/>
        </w:rPr>
        <w:t>&lt;/xs:annotation&gt;</w:t>
      </w:r>
    </w:p>
    <w:p w14:paraId="14112E84" w14:textId="77777777" w:rsidR="005F49B0" w:rsidRPr="001C7A8A" w:rsidRDefault="00A85CDF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</w:t>
      </w:r>
      <w:r w:rsidR="005F49B0" w:rsidRPr="001C7A8A">
        <w:rPr>
          <w:rFonts w:ascii="Times New Roman" w:hAnsi="Times New Roman" w:cs="Times New Roman"/>
          <w:lang w:val="en-US"/>
        </w:rPr>
        <w:t>&lt;xs:complexType&gt;</w:t>
      </w:r>
    </w:p>
    <w:p w14:paraId="72324A87" w14:textId="77777777" w:rsidR="005F49B0" w:rsidRPr="001C7A8A" w:rsidRDefault="00A85CDF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</w:t>
      </w:r>
      <w:r w:rsidR="005F49B0" w:rsidRPr="001C7A8A">
        <w:rPr>
          <w:rFonts w:ascii="Times New Roman" w:hAnsi="Times New Roman" w:cs="Times New Roman"/>
          <w:lang w:val="en-US"/>
        </w:rPr>
        <w:t>&lt;xs:choice&gt;</w:t>
      </w:r>
    </w:p>
    <w:p w14:paraId="0E620F50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</w:t>
      </w:r>
      <w:r w:rsidR="00A85CDF" w:rsidRPr="001C7A8A">
        <w:rPr>
          <w:rFonts w:ascii="Times New Roman" w:hAnsi="Times New Roman" w:cs="Times New Roman"/>
          <w:lang w:val="en-US"/>
        </w:rPr>
        <w:t xml:space="preserve">   </w:t>
      </w:r>
      <w:r w:rsidRPr="001C7A8A">
        <w:rPr>
          <w:rFonts w:ascii="Times New Roman" w:hAnsi="Times New Roman" w:cs="Times New Roman"/>
          <w:lang w:val="en-US"/>
        </w:rPr>
        <w:t>&lt;xs:element name="LegalPersonResponse" type="xs:string" maxOccurs="10"/&gt;</w:t>
      </w:r>
    </w:p>
    <w:p w14:paraId="62F223B0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&lt;xs:element name="PhysicalPersonResponse" type="xs:string" maxOccurs="10"/&gt;</w:t>
      </w:r>
    </w:p>
    <w:p w14:paraId="7E4FF68B" w14:textId="77777777" w:rsidR="005F49B0" w:rsidRPr="001C7A8A" w:rsidRDefault="00A85CDF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</w:t>
      </w:r>
      <w:r w:rsidR="005F49B0" w:rsidRPr="001C7A8A">
        <w:rPr>
          <w:rFonts w:ascii="Times New Roman" w:hAnsi="Times New Roman" w:cs="Times New Roman"/>
          <w:lang w:val="en-US"/>
        </w:rPr>
        <w:t>&lt;/xs:choice&gt;</w:t>
      </w:r>
    </w:p>
    <w:p w14:paraId="5CB22A01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/xs:complexType&gt;</w:t>
      </w:r>
    </w:p>
    <w:p w14:paraId="3A025DC7" w14:textId="77777777" w:rsidR="005F49B0" w:rsidRPr="001C7A8A" w:rsidRDefault="00A85CDF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</w:t>
      </w:r>
      <w:r w:rsidR="005F49B0" w:rsidRPr="001C7A8A">
        <w:rPr>
          <w:rFonts w:ascii="Times New Roman" w:hAnsi="Times New Roman" w:cs="Times New Roman"/>
          <w:lang w:val="en-US"/>
        </w:rPr>
        <w:t>&lt;/xs:element&gt;</w:t>
      </w:r>
    </w:p>
    <w:p w14:paraId="07D466F9" w14:textId="77777777" w:rsidR="005F49B0" w:rsidRPr="001C7A8A" w:rsidRDefault="005F49B0" w:rsidP="005F49B0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/xs:schema&gt;</w:t>
      </w:r>
    </w:p>
    <w:p w14:paraId="7A7F2376" w14:textId="77777777" w:rsidR="005F49B0" w:rsidRPr="001C7A8A" w:rsidRDefault="005F49B0" w:rsidP="005B6FAB">
      <w:pPr>
        <w:rPr>
          <w:rFonts w:ascii="Times New Roman" w:hAnsi="Times New Roman" w:cs="Times New Roman"/>
        </w:rPr>
      </w:pPr>
    </w:p>
    <w:p w14:paraId="7A80713B" w14:textId="77777777" w:rsidR="005B6FAB" w:rsidRPr="001C7A8A" w:rsidRDefault="005B6FAB" w:rsidP="00BA7C2B">
      <w:pPr>
        <w:pStyle w:val="30"/>
      </w:pPr>
      <w:bookmarkStart w:id="701" w:name="_Ref392607798"/>
      <w:bookmarkStart w:id="702" w:name="_Toc399767202"/>
      <w:bookmarkStart w:id="703" w:name="_Toc395262881"/>
      <w:bookmarkStart w:id="704" w:name="_Toc400460964"/>
      <w:bookmarkStart w:id="705" w:name="_Toc507672001"/>
      <w:r w:rsidRPr="001C7A8A">
        <w:t>Разработка эталонных запросов и эталонных ответов</w:t>
      </w:r>
      <w:bookmarkEnd w:id="701"/>
      <w:bookmarkEnd w:id="702"/>
      <w:bookmarkEnd w:id="703"/>
      <w:bookmarkEnd w:id="704"/>
      <w:bookmarkEnd w:id="705"/>
    </w:p>
    <w:p w14:paraId="2C84DEF1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и подаче </w:t>
      </w:r>
      <w:r w:rsidR="007E3759" w:rsidRPr="001C7A8A">
        <w:rPr>
          <w:rFonts w:ascii="Times New Roman" w:hAnsi="Times New Roman" w:cs="Times New Roman"/>
        </w:rPr>
        <w:t xml:space="preserve">запроса </w:t>
      </w:r>
      <w:r w:rsidRPr="001C7A8A">
        <w:rPr>
          <w:rFonts w:ascii="Times New Roman" w:hAnsi="Times New Roman" w:cs="Times New Roman"/>
        </w:rPr>
        <w:t>на регистрацию ВС в тестовой среде СМЭВ, Поставщик передаёт ОЭ ИЭП комплект эталонных запросов и эталонных ответов для данной версии ВС.</w:t>
      </w:r>
    </w:p>
    <w:p w14:paraId="2284A534" w14:textId="200351A4" w:rsidR="00BC598F" w:rsidRDefault="00BC598F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Важно!</w:t>
      </w:r>
      <w:r w:rsidRPr="00AC2754">
        <w:rPr>
          <w:rFonts w:ascii="Times New Roman" w:hAnsi="Times New Roman" w:cs="Times New Roman"/>
          <w:i/>
        </w:rPr>
        <w:t xml:space="preserve"> </w:t>
      </w:r>
      <w:r w:rsidRPr="00F22BF3">
        <w:rPr>
          <w:rFonts w:ascii="Times New Roman" w:hAnsi="Times New Roman" w:cs="Times New Roman"/>
        </w:rPr>
        <w:t>Эталонные запросы и ответы должны обязательно содержать все варианты взаимодействия, предусмотренные форматом  разрабатываемого ВС.</w:t>
      </w:r>
    </w:p>
    <w:p w14:paraId="00699CCB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Эталонный запрос представляет собой </w:t>
      </w:r>
      <w:r w:rsidRPr="004073E2">
        <w:rPr>
          <w:rFonts w:ascii="Times New Roman" w:hAnsi="Times New Roman" w:cs="Times New Roman"/>
        </w:rPr>
        <w:t>XML</w:t>
      </w:r>
      <w:r w:rsidRPr="001C7A8A">
        <w:rPr>
          <w:rFonts w:ascii="Times New Roman" w:hAnsi="Times New Roman" w:cs="Times New Roman"/>
        </w:rPr>
        <w:t>-файл, содержащий блок данных запроса (//</w:t>
      </w:r>
      <w:r w:rsidRPr="004073E2">
        <w:rPr>
          <w:rFonts w:ascii="Times New Roman" w:hAnsi="Times New Roman" w:cs="Times New Roman"/>
        </w:rPr>
        <w:t>SenderProvidedRequestData</w:t>
      </w:r>
      <w:r w:rsidRPr="001C7A8A">
        <w:rPr>
          <w:rFonts w:ascii="Times New Roman" w:hAnsi="Times New Roman" w:cs="Times New Roman"/>
        </w:rPr>
        <w:t>), содержащий заранее заданные значения элементов запроса.</w:t>
      </w:r>
    </w:p>
    <w:p w14:paraId="6EB0D808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труктура сообщения типа «Запрос» приведена в разделе «3.3. Структура сообщения с запросом сведений, которое ИС Потребителя передаёт в СМЭВ» документа МР3.х.</w:t>
      </w:r>
    </w:p>
    <w:p w14:paraId="115CA545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 получении эталонного запроса, ИС Поставщика формирует эталонный ответ на основании значений элементов запроса, и отправляет его Потребителю.</w:t>
      </w:r>
    </w:p>
    <w:p w14:paraId="2A3CFB65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Эталонный ответ представляет собой </w:t>
      </w:r>
      <w:r w:rsidRPr="004073E2">
        <w:rPr>
          <w:rFonts w:ascii="Times New Roman" w:hAnsi="Times New Roman" w:cs="Times New Roman"/>
        </w:rPr>
        <w:t>XML</w:t>
      </w:r>
      <w:r w:rsidRPr="001C7A8A">
        <w:rPr>
          <w:rFonts w:ascii="Times New Roman" w:hAnsi="Times New Roman" w:cs="Times New Roman"/>
        </w:rPr>
        <w:t>-файл, содержащий блок данных ответа (//</w:t>
      </w:r>
      <w:r w:rsidRPr="004073E2">
        <w:rPr>
          <w:rFonts w:ascii="Times New Roman" w:hAnsi="Times New Roman" w:cs="Times New Roman"/>
        </w:rPr>
        <w:t>SenderProvidedResponseData</w:t>
      </w:r>
      <w:r w:rsidRPr="001C7A8A">
        <w:rPr>
          <w:rFonts w:ascii="Times New Roman" w:hAnsi="Times New Roman" w:cs="Times New Roman"/>
        </w:rPr>
        <w:t>), содержащий заранее определённые значения элементов ответа.</w:t>
      </w:r>
    </w:p>
    <w:p w14:paraId="0085156E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Структура сообщения типа «Ответ» приведена в разделе «3.6. Структура сообщения с ответом, которое ИС Потребителя получает из СМЭВ» документа МР3.х.</w:t>
      </w:r>
    </w:p>
    <w:p w14:paraId="0C93D83C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Для одного ВС может быть разработан один или несколько эталонных запросов. Каждому эталонному запросу соответствует один эталонный ответ.</w:t>
      </w:r>
    </w:p>
    <w:p w14:paraId="1EDB1CEA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Эталонные запросы и эталонные ответы служат для выполнения следующих задач:</w:t>
      </w:r>
    </w:p>
    <w:p w14:paraId="56F0F4F1" w14:textId="77777777" w:rsidR="005B6FAB" w:rsidRPr="001C7A8A" w:rsidRDefault="005B6FAB" w:rsidP="00735364">
      <w:pPr>
        <w:pStyle w:val="aa"/>
        <w:numPr>
          <w:ilvl w:val="0"/>
          <w:numId w:val="18"/>
        </w:num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ирование ВС Поставщиком в процессе разработки ВС, в том числе в среде разработки СМЭВ;</w:t>
      </w:r>
    </w:p>
    <w:p w14:paraId="74F19F05" w14:textId="5E0CE2A3" w:rsidR="005B6FAB" w:rsidRPr="001C7A8A" w:rsidRDefault="005B6FAB" w:rsidP="00735364">
      <w:pPr>
        <w:pStyle w:val="aa"/>
        <w:numPr>
          <w:ilvl w:val="0"/>
          <w:numId w:val="18"/>
        </w:num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полнение регламентных процедур, приведённых в таблице </w:t>
      </w:r>
      <w:r w:rsidR="006A2DC3">
        <w:rPr>
          <w:rFonts w:ascii="Times New Roman" w:hAnsi="Times New Roman" w:cs="Times New Roman"/>
          <w:color w:val="0070C0"/>
        </w:rPr>
        <w:t>11.4.6</w:t>
      </w:r>
      <w:r w:rsidRPr="001C7A8A">
        <w:rPr>
          <w:rFonts w:ascii="Times New Roman" w:hAnsi="Times New Roman" w:cs="Times New Roman"/>
        </w:rPr>
        <w:t>.</w:t>
      </w:r>
    </w:p>
    <w:p w14:paraId="746E86B0" w14:textId="2F5F6FE4" w:rsidR="005B6FAB" w:rsidRPr="001C7A8A" w:rsidRDefault="005B6FAB" w:rsidP="00417974">
      <w:pPr>
        <w:pStyle w:val="afa"/>
      </w:pPr>
      <w:bookmarkStart w:id="706" w:name="_Ref392603136"/>
      <w:r w:rsidRPr="001C7A8A">
        <w:t xml:space="preserve">Таблица </w:t>
      </w:r>
      <w:bookmarkEnd w:id="706"/>
      <w:r w:rsidR="006A2DC3">
        <w:t>11.4.6</w:t>
      </w:r>
      <w:r w:rsidRPr="001C7A8A">
        <w:t xml:space="preserve"> – Регламентные процедуры, в которых выполняется тестирование ВС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1004"/>
        <w:gridCol w:w="3885"/>
        <w:gridCol w:w="4597"/>
      </w:tblGrid>
      <w:tr w:rsidR="005B6FAB" w:rsidRPr="00537A95" w14:paraId="3373EBC1" w14:textId="77777777" w:rsidTr="0099397D">
        <w:trPr>
          <w:tblHeader/>
        </w:trPr>
        <w:tc>
          <w:tcPr>
            <w:tcW w:w="529" w:type="pct"/>
            <w:shd w:val="clear" w:color="auto" w:fill="D9D9D9" w:themeFill="background1" w:themeFillShade="D9"/>
          </w:tcPr>
          <w:p w14:paraId="4F320227" w14:textId="77777777" w:rsidR="005B6FAB" w:rsidRPr="00A45D4E" w:rsidRDefault="005B6FAB">
            <w:pPr>
              <w:pStyle w:val="afb"/>
            </w:pPr>
            <w:r w:rsidRPr="00A45D4E">
              <w:t>№№</w:t>
            </w:r>
          </w:p>
        </w:tc>
        <w:tc>
          <w:tcPr>
            <w:tcW w:w="2048" w:type="pct"/>
            <w:shd w:val="clear" w:color="auto" w:fill="D9D9D9" w:themeFill="background1" w:themeFillShade="D9"/>
          </w:tcPr>
          <w:p w14:paraId="4C896184" w14:textId="77777777" w:rsidR="005B6FAB" w:rsidRPr="00A45D4E" w:rsidRDefault="005B6FAB">
            <w:pPr>
              <w:pStyle w:val="afb"/>
            </w:pPr>
            <w:r w:rsidRPr="00A45D4E">
              <w:t>Действие</w:t>
            </w:r>
          </w:p>
        </w:tc>
        <w:tc>
          <w:tcPr>
            <w:tcW w:w="2423" w:type="pct"/>
            <w:shd w:val="clear" w:color="auto" w:fill="D9D9D9" w:themeFill="background1" w:themeFillShade="D9"/>
          </w:tcPr>
          <w:p w14:paraId="4D6EEC81" w14:textId="77777777" w:rsidR="005B6FAB" w:rsidRPr="00A45D4E" w:rsidRDefault="005B6FAB">
            <w:pPr>
              <w:pStyle w:val="afb"/>
            </w:pPr>
            <w:r w:rsidRPr="00A45D4E">
              <w:t>Регламентная процедура</w:t>
            </w:r>
          </w:p>
        </w:tc>
      </w:tr>
      <w:tr w:rsidR="005B6FAB" w:rsidRPr="00537A95" w14:paraId="32B12A5B" w14:textId="77777777" w:rsidTr="0099397D">
        <w:tc>
          <w:tcPr>
            <w:tcW w:w="529" w:type="pct"/>
            <w:shd w:val="clear" w:color="auto" w:fill="auto"/>
          </w:tcPr>
          <w:p w14:paraId="01280B42" w14:textId="77777777" w:rsidR="005B6FAB" w:rsidRPr="000018FC" w:rsidRDefault="005B6FAB" w:rsidP="001C1065">
            <w:pPr>
              <w:pStyle w:val="ac"/>
            </w:pPr>
          </w:p>
        </w:tc>
        <w:tc>
          <w:tcPr>
            <w:tcW w:w="2048" w:type="pct"/>
            <w:shd w:val="clear" w:color="auto" w:fill="auto"/>
          </w:tcPr>
          <w:p w14:paraId="784482AB" w14:textId="7B544E26" w:rsidR="005B6FAB" w:rsidRPr="00537A95" w:rsidRDefault="005B6FAB" w:rsidP="009E13DB">
            <w:pPr>
              <w:pStyle w:val="afc"/>
            </w:pPr>
            <w:r w:rsidRPr="00537A95">
              <w:t xml:space="preserve">Регистрация ВС </w:t>
            </w:r>
            <w:r w:rsidR="009E13DB">
              <w:t xml:space="preserve">в </w:t>
            </w:r>
            <w:r w:rsidRPr="00537A95">
              <w:t>СМЭВ</w:t>
            </w:r>
          </w:p>
        </w:tc>
        <w:tc>
          <w:tcPr>
            <w:tcW w:w="2423" w:type="pct"/>
            <w:shd w:val="clear" w:color="auto" w:fill="auto"/>
          </w:tcPr>
          <w:p w14:paraId="7755D3F4" w14:textId="4668A022" w:rsidR="005B6FAB" w:rsidRPr="00537A95" w:rsidRDefault="009E13DB" w:rsidP="009E13DB">
            <w:pPr>
              <w:pStyle w:val="afc"/>
            </w:pPr>
            <w:r>
              <w:t>10.7.</w:t>
            </w:r>
            <w:r w:rsidRPr="009E13DB">
              <w:t xml:space="preserve">Регистрация Вида сведений </w:t>
            </w:r>
            <w:r>
              <w:t>в</w:t>
            </w:r>
            <w:r w:rsidRPr="009E13DB">
              <w:t xml:space="preserve"> СМЭВ</w:t>
            </w:r>
          </w:p>
        </w:tc>
      </w:tr>
      <w:tr w:rsidR="009E13DB" w:rsidRPr="00537A95" w14:paraId="17D143A8" w14:textId="77777777" w:rsidTr="009E13DB">
        <w:tc>
          <w:tcPr>
            <w:tcW w:w="529" w:type="pct"/>
            <w:shd w:val="clear" w:color="auto" w:fill="auto"/>
          </w:tcPr>
          <w:p w14:paraId="2FB9CFA2" w14:textId="77777777" w:rsidR="009E13DB" w:rsidRPr="000018FC" w:rsidRDefault="009E13DB" w:rsidP="001C1065">
            <w:pPr>
              <w:pStyle w:val="ac"/>
            </w:pPr>
          </w:p>
        </w:tc>
        <w:tc>
          <w:tcPr>
            <w:tcW w:w="2048" w:type="pct"/>
            <w:shd w:val="clear" w:color="auto" w:fill="auto"/>
          </w:tcPr>
          <w:p w14:paraId="065F4B9A" w14:textId="09FC06C3" w:rsidR="009E13DB" w:rsidRPr="00537A95" w:rsidRDefault="009E13DB" w:rsidP="009E13DB">
            <w:pPr>
              <w:pStyle w:val="afc"/>
            </w:pPr>
            <w:r>
              <w:t>Получение доступа к ВС</w:t>
            </w:r>
          </w:p>
        </w:tc>
        <w:tc>
          <w:tcPr>
            <w:tcW w:w="2423" w:type="pct"/>
            <w:shd w:val="clear" w:color="auto" w:fill="auto"/>
          </w:tcPr>
          <w:p w14:paraId="10E40CF1" w14:textId="727E2085" w:rsidR="009E13DB" w:rsidRDefault="009E13DB" w:rsidP="009E13DB">
            <w:pPr>
              <w:pStyle w:val="afc"/>
            </w:pPr>
            <w:r>
              <w:t>10.8 Получение доступа к Виду сведений в СМЭВ</w:t>
            </w:r>
          </w:p>
        </w:tc>
      </w:tr>
      <w:tr w:rsidR="005B6FAB" w:rsidRPr="00537A95" w14:paraId="12733CA9" w14:textId="77777777" w:rsidTr="0099397D">
        <w:tc>
          <w:tcPr>
            <w:tcW w:w="529" w:type="pct"/>
            <w:shd w:val="clear" w:color="auto" w:fill="auto"/>
          </w:tcPr>
          <w:p w14:paraId="5BF9142F" w14:textId="77777777" w:rsidR="005B6FAB" w:rsidRPr="00537A95" w:rsidRDefault="005B6FAB" w:rsidP="001C1065">
            <w:pPr>
              <w:pStyle w:val="ac"/>
            </w:pPr>
          </w:p>
        </w:tc>
        <w:tc>
          <w:tcPr>
            <w:tcW w:w="2048" w:type="pct"/>
            <w:shd w:val="clear" w:color="auto" w:fill="auto"/>
          </w:tcPr>
          <w:p w14:paraId="7D882371" w14:textId="36D42047" w:rsidR="005B6FAB" w:rsidRPr="00537A95" w:rsidRDefault="009E13DB" w:rsidP="009E13DB">
            <w:pPr>
              <w:pStyle w:val="afc"/>
            </w:pPr>
            <w:r w:rsidRPr="00A8490E">
              <w:rPr>
                <w:highlight w:val="yellow"/>
              </w:rPr>
              <w:fldChar w:fldCharType="begin"/>
            </w:r>
            <w:r w:rsidRPr="00537A95">
              <w:instrText xml:space="preserve"> REF _Ref392773268 \h </w:instrText>
            </w:r>
            <w:r w:rsidRPr="00537A95">
              <w:rPr>
                <w:highlight w:val="yellow"/>
              </w:rPr>
              <w:instrText xml:space="preserve"> \* MERGEFORMAT </w:instrText>
            </w:r>
            <w:r w:rsidRPr="00A8490E">
              <w:rPr>
                <w:highlight w:val="yellow"/>
              </w:rPr>
            </w:r>
            <w:r w:rsidRPr="00A8490E">
              <w:rPr>
                <w:highlight w:val="yellow"/>
              </w:rPr>
              <w:fldChar w:fldCharType="separate"/>
            </w:r>
            <w:r w:rsidRPr="00537A95">
              <w:t>Тестирование ВС Участниками</w:t>
            </w:r>
            <w:r w:rsidRPr="00A8490E">
              <w:rPr>
                <w:highlight w:val="yellow"/>
              </w:rPr>
              <w:fldChar w:fldCharType="end"/>
            </w:r>
          </w:p>
        </w:tc>
        <w:tc>
          <w:tcPr>
            <w:tcW w:w="2423" w:type="pct"/>
            <w:shd w:val="clear" w:color="auto" w:fill="auto"/>
          </w:tcPr>
          <w:p w14:paraId="6AC4941E" w14:textId="02E71B2A" w:rsidR="005B6FAB" w:rsidRPr="00537A95" w:rsidRDefault="005B6FAB" w:rsidP="009E13DB">
            <w:pPr>
              <w:pStyle w:val="afc"/>
            </w:pPr>
            <w:r w:rsidRPr="00A8490E">
              <w:rPr>
                <w:highlight w:val="yellow"/>
              </w:rPr>
              <w:fldChar w:fldCharType="begin"/>
            </w:r>
            <w:r w:rsidRPr="00537A95">
              <w:instrText xml:space="preserve"> REF _Ref392773261 \r \h </w:instrText>
            </w:r>
            <w:r w:rsidR="00C44374" w:rsidRPr="00537A95">
              <w:rPr>
                <w:highlight w:val="yellow"/>
              </w:rPr>
              <w:instrText xml:space="preserve"> \* MERGEFORMAT </w:instrText>
            </w:r>
            <w:r w:rsidRPr="00A8490E">
              <w:rPr>
                <w:highlight w:val="yellow"/>
              </w:rPr>
            </w:r>
            <w:r w:rsidRPr="00A8490E">
              <w:rPr>
                <w:highlight w:val="yellow"/>
              </w:rPr>
              <w:fldChar w:fldCharType="separate"/>
            </w:r>
            <w:r w:rsidR="00E0190C" w:rsidRPr="00537A95">
              <w:t>10.</w:t>
            </w:r>
            <w:r w:rsidR="009E13DB">
              <w:t>9</w:t>
            </w:r>
            <w:r w:rsidRPr="00A8490E">
              <w:rPr>
                <w:highlight w:val="yellow"/>
              </w:rPr>
              <w:fldChar w:fldCharType="end"/>
            </w:r>
            <w:r w:rsidRPr="00537A95">
              <w:t xml:space="preserve"> </w:t>
            </w:r>
            <w:r w:rsidRPr="00A8490E">
              <w:rPr>
                <w:highlight w:val="yellow"/>
              </w:rPr>
              <w:fldChar w:fldCharType="begin"/>
            </w:r>
            <w:r w:rsidRPr="00537A95">
              <w:instrText xml:space="preserve"> REF _Ref392773268 \h </w:instrText>
            </w:r>
            <w:r w:rsidR="00C44374" w:rsidRPr="00537A95">
              <w:rPr>
                <w:highlight w:val="yellow"/>
              </w:rPr>
              <w:instrText xml:space="preserve"> \* MERGEFORMAT </w:instrText>
            </w:r>
            <w:r w:rsidRPr="00A8490E">
              <w:rPr>
                <w:highlight w:val="yellow"/>
              </w:rPr>
            </w:r>
            <w:r w:rsidRPr="00A8490E">
              <w:rPr>
                <w:highlight w:val="yellow"/>
              </w:rPr>
              <w:fldChar w:fldCharType="separate"/>
            </w:r>
            <w:r w:rsidR="00E0190C" w:rsidRPr="00537A95">
              <w:t>Тестирование ВС Участниками</w:t>
            </w:r>
            <w:r w:rsidRPr="00A8490E">
              <w:rPr>
                <w:highlight w:val="yellow"/>
              </w:rPr>
              <w:fldChar w:fldCharType="end"/>
            </w:r>
          </w:p>
        </w:tc>
      </w:tr>
    </w:tbl>
    <w:p w14:paraId="69EAD950" w14:textId="77777777" w:rsidR="005B6FAB" w:rsidRPr="001C7A8A" w:rsidRDefault="005B6FAB" w:rsidP="005B6FAB">
      <w:pPr>
        <w:rPr>
          <w:rFonts w:ascii="Times New Roman" w:hAnsi="Times New Roman" w:cs="Times New Roman"/>
        </w:rPr>
      </w:pPr>
    </w:p>
    <w:p w14:paraId="719FBB8F" w14:textId="78886CE1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Элементы эталонного запроса и эталонного ответа должны содержать только обезличенные тестовые данные, которые должны содержаться в ИС Поставщика, зарегистрированной в тестовой среде СМЭВ. Эти данные не должны модифицироваться или удаляться из указанной ИС Поставщика до окончания выполнения тестирования ВС</w:t>
      </w:r>
      <w:r w:rsidR="001D669A" w:rsidRPr="001C7A8A">
        <w:rPr>
          <w:rFonts w:ascii="Times New Roman" w:hAnsi="Times New Roman" w:cs="Times New Roman"/>
        </w:rPr>
        <w:t xml:space="preserve"> в рамках регламентных процедур, приведённых в разделах </w:t>
      </w:r>
      <w:r w:rsidR="00D85423" w:rsidRPr="0099397D">
        <w:fldChar w:fldCharType="begin"/>
      </w:r>
      <w:r w:rsidR="00D85423" w:rsidRPr="0099397D">
        <w:instrText xml:space="preserve"> REF _Ref507496199 \r \h </w:instrText>
      </w:r>
      <w:r w:rsidR="00D85423" w:rsidRPr="0099397D">
        <w:fldChar w:fldCharType="separate"/>
      </w:r>
      <w:r w:rsidR="00D85423" w:rsidRPr="0099397D">
        <w:t>10.7.2</w:t>
      </w:r>
      <w:r w:rsidR="00D85423" w:rsidRPr="0099397D">
        <w:fldChar w:fldCharType="end"/>
      </w:r>
      <w:r w:rsidR="009A5022" w:rsidRPr="0099397D">
        <w:t xml:space="preserve"> </w:t>
      </w:r>
      <w:r w:rsidR="00D85423" w:rsidRPr="0099397D">
        <w:fldChar w:fldCharType="begin"/>
      </w:r>
      <w:r w:rsidR="00D85423" w:rsidRPr="0099397D">
        <w:instrText xml:space="preserve"> REF _Ref507496234 \h </w:instrText>
      </w:r>
      <w:r w:rsidR="00D85423" w:rsidRPr="0099397D">
        <w:fldChar w:fldCharType="separate"/>
      </w:r>
      <w:r w:rsidR="00D85423" w:rsidRPr="009E13DB">
        <w:t>Регистрация Вида сведений с областью применения «Межведомственное взаимодействие»в тестовой среде СМЭВ</w:t>
      </w:r>
      <w:r w:rsidR="00D85423" w:rsidRPr="0099397D">
        <w:fldChar w:fldCharType="end"/>
      </w:r>
      <w:r w:rsidRPr="001C7A8A">
        <w:rPr>
          <w:rFonts w:ascii="Times New Roman" w:hAnsi="Times New Roman" w:cs="Times New Roman"/>
        </w:rPr>
        <w:t xml:space="preserve"> или </w:t>
      </w:r>
      <w:r w:rsidR="00D85423">
        <w:rPr>
          <w:rStyle w:val="22"/>
          <w:b w:val="0"/>
          <w:sz w:val="22"/>
          <w:szCs w:val="22"/>
        </w:rPr>
        <w:fldChar w:fldCharType="begin"/>
      </w:r>
      <w:r w:rsidR="00D85423">
        <w:rPr>
          <w:rFonts w:ascii="Times New Roman" w:hAnsi="Times New Roman" w:cs="Times New Roman"/>
        </w:rPr>
        <w:instrText xml:space="preserve"> REF _Ref507496199 \r \h </w:instrText>
      </w:r>
      <w:r w:rsidR="00D85423">
        <w:rPr>
          <w:rStyle w:val="22"/>
          <w:b w:val="0"/>
          <w:sz w:val="22"/>
          <w:szCs w:val="22"/>
        </w:rPr>
      </w:r>
      <w:r w:rsidR="00D85423">
        <w:rPr>
          <w:rStyle w:val="22"/>
          <w:b w:val="0"/>
          <w:sz w:val="22"/>
          <w:szCs w:val="22"/>
        </w:rPr>
        <w:fldChar w:fldCharType="separate"/>
      </w:r>
      <w:r w:rsidR="00D85423">
        <w:rPr>
          <w:rFonts w:ascii="Times New Roman" w:hAnsi="Times New Roman" w:cs="Times New Roman"/>
        </w:rPr>
        <w:t>10.7.</w:t>
      </w:r>
      <w:r w:rsidR="00D85423">
        <w:rPr>
          <w:rStyle w:val="22"/>
          <w:b w:val="0"/>
          <w:sz w:val="22"/>
          <w:szCs w:val="22"/>
        </w:rPr>
        <w:fldChar w:fldCharType="end"/>
      </w:r>
      <w:r w:rsidR="00D85423">
        <w:rPr>
          <w:rStyle w:val="22"/>
          <w:b w:val="0"/>
          <w:sz w:val="22"/>
          <w:szCs w:val="22"/>
        </w:rPr>
        <w:t xml:space="preserve">3 </w:t>
      </w:r>
      <w:r w:rsidR="00D85423">
        <w:rPr>
          <w:rFonts w:ascii="Times New Roman" w:hAnsi="Times New Roman" w:cs="Times New Roman"/>
          <w:color w:val="0070C0"/>
          <w:highlight w:val="yellow"/>
        </w:rPr>
        <w:fldChar w:fldCharType="begin"/>
      </w:r>
      <w:r w:rsidR="00D85423">
        <w:rPr>
          <w:rFonts w:ascii="Times New Roman" w:hAnsi="Times New Roman" w:cs="Times New Roman"/>
        </w:rPr>
        <w:instrText xml:space="preserve"> REF _Ref507496272 \h </w:instrText>
      </w:r>
      <w:r w:rsidR="00D85423">
        <w:rPr>
          <w:rFonts w:ascii="Times New Roman" w:hAnsi="Times New Roman" w:cs="Times New Roman"/>
          <w:color w:val="0070C0"/>
          <w:highlight w:val="yellow"/>
        </w:rPr>
      </w:r>
      <w:r w:rsidR="00D85423">
        <w:rPr>
          <w:rFonts w:ascii="Times New Roman" w:hAnsi="Times New Roman" w:cs="Times New Roman"/>
          <w:color w:val="0070C0"/>
          <w:highlight w:val="yellow"/>
        </w:rPr>
        <w:fldChar w:fldCharType="separate"/>
      </w:r>
      <w:r w:rsidR="00D85423" w:rsidRPr="0050287D">
        <w:t xml:space="preserve">Регистрация Вида сведений с областью применения </w:t>
      </w:r>
      <w:r w:rsidR="005E3820" w:rsidRPr="0073464B">
        <w:rPr>
          <w:rFonts w:ascii="Times New Roman" w:hAnsi="Times New Roman" w:cs="Times New Roman"/>
        </w:rPr>
        <w:t>«Прием заявлений с ЕПГУ</w:t>
      </w:r>
      <w:r w:rsidR="005E3820">
        <w:rPr>
          <w:rFonts w:ascii="Times New Roman" w:hAnsi="Times New Roman" w:cs="Times New Roman"/>
        </w:rPr>
        <w:t xml:space="preserve"> и</w:t>
      </w:r>
      <w:r w:rsidR="005E3820" w:rsidRPr="0073464B">
        <w:rPr>
          <w:rFonts w:ascii="Times New Roman" w:hAnsi="Times New Roman" w:cs="Times New Roman"/>
        </w:rPr>
        <w:t>/</w:t>
      </w:r>
      <w:r w:rsidR="005E3820">
        <w:rPr>
          <w:rFonts w:ascii="Times New Roman" w:hAnsi="Times New Roman" w:cs="Times New Roman"/>
        </w:rPr>
        <w:t xml:space="preserve">или </w:t>
      </w:r>
      <w:r w:rsidR="005E3820" w:rsidRPr="0073464B">
        <w:rPr>
          <w:rFonts w:ascii="Times New Roman" w:hAnsi="Times New Roman" w:cs="Times New Roman"/>
        </w:rPr>
        <w:t xml:space="preserve">МФЦ» </w:t>
      </w:r>
      <w:r w:rsidR="00D85423" w:rsidRPr="0050287D">
        <w:t xml:space="preserve"> </w:t>
      </w:r>
      <w:r w:rsidR="00D85423" w:rsidRPr="00A45D4E">
        <w:t>в тестовой среде СМЭВ</w:t>
      </w:r>
      <w:r w:rsidR="00D85423">
        <w:rPr>
          <w:rFonts w:ascii="Times New Roman" w:hAnsi="Times New Roman" w:cs="Times New Roman"/>
          <w:color w:val="0070C0"/>
          <w:highlight w:val="yellow"/>
        </w:rPr>
        <w:fldChar w:fldCharType="end"/>
      </w:r>
      <w:r w:rsidR="001D669A" w:rsidRPr="001C7A8A">
        <w:rPr>
          <w:rFonts w:ascii="Times New Roman" w:hAnsi="Times New Roman" w:cs="Times New Roman"/>
        </w:rPr>
        <w:t xml:space="preserve"> настоящего документа.</w:t>
      </w:r>
    </w:p>
    <w:p w14:paraId="17EB5390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Запрещено использовать в тестовых данных любые персональные или служебные данные, все данные должны быть тестовыми.</w:t>
      </w:r>
    </w:p>
    <w:p w14:paraId="39F18378" w14:textId="6BE7AB3C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Эталонные запросы и эталонные ответы должны удовлетворять требованиям, изложенным в разделе </w:t>
      </w:r>
      <w:r w:rsidRPr="004073E2">
        <w:rPr>
          <w:rFonts w:ascii="Times New Roman" w:hAnsi="Times New Roman" w:cs="Times New Roman"/>
        </w:rPr>
        <w:fldChar w:fldCharType="begin"/>
      </w:r>
      <w:r w:rsidRPr="004073E2">
        <w:rPr>
          <w:rFonts w:ascii="Times New Roman" w:hAnsi="Times New Roman" w:cs="Times New Roman"/>
        </w:rPr>
        <w:instrText xml:space="preserve"> REF _Ref392610099 \h </w:instrText>
      </w:r>
      <w:r w:rsidR="001C7A8A" w:rsidRPr="004073E2">
        <w:rPr>
          <w:rFonts w:ascii="Times New Roman" w:hAnsi="Times New Roman" w:cs="Times New Roman"/>
        </w:rPr>
        <w:instrText xml:space="preserve"> \* MERGEFORMAT </w:instrText>
      </w:r>
      <w:r w:rsidRPr="004073E2">
        <w:rPr>
          <w:rFonts w:ascii="Times New Roman" w:hAnsi="Times New Roman" w:cs="Times New Roman"/>
        </w:rPr>
      </w:r>
      <w:r w:rsidRPr="004073E2">
        <w:rPr>
          <w:rFonts w:ascii="Times New Roman" w:hAnsi="Times New Roman" w:cs="Times New Roman"/>
        </w:rPr>
        <w:fldChar w:fldCharType="separate"/>
      </w:r>
      <w:r w:rsidR="00E0190C" w:rsidRPr="001C7A8A">
        <w:rPr>
          <w:rFonts w:ascii="Times New Roman" w:hAnsi="Times New Roman" w:cs="Times New Roman"/>
        </w:rPr>
        <w:t xml:space="preserve">Требования к </w:t>
      </w:r>
      <w:r w:rsidR="00E0190C" w:rsidRPr="00A45D4E">
        <w:rPr>
          <w:rFonts w:ascii="Times New Roman" w:hAnsi="Times New Roman" w:cs="Times New Roman"/>
        </w:rPr>
        <w:t>XML</w:t>
      </w:r>
      <w:r w:rsidR="00E0190C" w:rsidRPr="001C7A8A">
        <w:rPr>
          <w:rFonts w:ascii="Times New Roman" w:hAnsi="Times New Roman" w:cs="Times New Roman"/>
        </w:rPr>
        <w:t>-файлам</w:t>
      </w:r>
      <w:r w:rsidRPr="004073E2">
        <w:rPr>
          <w:rFonts w:ascii="Times New Roman" w:hAnsi="Times New Roman" w:cs="Times New Roman"/>
        </w:rPr>
        <w:fldChar w:fldCharType="end"/>
      </w:r>
      <w:r w:rsidRPr="001C7A8A">
        <w:rPr>
          <w:rFonts w:ascii="Times New Roman" w:hAnsi="Times New Roman" w:cs="Times New Roman"/>
        </w:rPr>
        <w:t xml:space="preserve"> текущего Приложения.</w:t>
      </w:r>
    </w:p>
    <w:p w14:paraId="014D695D" w14:textId="77777777" w:rsidR="004A2B36" w:rsidRPr="001C7A8A" w:rsidRDefault="004A2B36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мер эталонного запроса для физического лица:</w:t>
      </w:r>
    </w:p>
    <w:p w14:paraId="11CFD54D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ns1:Request xmlns:ns1="urn://emulator-test/1.0.0"&gt;</w:t>
      </w:r>
    </w:p>
    <w:p w14:paraId="6D36AD82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ns1:PhysicalPersonINN&gt;</w:t>
      </w:r>
    </w:p>
    <w:p w14:paraId="65AB44F4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lastRenderedPageBreak/>
        <w:t xml:space="preserve">      123456789</w:t>
      </w:r>
    </w:p>
    <w:p w14:paraId="76813C73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/ns1:PhysicalPersonINN&gt;</w:t>
      </w:r>
    </w:p>
    <w:p w14:paraId="56F8F2A0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ns1:Surname&gt;</w:t>
      </w:r>
    </w:p>
    <w:p w14:paraId="2780BEDD" w14:textId="77777777" w:rsidR="004A2B36" w:rsidRPr="0042085C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</w:t>
      </w:r>
      <w:r w:rsidRPr="001C7A8A">
        <w:rPr>
          <w:rFonts w:ascii="Times New Roman" w:hAnsi="Times New Roman" w:cs="Times New Roman"/>
        </w:rPr>
        <w:t>Иванов</w:t>
      </w:r>
    </w:p>
    <w:p w14:paraId="1126FCDB" w14:textId="77777777" w:rsidR="004A2B36" w:rsidRPr="00100776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42085C">
        <w:rPr>
          <w:rFonts w:ascii="Times New Roman" w:hAnsi="Times New Roman" w:cs="Times New Roman"/>
          <w:lang w:val="en-US"/>
        </w:rPr>
        <w:t xml:space="preserve">   </w:t>
      </w:r>
      <w:r w:rsidRPr="0099397D">
        <w:rPr>
          <w:rFonts w:ascii="Times New Roman" w:hAnsi="Times New Roman" w:cs="Times New Roman"/>
          <w:lang w:val="en-US"/>
        </w:rPr>
        <w:t>&lt;/</w:t>
      </w:r>
      <w:r w:rsidRPr="001C7A8A">
        <w:rPr>
          <w:rFonts w:ascii="Times New Roman" w:hAnsi="Times New Roman" w:cs="Times New Roman"/>
          <w:lang w:val="en-US"/>
        </w:rPr>
        <w:t>ns</w:t>
      </w:r>
      <w:r w:rsidRPr="0099397D">
        <w:rPr>
          <w:rFonts w:ascii="Times New Roman" w:hAnsi="Times New Roman" w:cs="Times New Roman"/>
          <w:lang w:val="en-US"/>
        </w:rPr>
        <w:t>1:</w:t>
      </w:r>
      <w:r w:rsidRPr="001C7A8A">
        <w:rPr>
          <w:rFonts w:ascii="Times New Roman" w:hAnsi="Times New Roman" w:cs="Times New Roman"/>
          <w:lang w:val="en-US"/>
        </w:rPr>
        <w:t>Surname</w:t>
      </w:r>
      <w:r w:rsidRPr="0099397D">
        <w:rPr>
          <w:rFonts w:ascii="Times New Roman" w:hAnsi="Times New Roman" w:cs="Times New Roman"/>
          <w:lang w:val="en-US"/>
        </w:rPr>
        <w:t>&gt;</w:t>
      </w:r>
    </w:p>
    <w:p w14:paraId="1FBF057F" w14:textId="77777777" w:rsidR="004A2B36" w:rsidRPr="00100776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99397D">
        <w:rPr>
          <w:rFonts w:ascii="Times New Roman" w:hAnsi="Times New Roman" w:cs="Times New Roman"/>
          <w:lang w:val="en-US"/>
        </w:rPr>
        <w:t>&lt;/</w:t>
      </w:r>
      <w:r w:rsidRPr="001C7A8A">
        <w:rPr>
          <w:rFonts w:ascii="Times New Roman" w:hAnsi="Times New Roman" w:cs="Times New Roman"/>
          <w:lang w:val="en-US"/>
        </w:rPr>
        <w:t>ns</w:t>
      </w:r>
      <w:r w:rsidRPr="0099397D">
        <w:rPr>
          <w:rFonts w:ascii="Times New Roman" w:hAnsi="Times New Roman" w:cs="Times New Roman"/>
          <w:lang w:val="en-US"/>
        </w:rPr>
        <w:t>1:</w:t>
      </w:r>
      <w:r w:rsidRPr="001C7A8A">
        <w:rPr>
          <w:rFonts w:ascii="Times New Roman" w:hAnsi="Times New Roman" w:cs="Times New Roman"/>
          <w:lang w:val="en-US"/>
        </w:rPr>
        <w:t>Request</w:t>
      </w:r>
      <w:r w:rsidRPr="0099397D">
        <w:rPr>
          <w:rFonts w:ascii="Times New Roman" w:hAnsi="Times New Roman" w:cs="Times New Roman"/>
          <w:lang w:val="en-US"/>
        </w:rPr>
        <w:t>&gt;</w:t>
      </w:r>
    </w:p>
    <w:p w14:paraId="7E42ABDB" w14:textId="77777777" w:rsidR="004A2B36" w:rsidRPr="001C7A8A" w:rsidRDefault="004A2B36" w:rsidP="005B6FAB">
      <w:p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мер эталонного ответа для физического лица:</w:t>
      </w:r>
    </w:p>
    <w:p w14:paraId="5EC7DEC7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ns1:Response xmlns:ns1="urn://emulator-test/1.0.0"&gt;</w:t>
      </w:r>
    </w:p>
    <w:p w14:paraId="34BA59A0" w14:textId="77777777" w:rsidR="004A2B36" w:rsidRPr="001C7A8A" w:rsidRDefault="004A2B36" w:rsidP="004A2B36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  <w:lang w:val="en-US"/>
        </w:rPr>
        <w:t xml:space="preserve">   </w:t>
      </w:r>
      <w:r w:rsidRPr="001C7A8A">
        <w:rPr>
          <w:rFonts w:ascii="Times New Roman" w:hAnsi="Times New Roman" w:cs="Times New Roman"/>
        </w:rPr>
        <w:t>&lt;</w:t>
      </w:r>
      <w:r w:rsidRPr="001C7A8A">
        <w:rPr>
          <w:rFonts w:ascii="Times New Roman" w:hAnsi="Times New Roman" w:cs="Times New Roman"/>
          <w:lang w:val="en-US"/>
        </w:rPr>
        <w:t>ns</w:t>
      </w:r>
      <w:r w:rsidRPr="001C7A8A">
        <w:rPr>
          <w:rFonts w:ascii="Times New Roman" w:hAnsi="Times New Roman" w:cs="Times New Roman"/>
        </w:rPr>
        <w:t>1:</w:t>
      </w:r>
      <w:r w:rsidRPr="001C7A8A">
        <w:rPr>
          <w:rFonts w:ascii="Times New Roman" w:hAnsi="Times New Roman" w:cs="Times New Roman"/>
          <w:lang w:val="en-US"/>
        </w:rPr>
        <w:t>PhysicalPersonResponse</w:t>
      </w:r>
      <w:r w:rsidRPr="001C7A8A">
        <w:rPr>
          <w:rFonts w:ascii="Times New Roman" w:hAnsi="Times New Roman" w:cs="Times New Roman"/>
        </w:rPr>
        <w:t>&gt;</w:t>
      </w:r>
    </w:p>
    <w:p w14:paraId="6C0D2717" w14:textId="77777777" w:rsidR="004A2B36" w:rsidRPr="001C7A8A" w:rsidRDefault="004A2B36" w:rsidP="004A2B36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      Ответ по запросу для ф.л</w:t>
      </w:r>
    </w:p>
    <w:p w14:paraId="4FA180A3" w14:textId="77777777" w:rsidR="004A2B36" w:rsidRPr="001C7A8A" w:rsidRDefault="004A2B36" w:rsidP="004A2B36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   &lt;/</w:t>
      </w:r>
      <w:r w:rsidRPr="001C7A8A">
        <w:rPr>
          <w:rFonts w:ascii="Times New Roman" w:hAnsi="Times New Roman" w:cs="Times New Roman"/>
          <w:lang w:val="en-US"/>
        </w:rPr>
        <w:t>ns</w:t>
      </w:r>
      <w:r w:rsidRPr="001C7A8A">
        <w:rPr>
          <w:rFonts w:ascii="Times New Roman" w:hAnsi="Times New Roman" w:cs="Times New Roman"/>
        </w:rPr>
        <w:t>1:</w:t>
      </w:r>
      <w:r w:rsidRPr="001C7A8A">
        <w:rPr>
          <w:rFonts w:ascii="Times New Roman" w:hAnsi="Times New Roman" w:cs="Times New Roman"/>
          <w:lang w:val="en-US"/>
        </w:rPr>
        <w:t>PhysicalPersonResponse</w:t>
      </w:r>
      <w:r w:rsidRPr="001C7A8A">
        <w:rPr>
          <w:rFonts w:ascii="Times New Roman" w:hAnsi="Times New Roman" w:cs="Times New Roman"/>
        </w:rPr>
        <w:t>&gt;</w:t>
      </w:r>
    </w:p>
    <w:p w14:paraId="01D0BA9F" w14:textId="77777777" w:rsidR="004A2B36" w:rsidRPr="001C7A8A" w:rsidRDefault="004A2B36" w:rsidP="004A2B36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&lt;/</w:t>
      </w:r>
      <w:r w:rsidRPr="001C7A8A">
        <w:rPr>
          <w:rFonts w:ascii="Times New Roman" w:hAnsi="Times New Roman" w:cs="Times New Roman"/>
          <w:lang w:val="en-US"/>
        </w:rPr>
        <w:t>ns</w:t>
      </w:r>
      <w:r w:rsidRPr="001C7A8A">
        <w:rPr>
          <w:rFonts w:ascii="Times New Roman" w:hAnsi="Times New Roman" w:cs="Times New Roman"/>
        </w:rPr>
        <w:t>1:</w:t>
      </w:r>
      <w:r w:rsidRPr="001C7A8A">
        <w:rPr>
          <w:rFonts w:ascii="Times New Roman" w:hAnsi="Times New Roman" w:cs="Times New Roman"/>
          <w:lang w:val="en-US"/>
        </w:rPr>
        <w:t>Response</w:t>
      </w:r>
      <w:r w:rsidRPr="001C7A8A">
        <w:rPr>
          <w:rFonts w:ascii="Times New Roman" w:hAnsi="Times New Roman" w:cs="Times New Roman"/>
        </w:rPr>
        <w:t>&gt;</w:t>
      </w:r>
    </w:p>
    <w:p w14:paraId="3F940B3A" w14:textId="77777777" w:rsidR="004A2B36" w:rsidRPr="001C7A8A" w:rsidRDefault="004A2B36" w:rsidP="005B6FAB">
      <w:p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мер эталонного запроса для юридического лица:</w:t>
      </w:r>
    </w:p>
    <w:p w14:paraId="2D7F8305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ns1:Request xmlns:ns1="urn://emulator-test/1.0.0"&gt;</w:t>
      </w:r>
    </w:p>
    <w:p w14:paraId="0FD22438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ns1:LegalPersonINN&gt;</w:t>
      </w:r>
    </w:p>
    <w:p w14:paraId="0BC4442D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987654321</w:t>
      </w:r>
    </w:p>
    <w:p w14:paraId="03781EEF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/ns1:LegalPersonINN&gt;</w:t>
      </w:r>
    </w:p>
    <w:p w14:paraId="32476D39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ns1:LegalCompanyName&gt;</w:t>
      </w:r>
    </w:p>
    <w:p w14:paraId="7935F899" w14:textId="77777777" w:rsidR="004A2B36" w:rsidRPr="0042085C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</w:t>
      </w:r>
      <w:r w:rsidRPr="00B5099D">
        <w:rPr>
          <w:rFonts w:ascii="Times New Roman" w:hAnsi="Times New Roman" w:cs="Times New Roman"/>
        </w:rPr>
        <w:t>ООО</w:t>
      </w:r>
      <w:r w:rsidRPr="0042085C">
        <w:rPr>
          <w:rFonts w:ascii="Times New Roman" w:hAnsi="Times New Roman" w:cs="Times New Roman"/>
          <w:lang w:val="en-US"/>
        </w:rPr>
        <w:t xml:space="preserve"> </w:t>
      </w:r>
      <w:r w:rsidRPr="00B5099D">
        <w:rPr>
          <w:rFonts w:ascii="Times New Roman" w:hAnsi="Times New Roman" w:cs="Times New Roman"/>
        </w:rPr>
        <w:t>Ромашка</w:t>
      </w:r>
    </w:p>
    <w:p w14:paraId="268EFE12" w14:textId="77777777" w:rsidR="004A2B36" w:rsidRPr="00100776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42085C">
        <w:rPr>
          <w:rFonts w:ascii="Times New Roman" w:hAnsi="Times New Roman" w:cs="Times New Roman"/>
          <w:lang w:val="en-US"/>
        </w:rPr>
        <w:t xml:space="preserve">   </w:t>
      </w:r>
      <w:r w:rsidRPr="0099397D">
        <w:rPr>
          <w:rFonts w:ascii="Times New Roman" w:hAnsi="Times New Roman" w:cs="Times New Roman"/>
          <w:lang w:val="en-US"/>
        </w:rPr>
        <w:t>&lt;/</w:t>
      </w:r>
      <w:r w:rsidRPr="001C7A8A">
        <w:rPr>
          <w:rFonts w:ascii="Times New Roman" w:hAnsi="Times New Roman" w:cs="Times New Roman"/>
          <w:lang w:val="en-US"/>
        </w:rPr>
        <w:t>ns</w:t>
      </w:r>
      <w:r w:rsidRPr="0099397D">
        <w:rPr>
          <w:rFonts w:ascii="Times New Roman" w:hAnsi="Times New Roman" w:cs="Times New Roman"/>
          <w:lang w:val="en-US"/>
        </w:rPr>
        <w:t>1:</w:t>
      </w:r>
      <w:r w:rsidRPr="001C7A8A">
        <w:rPr>
          <w:rFonts w:ascii="Times New Roman" w:hAnsi="Times New Roman" w:cs="Times New Roman"/>
          <w:lang w:val="en-US"/>
        </w:rPr>
        <w:t>LegalCompanyName</w:t>
      </w:r>
      <w:r w:rsidRPr="0099397D">
        <w:rPr>
          <w:rFonts w:ascii="Times New Roman" w:hAnsi="Times New Roman" w:cs="Times New Roman"/>
          <w:lang w:val="en-US"/>
        </w:rPr>
        <w:t>&gt;</w:t>
      </w:r>
    </w:p>
    <w:p w14:paraId="56B5AF03" w14:textId="77777777" w:rsidR="004A2B36" w:rsidRPr="00100776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99397D">
        <w:rPr>
          <w:rFonts w:ascii="Times New Roman" w:hAnsi="Times New Roman" w:cs="Times New Roman"/>
          <w:lang w:val="en-US"/>
        </w:rPr>
        <w:t>&lt;/</w:t>
      </w:r>
      <w:r w:rsidRPr="001C7A8A">
        <w:rPr>
          <w:rFonts w:ascii="Times New Roman" w:hAnsi="Times New Roman" w:cs="Times New Roman"/>
          <w:lang w:val="en-US"/>
        </w:rPr>
        <w:t>ns</w:t>
      </w:r>
      <w:r w:rsidRPr="0099397D">
        <w:rPr>
          <w:rFonts w:ascii="Times New Roman" w:hAnsi="Times New Roman" w:cs="Times New Roman"/>
          <w:lang w:val="en-US"/>
        </w:rPr>
        <w:t>1:</w:t>
      </w:r>
      <w:r w:rsidRPr="001C7A8A">
        <w:rPr>
          <w:rFonts w:ascii="Times New Roman" w:hAnsi="Times New Roman" w:cs="Times New Roman"/>
          <w:lang w:val="en-US"/>
        </w:rPr>
        <w:t>Request</w:t>
      </w:r>
      <w:r w:rsidRPr="0099397D">
        <w:rPr>
          <w:rFonts w:ascii="Times New Roman" w:hAnsi="Times New Roman" w:cs="Times New Roman"/>
          <w:lang w:val="en-US"/>
        </w:rPr>
        <w:t>&gt;</w:t>
      </w:r>
    </w:p>
    <w:p w14:paraId="1307E1F4" w14:textId="77777777" w:rsidR="004A2B36" w:rsidRPr="001C7A8A" w:rsidRDefault="004A2B36" w:rsidP="005B6FAB">
      <w:p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мер эталонного ответа для юридического лица:</w:t>
      </w:r>
    </w:p>
    <w:p w14:paraId="30741BA4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ns1:Response xmlns:ns1="urn://emulator-test/1.0.0"&gt;</w:t>
      </w:r>
    </w:p>
    <w:p w14:paraId="71553FC9" w14:textId="77777777" w:rsidR="004A2B36" w:rsidRPr="001C7A8A" w:rsidRDefault="004A2B36" w:rsidP="004A2B36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  <w:lang w:val="en-US"/>
        </w:rPr>
        <w:t xml:space="preserve">   </w:t>
      </w:r>
      <w:r w:rsidRPr="001C7A8A">
        <w:rPr>
          <w:rFonts w:ascii="Times New Roman" w:hAnsi="Times New Roman" w:cs="Times New Roman"/>
        </w:rPr>
        <w:t>&lt;</w:t>
      </w:r>
      <w:r w:rsidRPr="001C7A8A">
        <w:rPr>
          <w:rFonts w:ascii="Times New Roman" w:hAnsi="Times New Roman" w:cs="Times New Roman"/>
          <w:lang w:val="en-US"/>
        </w:rPr>
        <w:t>ns</w:t>
      </w:r>
      <w:r w:rsidRPr="001C7A8A">
        <w:rPr>
          <w:rFonts w:ascii="Times New Roman" w:hAnsi="Times New Roman" w:cs="Times New Roman"/>
        </w:rPr>
        <w:t>1:</w:t>
      </w:r>
      <w:r w:rsidRPr="001C7A8A">
        <w:rPr>
          <w:rFonts w:ascii="Times New Roman" w:hAnsi="Times New Roman" w:cs="Times New Roman"/>
          <w:lang w:val="en-US"/>
        </w:rPr>
        <w:t>LegalPersonResponse</w:t>
      </w:r>
      <w:r w:rsidRPr="001C7A8A">
        <w:rPr>
          <w:rFonts w:ascii="Times New Roman" w:hAnsi="Times New Roman" w:cs="Times New Roman"/>
        </w:rPr>
        <w:t>&gt;</w:t>
      </w:r>
    </w:p>
    <w:p w14:paraId="6E7D00B9" w14:textId="77777777" w:rsidR="004A2B36" w:rsidRPr="001C7A8A" w:rsidRDefault="004A2B36" w:rsidP="004A2B36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      Ответ по запросу для ю.л</w:t>
      </w:r>
    </w:p>
    <w:p w14:paraId="4C91990A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</w:rPr>
        <w:t xml:space="preserve">   </w:t>
      </w:r>
      <w:r w:rsidRPr="001C7A8A">
        <w:rPr>
          <w:rFonts w:ascii="Times New Roman" w:hAnsi="Times New Roman" w:cs="Times New Roman"/>
          <w:lang w:val="en-US"/>
        </w:rPr>
        <w:t>&lt;/ns1:LegalPersonResponse&gt;</w:t>
      </w:r>
    </w:p>
    <w:p w14:paraId="08A8FAC4" w14:textId="77777777" w:rsidR="004A2B36" w:rsidRPr="001C7A8A" w:rsidRDefault="004A2B36" w:rsidP="004A2B3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/ns1:Response&gt;</w:t>
      </w:r>
    </w:p>
    <w:p w14:paraId="55A8D46B" w14:textId="77777777" w:rsidR="005B6FAB" w:rsidRPr="001C7A8A" w:rsidRDefault="005B6FAB" w:rsidP="00BA7C2B">
      <w:pPr>
        <w:pStyle w:val="30"/>
      </w:pPr>
      <w:bookmarkStart w:id="707" w:name="_Ref392684427"/>
      <w:bookmarkStart w:id="708" w:name="_Toc399767203"/>
      <w:bookmarkStart w:id="709" w:name="_Toc395262882"/>
      <w:bookmarkStart w:id="710" w:name="_Toc400460965"/>
      <w:bookmarkStart w:id="711" w:name="_Toc507672002"/>
      <w:r w:rsidRPr="001C7A8A">
        <w:t>Разработка тестовых сценариев</w:t>
      </w:r>
      <w:bookmarkEnd w:id="707"/>
      <w:bookmarkEnd w:id="708"/>
      <w:bookmarkEnd w:id="709"/>
      <w:bookmarkEnd w:id="710"/>
      <w:bookmarkEnd w:id="711"/>
    </w:p>
    <w:p w14:paraId="48E9F4F2" w14:textId="77777777" w:rsidR="005B6FAB" w:rsidRPr="001C7A8A" w:rsidRDefault="005B6FAB" w:rsidP="000D6881">
      <w:pPr>
        <w:pStyle w:val="4"/>
      </w:pPr>
      <w:r w:rsidRPr="001C7A8A">
        <w:t>Назначение Эмулятора</w:t>
      </w:r>
    </w:p>
    <w:p w14:paraId="5266CD37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Эмулятор представляет собой ПО, позволяющее максимально точно воспроизводить функции ИС Поставщика в процессе предоставления ВС.</w:t>
      </w:r>
    </w:p>
    <w:p w14:paraId="4CDBA6FF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Эмулятор предназначен для выполнения:</w:t>
      </w:r>
    </w:p>
    <w:p w14:paraId="21A273AF" w14:textId="77777777" w:rsidR="005B6FAB" w:rsidRPr="001C7A8A" w:rsidRDefault="005B6FAB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разработки и тестирования специалистами Поставщика тестовых сценариев, контрольных примеров и XSL-файлов, входящих в комплект документов, требуемых для регистрации ВС в СМЭВ;</w:t>
      </w:r>
    </w:p>
    <w:p w14:paraId="703CBB64" w14:textId="77777777" w:rsidR="005B6FAB" w:rsidRPr="001C7A8A" w:rsidRDefault="005B6FAB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ирования ВС при обращении к Эмулятору в процессе выполнения регистрации ВС в СМЭВ.</w:t>
      </w:r>
    </w:p>
    <w:p w14:paraId="64EDDBB8" w14:textId="77777777" w:rsidR="005B6FAB" w:rsidRPr="001C7A8A" w:rsidRDefault="005B6FAB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ирования ИС Потребителя при обращении за ВС к СМЭВ без использования ИС Поставщика.</w:t>
      </w:r>
    </w:p>
    <w:p w14:paraId="14130D5E" w14:textId="77777777" w:rsidR="005B6FAB" w:rsidRPr="001C7A8A" w:rsidRDefault="005B6FAB" w:rsidP="00943680">
      <w:pPr>
        <w:pStyle w:val="4"/>
      </w:pPr>
      <w:r w:rsidRPr="001C7A8A">
        <w:t>Варианты ответа на запрос к ВС</w:t>
      </w:r>
    </w:p>
    <w:p w14:paraId="39F49BBA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аждый запрос к ВС может возвращать несколько структурно и содержательно отличающихся друг от друга вариантов ответов, исходя из значений элементов запроса. Состав </w:t>
      </w:r>
      <w:r w:rsidRPr="001C7A8A">
        <w:rPr>
          <w:rFonts w:ascii="Times New Roman" w:hAnsi="Times New Roman" w:cs="Times New Roman"/>
        </w:rPr>
        <w:lastRenderedPageBreak/>
        <w:t>допустимых вариантов ответов определяются Поставщиком в процессе разработки XSD-файла формата ВС.</w:t>
      </w:r>
    </w:p>
    <w:p w14:paraId="7806FA78" w14:textId="77777777" w:rsidR="005B6FAB" w:rsidRPr="001C7A8A" w:rsidRDefault="00251700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От </w:t>
      </w:r>
      <w:r w:rsidR="00A239FC" w:rsidRPr="001C7A8A">
        <w:rPr>
          <w:rFonts w:ascii="Times New Roman" w:hAnsi="Times New Roman" w:cs="Times New Roman"/>
        </w:rPr>
        <w:t>значений элементов запроса</w:t>
      </w:r>
      <w:r w:rsidR="005B6FAB" w:rsidRPr="001C7A8A">
        <w:rPr>
          <w:rFonts w:ascii="Times New Roman" w:hAnsi="Times New Roman" w:cs="Times New Roman"/>
        </w:rPr>
        <w:t xml:space="preserve"> </w:t>
      </w:r>
      <w:r w:rsidR="002A1371" w:rsidRPr="001C7A8A">
        <w:rPr>
          <w:rFonts w:ascii="Times New Roman" w:hAnsi="Times New Roman" w:cs="Times New Roman"/>
        </w:rPr>
        <w:t>зависит выбор конкретного т</w:t>
      </w:r>
      <w:r w:rsidRPr="001C7A8A">
        <w:rPr>
          <w:rFonts w:ascii="Times New Roman" w:hAnsi="Times New Roman" w:cs="Times New Roman"/>
        </w:rPr>
        <w:t xml:space="preserve">естового сценария, который </w:t>
      </w:r>
      <w:r w:rsidR="005B6FAB" w:rsidRPr="001C7A8A">
        <w:rPr>
          <w:rFonts w:ascii="Times New Roman" w:hAnsi="Times New Roman" w:cs="Times New Roman"/>
        </w:rPr>
        <w:t>определяется выражением XPath</w:t>
      </w:r>
      <w:r w:rsidRPr="001C7A8A">
        <w:rPr>
          <w:rFonts w:ascii="Times New Roman" w:hAnsi="Times New Roman" w:cs="Times New Roman"/>
        </w:rPr>
        <w:t xml:space="preserve">, предоставляемым </w:t>
      </w:r>
      <w:r w:rsidR="002A1371" w:rsidRPr="001C7A8A">
        <w:rPr>
          <w:rFonts w:ascii="Times New Roman" w:hAnsi="Times New Roman" w:cs="Times New Roman"/>
        </w:rPr>
        <w:t>в составе т</w:t>
      </w:r>
      <w:r w:rsidRPr="001C7A8A">
        <w:rPr>
          <w:rFonts w:ascii="Times New Roman" w:hAnsi="Times New Roman" w:cs="Times New Roman"/>
        </w:rPr>
        <w:t>естов</w:t>
      </w:r>
      <w:r w:rsidR="002A1371" w:rsidRPr="001C7A8A">
        <w:rPr>
          <w:rFonts w:ascii="Times New Roman" w:hAnsi="Times New Roman" w:cs="Times New Roman"/>
        </w:rPr>
        <w:t>ого сценария</w:t>
      </w:r>
      <w:r w:rsidR="005B6FAB" w:rsidRPr="001C7A8A">
        <w:rPr>
          <w:rFonts w:ascii="Times New Roman" w:hAnsi="Times New Roman" w:cs="Times New Roman"/>
        </w:rPr>
        <w:t>.</w:t>
      </w:r>
    </w:p>
    <w:p w14:paraId="3EC3CDDF" w14:textId="77777777" w:rsidR="005B6FAB" w:rsidRPr="001C7A8A" w:rsidRDefault="005B6FAB" w:rsidP="00943680">
      <w:pPr>
        <w:pStyle w:val="4"/>
      </w:pPr>
      <w:r w:rsidRPr="001C7A8A">
        <w:t>Тестовые сценарии</w:t>
      </w:r>
    </w:p>
    <w:p w14:paraId="78BDBCA6" w14:textId="77777777" w:rsidR="002A1371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овые сценарии представляют собой</w:t>
      </w:r>
      <w:r w:rsidR="002A1371" w:rsidRPr="001C7A8A">
        <w:rPr>
          <w:rFonts w:ascii="Times New Roman" w:hAnsi="Times New Roman" w:cs="Times New Roman"/>
        </w:rPr>
        <w:t xml:space="preserve"> комплект:</w:t>
      </w:r>
    </w:p>
    <w:p w14:paraId="21FB27F0" w14:textId="77777777" w:rsidR="002A1371" w:rsidRPr="001C7A8A" w:rsidRDefault="002A1371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я </w:t>
      </w:r>
      <w:r w:rsidRPr="001C7A8A">
        <w:rPr>
          <w:rFonts w:ascii="Times New Roman" w:hAnsi="Times New Roman" w:cs="Times New Roman"/>
          <w:lang w:val="en-US"/>
        </w:rPr>
        <w:t>XPath</w:t>
      </w:r>
      <w:r w:rsidRPr="001C7A8A">
        <w:rPr>
          <w:rFonts w:ascii="Times New Roman" w:hAnsi="Times New Roman" w:cs="Times New Roman"/>
        </w:rPr>
        <w:t>, определяющего конкретный тестовый сценарий.</w:t>
      </w:r>
    </w:p>
    <w:p w14:paraId="3B37F0F0" w14:textId="77777777" w:rsidR="002A1371" w:rsidRPr="001C7A8A" w:rsidRDefault="002A1371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К</w:t>
      </w:r>
      <w:r w:rsidR="005B6FAB" w:rsidRPr="001C7A8A">
        <w:rPr>
          <w:rFonts w:ascii="Times New Roman" w:hAnsi="Times New Roman" w:cs="Times New Roman"/>
        </w:rPr>
        <w:t>онтрольных примеров</w:t>
      </w:r>
      <w:r w:rsidRPr="001C7A8A">
        <w:rPr>
          <w:rFonts w:ascii="Times New Roman" w:hAnsi="Times New Roman" w:cs="Times New Roman"/>
        </w:rPr>
        <w:t xml:space="preserve"> для проверки значений запроса.</w:t>
      </w:r>
    </w:p>
    <w:p w14:paraId="6C22FD5A" w14:textId="77777777" w:rsidR="005B6FAB" w:rsidRPr="001C7A8A" w:rsidRDefault="005B6FAB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  <w:lang w:val="en-US"/>
        </w:rPr>
        <w:t>XSL</w:t>
      </w:r>
      <w:r w:rsidR="002A1371" w:rsidRPr="001C7A8A">
        <w:rPr>
          <w:rFonts w:ascii="Times New Roman" w:hAnsi="Times New Roman" w:cs="Times New Roman"/>
        </w:rPr>
        <w:t>-файла, используемого</w:t>
      </w:r>
      <w:r w:rsidRPr="001C7A8A">
        <w:rPr>
          <w:rFonts w:ascii="Times New Roman" w:hAnsi="Times New Roman" w:cs="Times New Roman"/>
        </w:rPr>
        <w:t xml:space="preserve"> в Эмуляторе для преобразования </w:t>
      </w:r>
      <w:r w:rsidR="002A1371" w:rsidRPr="001C7A8A">
        <w:rPr>
          <w:rFonts w:ascii="Times New Roman" w:hAnsi="Times New Roman" w:cs="Times New Roman"/>
        </w:rPr>
        <w:t>запроса</w:t>
      </w:r>
      <w:r w:rsidRPr="001C7A8A">
        <w:rPr>
          <w:rFonts w:ascii="Times New Roman" w:hAnsi="Times New Roman" w:cs="Times New Roman"/>
        </w:rPr>
        <w:t xml:space="preserve"> в эталонный ответ.</w:t>
      </w:r>
    </w:p>
    <w:p w14:paraId="155E618E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Тестовый сценарий предназначен для выполнения операций проверки валидности запроса и формирования корректной структуры XML файла, соответствующей требуемому варианту ответа на запрос к ВС.</w:t>
      </w:r>
    </w:p>
    <w:p w14:paraId="60D141CD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Для каждого тестового сценария Поставщик должен разработать и передать </w:t>
      </w:r>
      <w:r w:rsidR="00AD6185" w:rsidRPr="001C7A8A">
        <w:rPr>
          <w:rFonts w:ascii="Times New Roman" w:hAnsi="Times New Roman" w:cs="Times New Roman"/>
        </w:rPr>
        <w:t xml:space="preserve">в </w:t>
      </w:r>
      <w:r w:rsidR="007E3759" w:rsidRPr="001C7A8A">
        <w:rPr>
          <w:rFonts w:ascii="Times New Roman" w:hAnsi="Times New Roman" w:cs="Times New Roman"/>
        </w:rPr>
        <w:t xml:space="preserve">запросе </w:t>
      </w:r>
      <w:r w:rsidR="00AD6185" w:rsidRPr="001C7A8A">
        <w:rPr>
          <w:rFonts w:ascii="Times New Roman" w:hAnsi="Times New Roman" w:cs="Times New Roman"/>
        </w:rPr>
        <w:t>на регистрацию</w:t>
      </w:r>
      <w:r w:rsidRPr="001C7A8A">
        <w:rPr>
          <w:rFonts w:ascii="Times New Roman" w:hAnsi="Times New Roman" w:cs="Times New Roman"/>
        </w:rPr>
        <w:t xml:space="preserve"> ВС в СМЭВ:</w:t>
      </w:r>
    </w:p>
    <w:p w14:paraId="56D63EAC" w14:textId="77777777" w:rsidR="00AD6185" w:rsidRPr="001C7A8A" w:rsidRDefault="00AD6185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Наименование </w:t>
      </w:r>
      <w:r w:rsidR="002A1371" w:rsidRPr="001C7A8A">
        <w:rPr>
          <w:rFonts w:ascii="Times New Roman" w:hAnsi="Times New Roman" w:cs="Times New Roman"/>
        </w:rPr>
        <w:t xml:space="preserve">тестового </w:t>
      </w:r>
      <w:r w:rsidRPr="001C7A8A">
        <w:rPr>
          <w:rFonts w:ascii="Times New Roman" w:hAnsi="Times New Roman" w:cs="Times New Roman"/>
        </w:rPr>
        <w:t>сценария.</w:t>
      </w:r>
    </w:p>
    <w:p w14:paraId="742F2738" w14:textId="77777777" w:rsidR="00AD6185" w:rsidRPr="001C7A8A" w:rsidRDefault="00AD6185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севдоним</w:t>
      </w:r>
      <w:r w:rsidR="00552119" w:rsidRPr="001C7A8A">
        <w:rPr>
          <w:rFonts w:ascii="Times New Roman" w:hAnsi="Times New Roman" w:cs="Times New Roman"/>
        </w:rPr>
        <w:t xml:space="preserve"> и</w:t>
      </w:r>
      <w:r w:rsidRPr="001C7A8A">
        <w:rPr>
          <w:rFonts w:ascii="Times New Roman" w:hAnsi="Times New Roman" w:cs="Times New Roman"/>
        </w:rPr>
        <w:t xml:space="preserve"> пространств</w:t>
      </w:r>
      <w:r w:rsidR="00552119" w:rsidRPr="001C7A8A">
        <w:rPr>
          <w:rFonts w:ascii="Times New Roman" w:hAnsi="Times New Roman" w:cs="Times New Roman"/>
        </w:rPr>
        <w:t>о</w:t>
      </w:r>
      <w:r w:rsidRPr="001C7A8A">
        <w:rPr>
          <w:rFonts w:ascii="Times New Roman" w:hAnsi="Times New Roman" w:cs="Times New Roman"/>
        </w:rPr>
        <w:t xml:space="preserve"> имён </w:t>
      </w:r>
      <w:r w:rsidR="002A1371" w:rsidRPr="001C7A8A">
        <w:rPr>
          <w:rFonts w:ascii="Times New Roman" w:hAnsi="Times New Roman" w:cs="Times New Roman"/>
        </w:rPr>
        <w:t xml:space="preserve">тестового </w:t>
      </w:r>
      <w:r w:rsidRPr="001C7A8A">
        <w:rPr>
          <w:rFonts w:ascii="Times New Roman" w:hAnsi="Times New Roman" w:cs="Times New Roman"/>
        </w:rPr>
        <w:t>сценария.</w:t>
      </w:r>
    </w:p>
    <w:p w14:paraId="50008E46" w14:textId="77777777" w:rsidR="00AD6185" w:rsidRPr="001C7A8A" w:rsidRDefault="002A1371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е </w:t>
      </w:r>
      <w:r w:rsidR="00AD6185" w:rsidRPr="001C7A8A">
        <w:rPr>
          <w:rFonts w:ascii="Times New Roman" w:hAnsi="Times New Roman" w:cs="Times New Roman"/>
          <w:lang w:val="en-US"/>
        </w:rPr>
        <w:t>XPath</w:t>
      </w:r>
      <w:r w:rsidR="00AD6185" w:rsidRPr="001C7A8A">
        <w:rPr>
          <w:rFonts w:ascii="Times New Roman" w:hAnsi="Times New Roman" w:cs="Times New Roman"/>
        </w:rPr>
        <w:t xml:space="preserve">, идентифицирующее </w:t>
      </w:r>
      <w:r w:rsidRPr="001C7A8A">
        <w:rPr>
          <w:rFonts w:ascii="Times New Roman" w:hAnsi="Times New Roman" w:cs="Times New Roman"/>
        </w:rPr>
        <w:t xml:space="preserve">тестовый </w:t>
      </w:r>
      <w:r w:rsidR="00AD6185" w:rsidRPr="001C7A8A">
        <w:rPr>
          <w:rFonts w:ascii="Times New Roman" w:hAnsi="Times New Roman" w:cs="Times New Roman"/>
        </w:rPr>
        <w:t>сценарий.</w:t>
      </w:r>
    </w:p>
    <w:p w14:paraId="405EE1E1" w14:textId="77777777" w:rsidR="005B6FAB" w:rsidRPr="001C7A8A" w:rsidRDefault="00AD6185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Контрольные примеры.</w:t>
      </w:r>
    </w:p>
    <w:p w14:paraId="130C5566" w14:textId="77777777" w:rsidR="005B6FAB" w:rsidRPr="001C7A8A" w:rsidRDefault="005B6FAB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XSL файл.</w:t>
      </w:r>
    </w:p>
    <w:p w14:paraId="5B34E9AB" w14:textId="77777777" w:rsidR="00637AD5" w:rsidRPr="001C7A8A" w:rsidRDefault="00637AD5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мер данных тестового сценария для физического лица:</w:t>
      </w:r>
    </w:p>
    <w:p w14:paraId="17F52721" w14:textId="77777777" w:rsidR="002C4566" w:rsidRPr="001C7A8A" w:rsidRDefault="002C4566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Наименование тестового сценария: Сценарий для физ. лица</w:t>
      </w:r>
    </w:p>
    <w:p w14:paraId="32EAE6F2" w14:textId="77777777" w:rsidR="00637AD5" w:rsidRPr="001C7A8A" w:rsidRDefault="002C4566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севдоним </w:t>
      </w:r>
      <w:r w:rsidR="00552119" w:rsidRPr="001C7A8A">
        <w:rPr>
          <w:rFonts w:ascii="Times New Roman" w:hAnsi="Times New Roman" w:cs="Times New Roman"/>
        </w:rPr>
        <w:t xml:space="preserve">и </w:t>
      </w:r>
      <w:r w:rsidRPr="001C7A8A">
        <w:rPr>
          <w:rFonts w:ascii="Times New Roman" w:hAnsi="Times New Roman" w:cs="Times New Roman"/>
        </w:rPr>
        <w:t>пространств</w:t>
      </w:r>
      <w:r w:rsidR="00552119" w:rsidRPr="001C7A8A">
        <w:rPr>
          <w:rFonts w:ascii="Times New Roman" w:hAnsi="Times New Roman" w:cs="Times New Roman"/>
        </w:rPr>
        <w:t>о</w:t>
      </w:r>
      <w:r w:rsidRPr="001C7A8A">
        <w:rPr>
          <w:rFonts w:ascii="Times New Roman" w:hAnsi="Times New Roman" w:cs="Times New Roman"/>
        </w:rPr>
        <w:t xml:space="preserve"> имён тестового сценария:</w:t>
      </w:r>
      <w:r w:rsidR="00637AD5" w:rsidRPr="001C7A8A">
        <w:rPr>
          <w:rFonts w:ascii="Times New Roman" w:hAnsi="Times New Roman" w:cs="Times New Roman"/>
        </w:rPr>
        <w:t xml:space="preserve"> ns1= urn://emulator-test/1.0.0</w:t>
      </w:r>
    </w:p>
    <w:p w14:paraId="78AA901A" w14:textId="77777777" w:rsidR="00637AD5" w:rsidRPr="001C7A8A" w:rsidRDefault="00637AD5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е </w:t>
      </w:r>
      <w:r w:rsidRPr="001C7A8A">
        <w:rPr>
          <w:rFonts w:ascii="Times New Roman" w:hAnsi="Times New Roman" w:cs="Times New Roman"/>
          <w:lang w:val="en-US"/>
        </w:rPr>
        <w:t>XPath</w:t>
      </w:r>
      <w:r w:rsidR="002C4566" w:rsidRPr="001C7A8A">
        <w:rPr>
          <w:rFonts w:ascii="Times New Roman" w:hAnsi="Times New Roman" w:cs="Times New Roman"/>
        </w:rPr>
        <w:t>, идентифицирующее</w:t>
      </w:r>
      <w:r w:rsidRPr="001C7A8A">
        <w:rPr>
          <w:rFonts w:ascii="Times New Roman" w:hAnsi="Times New Roman" w:cs="Times New Roman"/>
        </w:rPr>
        <w:t xml:space="preserve"> тестов</w:t>
      </w:r>
      <w:r w:rsidR="002C4566" w:rsidRPr="001C7A8A">
        <w:rPr>
          <w:rFonts w:ascii="Times New Roman" w:hAnsi="Times New Roman" w:cs="Times New Roman"/>
        </w:rPr>
        <w:t>ый</w:t>
      </w:r>
      <w:r w:rsidRPr="001C7A8A">
        <w:rPr>
          <w:rFonts w:ascii="Times New Roman" w:hAnsi="Times New Roman" w:cs="Times New Roman"/>
        </w:rPr>
        <w:t xml:space="preserve"> сценари</w:t>
      </w:r>
      <w:r w:rsidR="002C4566" w:rsidRPr="001C7A8A">
        <w:rPr>
          <w:rFonts w:ascii="Times New Roman" w:hAnsi="Times New Roman" w:cs="Times New Roman"/>
        </w:rPr>
        <w:t>й</w:t>
      </w:r>
      <w:r w:rsidRPr="001C7A8A">
        <w:rPr>
          <w:rFonts w:ascii="Times New Roman" w:hAnsi="Times New Roman" w:cs="Times New Roman"/>
        </w:rPr>
        <w:t>: //</w:t>
      </w:r>
      <w:r w:rsidRPr="001C7A8A">
        <w:rPr>
          <w:rFonts w:ascii="Times New Roman" w:hAnsi="Times New Roman" w:cs="Times New Roman"/>
          <w:lang w:val="en-US"/>
        </w:rPr>
        <w:t>ns</w:t>
      </w:r>
      <w:r w:rsidRPr="001C7A8A">
        <w:rPr>
          <w:rFonts w:ascii="Times New Roman" w:hAnsi="Times New Roman" w:cs="Times New Roman"/>
        </w:rPr>
        <w:t>1:PhysicalPersonINN</w:t>
      </w:r>
    </w:p>
    <w:p w14:paraId="42672C82" w14:textId="77777777" w:rsidR="00637AD5" w:rsidRPr="001C7A8A" w:rsidRDefault="00637AD5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мер данных тестового сценария для юридического лица:</w:t>
      </w:r>
    </w:p>
    <w:p w14:paraId="0B2342D5" w14:textId="77777777" w:rsidR="002C4566" w:rsidRPr="001C7A8A" w:rsidRDefault="002C4566" w:rsidP="002C4566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Наименование тестового сценария: Сценарий для юр. лица</w:t>
      </w:r>
    </w:p>
    <w:p w14:paraId="62C7A36B" w14:textId="77777777" w:rsidR="00637AD5" w:rsidRPr="001C7A8A" w:rsidRDefault="002C4566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севдоним</w:t>
      </w:r>
      <w:r w:rsidR="00552119" w:rsidRPr="001C7A8A">
        <w:rPr>
          <w:rFonts w:ascii="Times New Roman" w:hAnsi="Times New Roman" w:cs="Times New Roman"/>
        </w:rPr>
        <w:t xml:space="preserve"> и</w:t>
      </w:r>
      <w:r w:rsidRPr="001C7A8A">
        <w:rPr>
          <w:rFonts w:ascii="Times New Roman" w:hAnsi="Times New Roman" w:cs="Times New Roman"/>
        </w:rPr>
        <w:t xml:space="preserve"> пространств</w:t>
      </w:r>
      <w:r w:rsidR="00552119" w:rsidRPr="001C7A8A">
        <w:rPr>
          <w:rFonts w:ascii="Times New Roman" w:hAnsi="Times New Roman" w:cs="Times New Roman"/>
        </w:rPr>
        <w:t>о</w:t>
      </w:r>
      <w:r w:rsidRPr="001C7A8A">
        <w:rPr>
          <w:rFonts w:ascii="Times New Roman" w:hAnsi="Times New Roman" w:cs="Times New Roman"/>
        </w:rPr>
        <w:t xml:space="preserve"> имён тестового сценария:</w:t>
      </w:r>
      <w:r w:rsidR="00637AD5" w:rsidRPr="001C7A8A">
        <w:rPr>
          <w:rFonts w:ascii="Times New Roman" w:hAnsi="Times New Roman" w:cs="Times New Roman"/>
        </w:rPr>
        <w:t xml:space="preserve"> ns1= urn://emulator-test/1.0.0</w:t>
      </w:r>
    </w:p>
    <w:p w14:paraId="1FD528FF" w14:textId="77777777" w:rsidR="00637AD5" w:rsidRPr="001C7A8A" w:rsidRDefault="002C4566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е </w:t>
      </w:r>
      <w:r w:rsidRPr="001C7A8A">
        <w:rPr>
          <w:rFonts w:ascii="Times New Roman" w:hAnsi="Times New Roman" w:cs="Times New Roman"/>
          <w:lang w:val="en-US"/>
        </w:rPr>
        <w:t>XPath</w:t>
      </w:r>
      <w:r w:rsidRPr="001C7A8A">
        <w:rPr>
          <w:rFonts w:ascii="Times New Roman" w:hAnsi="Times New Roman" w:cs="Times New Roman"/>
        </w:rPr>
        <w:t>, идентифицирующее тестовый сценарий:</w:t>
      </w:r>
      <w:r w:rsidR="00637AD5" w:rsidRPr="001C7A8A">
        <w:rPr>
          <w:rFonts w:ascii="Times New Roman" w:hAnsi="Times New Roman" w:cs="Times New Roman"/>
        </w:rPr>
        <w:t xml:space="preserve"> //</w:t>
      </w:r>
      <w:r w:rsidR="00637AD5" w:rsidRPr="001C7A8A">
        <w:rPr>
          <w:rFonts w:ascii="Times New Roman" w:hAnsi="Times New Roman" w:cs="Times New Roman"/>
          <w:lang w:val="en-US"/>
        </w:rPr>
        <w:t>ns</w:t>
      </w:r>
      <w:r w:rsidR="00637AD5" w:rsidRPr="001C7A8A">
        <w:rPr>
          <w:rFonts w:ascii="Times New Roman" w:hAnsi="Times New Roman" w:cs="Times New Roman"/>
        </w:rPr>
        <w:t>1:LegalPersonINN</w:t>
      </w:r>
    </w:p>
    <w:p w14:paraId="4F929268" w14:textId="77777777" w:rsidR="00552119" w:rsidRPr="001C7A8A" w:rsidRDefault="00552119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45077C78" w14:textId="77777777" w:rsidR="00552119" w:rsidRPr="001C7A8A" w:rsidRDefault="00552119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Для одного тестового сценария может быть указано несколько псевдонимов и соответствующих им пространств имён, разделённых точкой с запятой.</w:t>
      </w:r>
    </w:p>
    <w:p w14:paraId="4B3ED585" w14:textId="77777777" w:rsidR="002C4566" w:rsidRPr="001C7A8A" w:rsidRDefault="002C4566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ример </w:t>
      </w:r>
      <w:r w:rsidRPr="004073E2">
        <w:rPr>
          <w:rFonts w:ascii="Times New Roman" w:hAnsi="Times New Roman" w:cs="Times New Roman"/>
        </w:rPr>
        <w:t>XSL</w:t>
      </w:r>
      <w:r w:rsidRPr="001C7A8A">
        <w:rPr>
          <w:rFonts w:ascii="Times New Roman" w:hAnsi="Times New Roman" w:cs="Times New Roman"/>
        </w:rPr>
        <w:t xml:space="preserve"> файла для физического лица:</w:t>
      </w:r>
    </w:p>
    <w:p w14:paraId="4492258F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?xml version="1.0"?&gt;</w:t>
      </w:r>
    </w:p>
    <w:p w14:paraId="35B7BB69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xsl:stylesheet</w:t>
      </w:r>
    </w:p>
    <w:p w14:paraId="649D8A87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xmlns:xsl="http://www.w3.org/1999/XSL/Transform"</w:t>
      </w:r>
    </w:p>
    <w:p w14:paraId="0AD83FA7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xmlns:xs="http://www.w3.org/2001/XMLSchema" version="2.0"&gt;</w:t>
      </w:r>
    </w:p>
    <w:p w14:paraId="250E9EA5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xsl:template match="/"&gt;</w:t>
      </w:r>
    </w:p>
    <w:p w14:paraId="3CE8E387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Response xmlns=" urn://emulator-test/1.0.0"&gt;</w:t>
      </w:r>
    </w:p>
    <w:p w14:paraId="4D6D85BD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&lt;PhysicalPersonResponse&gt;</w:t>
      </w:r>
      <w:r w:rsidRPr="001C7A8A">
        <w:rPr>
          <w:rFonts w:ascii="Times New Roman" w:hAnsi="Times New Roman" w:cs="Times New Roman"/>
        </w:rPr>
        <w:t>Ответ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по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запросу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для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ф</w:t>
      </w:r>
      <w:r w:rsidRPr="001C7A8A">
        <w:rPr>
          <w:rFonts w:ascii="Times New Roman" w:hAnsi="Times New Roman" w:cs="Times New Roman"/>
          <w:lang w:val="en-US"/>
        </w:rPr>
        <w:t>.</w:t>
      </w:r>
      <w:r w:rsidRPr="001C7A8A">
        <w:rPr>
          <w:rFonts w:ascii="Times New Roman" w:hAnsi="Times New Roman" w:cs="Times New Roman"/>
        </w:rPr>
        <w:t>л</w:t>
      </w:r>
      <w:r w:rsidRPr="001C7A8A">
        <w:rPr>
          <w:rFonts w:ascii="Times New Roman" w:hAnsi="Times New Roman" w:cs="Times New Roman"/>
          <w:lang w:val="en-US"/>
        </w:rPr>
        <w:t>&lt;/PhysicalPersonResponse&gt;</w:t>
      </w:r>
    </w:p>
    <w:p w14:paraId="7DB07960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/Response&gt;</w:t>
      </w:r>
    </w:p>
    <w:p w14:paraId="762D5048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/xsl:template&gt;</w:t>
      </w:r>
    </w:p>
    <w:p w14:paraId="436DD676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/xsl:stylesheet&gt;</w:t>
      </w:r>
    </w:p>
    <w:p w14:paraId="67C953E4" w14:textId="77777777" w:rsidR="00E34054" w:rsidRPr="004073E2" w:rsidRDefault="00E34054">
      <w:pPr>
        <w:rPr>
          <w:rFonts w:ascii="Times New Roman" w:hAnsi="Times New Roman" w:cs="Times New Roman"/>
          <w:lang w:val="en-US"/>
        </w:rPr>
      </w:pPr>
      <w:r w:rsidRPr="004073E2">
        <w:rPr>
          <w:rFonts w:ascii="Times New Roman" w:hAnsi="Times New Roman" w:cs="Times New Roman"/>
          <w:lang w:val="en-US"/>
        </w:rPr>
        <w:lastRenderedPageBreak/>
        <w:br w:type="page"/>
      </w:r>
    </w:p>
    <w:p w14:paraId="31A448AA" w14:textId="77777777" w:rsidR="002C4566" w:rsidRPr="00E848AE" w:rsidRDefault="002C4566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lastRenderedPageBreak/>
        <w:t>Пример</w:t>
      </w:r>
      <w:r w:rsidRPr="00100776">
        <w:rPr>
          <w:rFonts w:ascii="Times New Roman" w:hAnsi="Times New Roman" w:cs="Times New Roman"/>
        </w:rPr>
        <w:t xml:space="preserve"> </w:t>
      </w:r>
      <w:r w:rsidRPr="00F30709">
        <w:rPr>
          <w:rFonts w:ascii="Times New Roman" w:hAnsi="Times New Roman" w:cs="Times New Roman"/>
          <w:lang w:val="en-US"/>
        </w:rPr>
        <w:t>XSL</w:t>
      </w:r>
      <w:r w:rsidRPr="00100776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файла</w:t>
      </w:r>
      <w:r w:rsidRPr="00100776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для</w:t>
      </w:r>
      <w:r w:rsidRPr="00100776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юридического</w:t>
      </w:r>
      <w:r w:rsidRPr="00100776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лица</w:t>
      </w:r>
      <w:r w:rsidRPr="00100776">
        <w:rPr>
          <w:rFonts w:ascii="Times New Roman" w:hAnsi="Times New Roman" w:cs="Times New Roman"/>
        </w:rPr>
        <w:t>:</w:t>
      </w:r>
    </w:p>
    <w:p w14:paraId="06847EBF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?xml version="1.0"?&gt;</w:t>
      </w:r>
    </w:p>
    <w:p w14:paraId="23FF28D3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xsl:stylesheet</w:t>
      </w:r>
    </w:p>
    <w:p w14:paraId="0ECDEC6A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xmlns:xsl="http://www.w3.org/1999/XSL/Transform"</w:t>
      </w:r>
    </w:p>
    <w:p w14:paraId="0CF3561C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      xmlns:xs="http://www.w3.org/2001/XMLSchema" version="2.0"&gt;</w:t>
      </w:r>
    </w:p>
    <w:p w14:paraId="6E3B1B1A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xsl:template match="/"&gt;</w:t>
      </w:r>
    </w:p>
    <w:p w14:paraId="6C8BB7B8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Response xmlns=" urn://emulator-test/1.0.0"&gt;</w:t>
      </w:r>
    </w:p>
    <w:p w14:paraId="4713F0AD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   &lt;LegalPersonResponse&gt;</w:t>
      </w:r>
      <w:r w:rsidRPr="001C7A8A">
        <w:rPr>
          <w:rFonts w:ascii="Times New Roman" w:hAnsi="Times New Roman" w:cs="Times New Roman"/>
        </w:rPr>
        <w:t>Ответ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по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запросу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для</w:t>
      </w:r>
      <w:r w:rsidRPr="001C7A8A">
        <w:rPr>
          <w:rFonts w:ascii="Times New Roman" w:hAnsi="Times New Roman" w:cs="Times New Roman"/>
          <w:lang w:val="en-US"/>
        </w:rPr>
        <w:t xml:space="preserve"> </w:t>
      </w:r>
      <w:r w:rsidRPr="001C7A8A">
        <w:rPr>
          <w:rFonts w:ascii="Times New Roman" w:hAnsi="Times New Roman" w:cs="Times New Roman"/>
        </w:rPr>
        <w:t>ю</w:t>
      </w:r>
      <w:r w:rsidRPr="001C7A8A">
        <w:rPr>
          <w:rFonts w:ascii="Times New Roman" w:hAnsi="Times New Roman" w:cs="Times New Roman"/>
          <w:lang w:val="en-US"/>
        </w:rPr>
        <w:t>.</w:t>
      </w:r>
      <w:r w:rsidRPr="001C7A8A">
        <w:rPr>
          <w:rFonts w:ascii="Times New Roman" w:hAnsi="Times New Roman" w:cs="Times New Roman"/>
        </w:rPr>
        <w:t>л</w:t>
      </w:r>
      <w:r w:rsidRPr="001C7A8A">
        <w:rPr>
          <w:rFonts w:ascii="Times New Roman" w:hAnsi="Times New Roman" w:cs="Times New Roman"/>
          <w:lang w:val="en-US"/>
        </w:rPr>
        <w:t>&lt;/LegalPersonResponse&gt;</w:t>
      </w:r>
    </w:p>
    <w:p w14:paraId="6304E6CD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   &lt;/Response&gt;</w:t>
      </w:r>
    </w:p>
    <w:p w14:paraId="4E172B07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 xml:space="preserve">   &lt;/xsl:template&gt;</w:t>
      </w:r>
    </w:p>
    <w:p w14:paraId="69DA7C3D" w14:textId="77777777" w:rsidR="002C4566" w:rsidRPr="001C7A8A" w:rsidRDefault="002C4566" w:rsidP="002C4566">
      <w:pPr>
        <w:pStyle w:val="aff3"/>
        <w:rPr>
          <w:rFonts w:ascii="Times New Roman" w:hAnsi="Times New Roman" w:cs="Times New Roman"/>
          <w:lang w:val="en-US"/>
        </w:rPr>
      </w:pPr>
      <w:r w:rsidRPr="001C7A8A">
        <w:rPr>
          <w:rFonts w:ascii="Times New Roman" w:hAnsi="Times New Roman" w:cs="Times New Roman"/>
          <w:lang w:val="en-US"/>
        </w:rPr>
        <w:t>&lt;/xsl:stylesheet&gt;</w:t>
      </w:r>
    </w:p>
    <w:p w14:paraId="7DDD220C" w14:textId="77777777" w:rsidR="005B6FAB" w:rsidRPr="001C7A8A" w:rsidRDefault="005B6FAB" w:rsidP="00943680">
      <w:pPr>
        <w:pStyle w:val="4"/>
      </w:pPr>
      <w:r w:rsidRPr="001C7A8A">
        <w:t>Контрольные примеры</w:t>
      </w:r>
    </w:p>
    <w:p w14:paraId="27702A29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Контрольный пример представляет собой </w:t>
      </w:r>
      <w:r w:rsidR="00251700" w:rsidRPr="001C7A8A">
        <w:rPr>
          <w:rFonts w:ascii="Times New Roman" w:hAnsi="Times New Roman" w:cs="Times New Roman"/>
        </w:rPr>
        <w:t xml:space="preserve">совокупность пространства имён и </w:t>
      </w:r>
      <w:r w:rsidRPr="001C7A8A">
        <w:rPr>
          <w:rFonts w:ascii="Times New Roman" w:hAnsi="Times New Roman" w:cs="Times New Roman"/>
        </w:rPr>
        <w:t>выражени</w:t>
      </w:r>
      <w:r w:rsidR="00251700" w:rsidRPr="001C7A8A">
        <w:rPr>
          <w:rFonts w:ascii="Times New Roman" w:hAnsi="Times New Roman" w:cs="Times New Roman"/>
        </w:rPr>
        <w:t>я XPath.</w:t>
      </w:r>
    </w:p>
    <w:p w14:paraId="150E2DDB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Контрольные примеры предназначены для выполнения проверки значений обязательных элементов запроса.</w:t>
      </w:r>
    </w:p>
    <w:p w14:paraId="5C01DE8F" w14:textId="77777777" w:rsidR="00251700" w:rsidRPr="001C7A8A" w:rsidRDefault="00251700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Каждый контрольный пример относится к одному тестовому сценарию.</w:t>
      </w:r>
    </w:p>
    <w:p w14:paraId="4EC3F009" w14:textId="77777777" w:rsidR="00AD6185" w:rsidRPr="001C7A8A" w:rsidRDefault="00AD6185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Для каждого контрольного примера Поставщик должен разработать и передать в </w:t>
      </w:r>
      <w:r w:rsidR="007E3759" w:rsidRPr="001C7A8A">
        <w:rPr>
          <w:rFonts w:ascii="Times New Roman" w:hAnsi="Times New Roman" w:cs="Times New Roman"/>
        </w:rPr>
        <w:t xml:space="preserve">запросе </w:t>
      </w:r>
      <w:r w:rsidRPr="001C7A8A">
        <w:rPr>
          <w:rFonts w:ascii="Times New Roman" w:hAnsi="Times New Roman" w:cs="Times New Roman"/>
        </w:rPr>
        <w:t>на регистрацию ВС в СМЭВ:</w:t>
      </w:r>
    </w:p>
    <w:p w14:paraId="4DDC6C2D" w14:textId="77777777" w:rsidR="00AD6185" w:rsidRPr="001C7A8A" w:rsidRDefault="00AD6185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севдоним</w:t>
      </w:r>
      <w:r w:rsidR="00552119" w:rsidRPr="001C7A8A">
        <w:rPr>
          <w:rFonts w:ascii="Times New Roman" w:hAnsi="Times New Roman" w:cs="Times New Roman"/>
        </w:rPr>
        <w:t xml:space="preserve"> и соответствующее ему</w:t>
      </w:r>
      <w:r w:rsidRPr="001C7A8A">
        <w:rPr>
          <w:rFonts w:ascii="Times New Roman" w:hAnsi="Times New Roman" w:cs="Times New Roman"/>
        </w:rPr>
        <w:t xml:space="preserve"> пространств</w:t>
      </w:r>
      <w:r w:rsidR="00552119" w:rsidRPr="001C7A8A">
        <w:rPr>
          <w:rFonts w:ascii="Times New Roman" w:hAnsi="Times New Roman" w:cs="Times New Roman"/>
        </w:rPr>
        <w:t>о</w:t>
      </w:r>
      <w:r w:rsidRPr="001C7A8A">
        <w:rPr>
          <w:rFonts w:ascii="Times New Roman" w:hAnsi="Times New Roman" w:cs="Times New Roman"/>
        </w:rPr>
        <w:t xml:space="preserve"> имён контрольного примера.</w:t>
      </w:r>
    </w:p>
    <w:p w14:paraId="1C2ECB33" w14:textId="77777777" w:rsidR="00AD6185" w:rsidRPr="001C7A8A" w:rsidRDefault="002A1371" w:rsidP="00A43DF9">
      <w:pPr>
        <w:pStyle w:val="a5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я </w:t>
      </w:r>
      <w:r w:rsidR="00AD6185" w:rsidRPr="001C7A8A">
        <w:rPr>
          <w:rFonts w:ascii="Times New Roman" w:hAnsi="Times New Roman" w:cs="Times New Roman"/>
          <w:lang w:val="en-US"/>
        </w:rPr>
        <w:t>XPath</w:t>
      </w:r>
      <w:r w:rsidR="00AD6185" w:rsidRPr="001C7A8A">
        <w:rPr>
          <w:rFonts w:ascii="Times New Roman" w:hAnsi="Times New Roman" w:cs="Times New Roman"/>
        </w:rPr>
        <w:t xml:space="preserve"> для выполнения контрольного примера.</w:t>
      </w:r>
    </w:p>
    <w:p w14:paraId="4A3616A1" w14:textId="77777777" w:rsidR="00552119" w:rsidRPr="001C7A8A" w:rsidRDefault="00552119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Для одного контрольного примера может быть указано несколько псевдонимов и соответствующих им пространств имён, разделённых точкой с запятой.</w:t>
      </w:r>
    </w:p>
    <w:p w14:paraId="180EF3AF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На основании выполнения контрольных примеров принимается решение об успешности выполнения текущего тестового сценария и необходимости формирования ответа.</w:t>
      </w:r>
    </w:p>
    <w:p w14:paraId="10A74835" w14:textId="77777777" w:rsidR="00637AD5" w:rsidRPr="001C7A8A" w:rsidRDefault="00637AD5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меры данных контрольного примера для физического лица:</w:t>
      </w:r>
    </w:p>
    <w:p w14:paraId="7C89E59A" w14:textId="77777777" w:rsidR="00637AD5" w:rsidRPr="001C7A8A" w:rsidRDefault="002C4566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севдоним</w:t>
      </w:r>
      <w:r w:rsidR="00552119" w:rsidRPr="001C7A8A">
        <w:rPr>
          <w:rFonts w:ascii="Times New Roman" w:hAnsi="Times New Roman" w:cs="Times New Roman"/>
        </w:rPr>
        <w:t xml:space="preserve"> и</w:t>
      </w:r>
      <w:r w:rsidRPr="001C7A8A">
        <w:rPr>
          <w:rFonts w:ascii="Times New Roman" w:hAnsi="Times New Roman" w:cs="Times New Roman"/>
        </w:rPr>
        <w:t xml:space="preserve"> пространств</w:t>
      </w:r>
      <w:r w:rsidR="00552119" w:rsidRPr="001C7A8A">
        <w:rPr>
          <w:rFonts w:ascii="Times New Roman" w:hAnsi="Times New Roman" w:cs="Times New Roman"/>
        </w:rPr>
        <w:t>о</w:t>
      </w:r>
      <w:r w:rsidRPr="001C7A8A">
        <w:rPr>
          <w:rFonts w:ascii="Times New Roman" w:hAnsi="Times New Roman" w:cs="Times New Roman"/>
        </w:rPr>
        <w:t xml:space="preserve"> имён контрольного примера</w:t>
      </w:r>
      <w:r w:rsidR="00637AD5" w:rsidRPr="001C7A8A">
        <w:rPr>
          <w:rFonts w:ascii="Times New Roman" w:hAnsi="Times New Roman" w:cs="Times New Roman"/>
        </w:rPr>
        <w:t xml:space="preserve">: </w:t>
      </w:r>
      <w:r w:rsidR="00637AD5" w:rsidRPr="001C7A8A">
        <w:rPr>
          <w:rFonts w:ascii="Times New Roman" w:hAnsi="Times New Roman" w:cs="Times New Roman"/>
          <w:lang w:val="en-US"/>
        </w:rPr>
        <w:t>ns</w:t>
      </w:r>
      <w:r w:rsidR="00637AD5" w:rsidRPr="001C7A8A">
        <w:rPr>
          <w:rFonts w:ascii="Times New Roman" w:hAnsi="Times New Roman" w:cs="Times New Roman"/>
        </w:rPr>
        <w:t xml:space="preserve">1= </w:t>
      </w:r>
      <w:r w:rsidR="00637AD5" w:rsidRPr="001C7A8A">
        <w:rPr>
          <w:rFonts w:ascii="Times New Roman" w:hAnsi="Times New Roman" w:cs="Times New Roman"/>
          <w:lang w:val="en-US"/>
        </w:rPr>
        <w:t>urn</w:t>
      </w:r>
      <w:r w:rsidR="00637AD5" w:rsidRPr="001C7A8A">
        <w:rPr>
          <w:rFonts w:ascii="Times New Roman" w:hAnsi="Times New Roman" w:cs="Times New Roman"/>
        </w:rPr>
        <w:t>://</w:t>
      </w:r>
      <w:r w:rsidR="00637AD5" w:rsidRPr="001C7A8A">
        <w:rPr>
          <w:rFonts w:ascii="Times New Roman" w:hAnsi="Times New Roman" w:cs="Times New Roman"/>
          <w:lang w:val="en-US"/>
        </w:rPr>
        <w:t>emulator</w:t>
      </w:r>
      <w:r w:rsidR="00637AD5" w:rsidRPr="001C7A8A">
        <w:rPr>
          <w:rFonts w:ascii="Times New Roman" w:hAnsi="Times New Roman" w:cs="Times New Roman"/>
        </w:rPr>
        <w:t>-</w:t>
      </w:r>
      <w:r w:rsidR="00637AD5" w:rsidRPr="001C7A8A">
        <w:rPr>
          <w:rFonts w:ascii="Times New Roman" w:hAnsi="Times New Roman" w:cs="Times New Roman"/>
          <w:lang w:val="en-US"/>
        </w:rPr>
        <w:t>test</w:t>
      </w:r>
      <w:r w:rsidR="00637AD5" w:rsidRPr="001C7A8A">
        <w:rPr>
          <w:rFonts w:ascii="Times New Roman" w:hAnsi="Times New Roman" w:cs="Times New Roman"/>
        </w:rPr>
        <w:t>/1.0.0</w:t>
      </w:r>
    </w:p>
    <w:p w14:paraId="513A48AB" w14:textId="77777777" w:rsidR="00637AD5" w:rsidRPr="001C7A8A" w:rsidRDefault="00637AD5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е </w:t>
      </w:r>
      <w:r w:rsidRPr="001C7A8A">
        <w:rPr>
          <w:rFonts w:ascii="Times New Roman" w:hAnsi="Times New Roman" w:cs="Times New Roman"/>
          <w:lang w:val="en-US"/>
        </w:rPr>
        <w:t>XPath</w:t>
      </w:r>
      <w:r w:rsidRPr="001C7A8A">
        <w:rPr>
          <w:rFonts w:ascii="Times New Roman" w:hAnsi="Times New Roman" w:cs="Times New Roman"/>
        </w:rPr>
        <w:t xml:space="preserve"> контрольного примера: //</w:t>
      </w:r>
      <w:r w:rsidRPr="001C7A8A">
        <w:rPr>
          <w:rFonts w:ascii="Times New Roman" w:hAnsi="Times New Roman" w:cs="Times New Roman"/>
          <w:lang w:val="en-US"/>
        </w:rPr>
        <w:t>ns</w:t>
      </w:r>
      <w:r w:rsidRPr="001C7A8A">
        <w:rPr>
          <w:rFonts w:ascii="Times New Roman" w:hAnsi="Times New Roman" w:cs="Times New Roman"/>
        </w:rPr>
        <w:t xml:space="preserve">1: </w:t>
      </w:r>
      <w:r w:rsidRPr="001C7A8A">
        <w:rPr>
          <w:rFonts w:ascii="Times New Roman" w:hAnsi="Times New Roman" w:cs="Times New Roman"/>
          <w:lang w:val="en-US"/>
        </w:rPr>
        <w:t>PhysicalPersonINN</w:t>
      </w:r>
      <w:r w:rsidRPr="001C7A8A">
        <w:rPr>
          <w:rFonts w:ascii="Times New Roman" w:hAnsi="Times New Roman" w:cs="Times New Roman"/>
        </w:rPr>
        <w:t>='123456789'</w:t>
      </w:r>
    </w:p>
    <w:p w14:paraId="4402AE8C" w14:textId="77777777" w:rsidR="00637AD5" w:rsidRPr="001C7A8A" w:rsidRDefault="00637AD5" w:rsidP="005B6FAB">
      <w:pPr>
        <w:rPr>
          <w:rFonts w:ascii="Times New Roman" w:hAnsi="Times New Roman" w:cs="Times New Roman"/>
        </w:rPr>
      </w:pPr>
    </w:p>
    <w:p w14:paraId="35EF1650" w14:textId="77777777" w:rsidR="00637AD5" w:rsidRPr="001C7A8A" w:rsidRDefault="002C4566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севдоним </w:t>
      </w:r>
      <w:r w:rsidR="00552119" w:rsidRPr="001C7A8A">
        <w:rPr>
          <w:rFonts w:ascii="Times New Roman" w:hAnsi="Times New Roman" w:cs="Times New Roman"/>
        </w:rPr>
        <w:t xml:space="preserve">и </w:t>
      </w:r>
      <w:r w:rsidRPr="001C7A8A">
        <w:rPr>
          <w:rFonts w:ascii="Times New Roman" w:hAnsi="Times New Roman" w:cs="Times New Roman"/>
        </w:rPr>
        <w:t>пространств</w:t>
      </w:r>
      <w:r w:rsidR="00552119" w:rsidRPr="001C7A8A">
        <w:rPr>
          <w:rFonts w:ascii="Times New Roman" w:hAnsi="Times New Roman" w:cs="Times New Roman"/>
        </w:rPr>
        <w:t>о</w:t>
      </w:r>
      <w:r w:rsidRPr="001C7A8A">
        <w:rPr>
          <w:rFonts w:ascii="Times New Roman" w:hAnsi="Times New Roman" w:cs="Times New Roman"/>
        </w:rPr>
        <w:t xml:space="preserve"> имён контрольного примера</w:t>
      </w:r>
      <w:r w:rsidR="00637AD5" w:rsidRPr="001C7A8A">
        <w:rPr>
          <w:rFonts w:ascii="Times New Roman" w:hAnsi="Times New Roman" w:cs="Times New Roman"/>
        </w:rPr>
        <w:t>: ns1= urn://emulator-test/1.0.0</w:t>
      </w:r>
    </w:p>
    <w:p w14:paraId="3037D2A8" w14:textId="77777777" w:rsidR="00637AD5" w:rsidRPr="001C7A8A" w:rsidRDefault="00637AD5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е </w:t>
      </w:r>
      <w:r w:rsidRPr="001C7A8A">
        <w:rPr>
          <w:rFonts w:ascii="Times New Roman" w:hAnsi="Times New Roman" w:cs="Times New Roman"/>
          <w:lang w:val="en-US"/>
        </w:rPr>
        <w:t>XPath</w:t>
      </w:r>
      <w:r w:rsidRPr="001C7A8A">
        <w:rPr>
          <w:rFonts w:ascii="Times New Roman" w:hAnsi="Times New Roman" w:cs="Times New Roman"/>
        </w:rPr>
        <w:t xml:space="preserve"> контрольного примера: //ns1: Surname='Иванов'</w:t>
      </w:r>
    </w:p>
    <w:p w14:paraId="68993778" w14:textId="77777777" w:rsidR="00637AD5" w:rsidRPr="001C7A8A" w:rsidRDefault="00637AD5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имеры данных контрольного примера для юридического лица:</w:t>
      </w:r>
    </w:p>
    <w:p w14:paraId="58F1D886" w14:textId="77777777" w:rsidR="00637AD5" w:rsidRPr="001C7A8A" w:rsidRDefault="002C4566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севдоним</w:t>
      </w:r>
      <w:r w:rsidR="00552119" w:rsidRPr="001C7A8A">
        <w:rPr>
          <w:rFonts w:ascii="Times New Roman" w:hAnsi="Times New Roman" w:cs="Times New Roman"/>
        </w:rPr>
        <w:t xml:space="preserve"> и</w:t>
      </w:r>
      <w:r w:rsidRPr="001C7A8A">
        <w:rPr>
          <w:rFonts w:ascii="Times New Roman" w:hAnsi="Times New Roman" w:cs="Times New Roman"/>
        </w:rPr>
        <w:t xml:space="preserve"> пространств</w:t>
      </w:r>
      <w:r w:rsidR="00552119" w:rsidRPr="001C7A8A">
        <w:rPr>
          <w:rFonts w:ascii="Times New Roman" w:hAnsi="Times New Roman" w:cs="Times New Roman"/>
        </w:rPr>
        <w:t>о</w:t>
      </w:r>
      <w:r w:rsidRPr="001C7A8A">
        <w:rPr>
          <w:rFonts w:ascii="Times New Roman" w:hAnsi="Times New Roman" w:cs="Times New Roman"/>
        </w:rPr>
        <w:t xml:space="preserve"> имён контрольного примера</w:t>
      </w:r>
      <w:r w:rsidR="00637AD5" w:rsidRPr="001C7A8A">
        <w:rPr>
          <w:rFonts w:ascii="Times New Roman" w:hAnsi="Times New Roman" w:cs="Times New Roman"/>
        </w:rPr>
        <w:t>: ns1= urn://emulator-test/1.0.0</w:t>
      </w:r>
    </w:p>
    <w:p w14:paraId="510C7607" w14:textId="77777777" w:rsidR="00637AD5" w:rsidRPr="001C7A8A" w:rsidRDefault="00637AD5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е </w:t>
      </w:r>
      <w:r w:rsidRPr="001C7A8A">
        <w:rPr>
          <w:rFonts w:ascii="Times New Roman" w:hAnsi="Times New Roman" w:cs="Times New Roman"/>
          <w:lang w:val="en-US"/>
        </w:rPr>
        <w:t>XPath</w:t>
      </w:r>
      <w:r w:rsidRPr="001C7A8A">
        <w:rPr>
          <w:rFonts w:ascii="Times New Roman" w:hAnsi="Times New Roman" w:cs="Times New Roman"/>
        </w:rPr>
        <w:t xml:space="preserve"> контрольного примера: //</w:t>
      </w:r>
      <w:r w:rsidRPr="001C7A8A">
        <w:rPr>
          <w:rFonts w:ascii="Times New Roman" w:hAnsi="Times New Roman" w:cs="Times New Roman"/>
          <w:lang w:val="en-US"/>
        </w:rPr>
        <w:t>ns</w:t>
      </w:r>
      <w:r w:rsidRPr="001C7A8A">
        <w:rPr>
          <w:rFonts w:ascii="Times New Roman" w:hAnsi="Times New Roman" w:cs="Times New Roman"/>
        </w:rPr>
        <w:t xml:space="preserve">1: </w:t>
      </w:r>
      <w:r w:rsidRPr="001C7A8A">
        <w:rPr>
          <w:rFonts w:ascii="Times New Roman" w:hAnsi="Times New Roman" w:cs="Times New Roman"/>
          <w:lang w:val="en-US"/>
        </w:rPr>
        <w:t>LegalPersonINN</w:t>
      </w:r>
      <w:r w:rsidRPr="001C7A8A">
        <w:rPr>
          <w:rFonts w:ascii="Times New Roman" w:hAnsi="Times New Roman" w:cs="Times New Roman"/>
        </w:rPr>
        <w:t>='987654321'</w:t>
      </w:r>
    </w:p>
    <w:p w14:paraId="6618D337" w14:textId="77777777" w:rsidR="00637AD5" w:rsidRPr="001C7A8A" w:rsidRDefault="00637AD5" w:rsidP="005B6FAB">
      <w:pPr>
        <w:rPr>
          <w:rFonts w:ascii="Times New Roman" w:hAnsi="Times New Roman" w:cs="Times New Roman"/>
        </w:rPr>
      </w:pPr>
    </w:p>
    <w:p w14:paraId="616BDBAA" w14:textId="77777777" w:rsidR="00637AD5" w:rsidRPr="001C7A8A" w:rsidRDefault="002C4566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севдоним</w:t>
      </w:r>
      <w:r w:rsidR="00552119" w:rsidRPr="001C7A8A">
        <w:rPr>
          <w:rFonts w:ascii="Times New Roman" w:hAnsi="Times New Roman" w:cs="Times New Roman"/>
        </w:rPr>
        <w:t xml:space="preserve"> и</w:t>
      </w:r>
      <w:r w:rsidRPr="001C7A8A">
        <w:rPr>
          <w:rFonts w:ascii="Times New Roman" w:hAnsi="Times New Roman" w:cs="Times New Roman"/>
        </w:rPr>
        <w:t xml:space="preserve"> пространств</w:t>
      </w:r>
      <w:r w:rsidR="00552119" w:rsidRPr="001C7A8A">
        <w:rPr>
          <w:rFonts w:ascii="Times New Roman" w:hAnsi="Times New Roman" w:cs="Times New Roman"/>
        </w:rPr>
        <w:t>о</w:t>
      </w:r>
      <w:r w:rsidRPr="001C7A8A">
        <w:rPr>
          <w:rFonts w:ascii="Times New Roman" w:hAnsi="Times New Roman" w:cs="Times New Roman"/>
        </w:rPr>
        <w:t xml:space="preserve"> имён контрольного примера</w:t>
      </w:r>
      <w:r w:rsidR="00637AD5" w:rsidRPr="001C7A8A">
        <w:rPr>
          <w:rFonts w:ascii="Times New Roman" w:hAnsi="Times New Roman" w:cs="Times New Roman"/>
        </w:rPr>
        <w:t>: ns1= urn://emulator-test/1.0.0</w:t>
      </w:r>
    </w:p>
    <w:p w14:paraId="01D6FE2D" w14:textId="77777777" w:rsidR="00637AD5" w:rsidRPr="001C7A8A" w:rsidRDefault="00637AD5" w:rsidP="00637AD5">
      <w:pPr>
        <w:pStyle w:val="aff3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е </w:t>
      </w:r>
      <w:r w:rsidRPr="001C7A8A">
        <w:rPr>
          <w:rFonts w:ascii="Times New Roman" w:hAnsi="Times New Roman" w:cs="Times New Roman"/>
          <w:lang w:val="en-US"/>
        </w:rPr>
        <w:t>XPath</w:t>
      </w:r>
      <w:r w:rsidRPr="001C7A8A">
        <w:rPr>
          <w:rFonts w:ascii="Times New Roman" w:hAnsi="Times New Roman" w:cs="Times New Roman"/>
        </w:rPr>
        <w:t xml:space="preserve"> контрольного примера: //</w:t>
      </w:r>
      <w:r w:rsidRPr="001C7A8A">
        <w:rPr>
          <w:rFonts w:ascii="Times New Roman" w:hAnsi="Times New Roman" w:cs="Times New Roman"/>
          <w:lang w:val="en-US"/>
        </w:rPr>
        <w:t>ns</w:t>
      </w:r>
      <w:r w:rsidRPr="001C7A8A">
        <w:rPr>
          <w:rFonts w:ascii="Times New Roman" w:hAnsi="Times New Roman" w:cs="Times New Roman"/>
        </w:rPr>
        <w:t xml:space="preserve">1: </w:t>
      </w:r>
      <w:r w:rsidRPr="001C7A8A">
        <w:rPr>
          <w:rFonts w:ascii="Times New Roman" w:hAnsi="Times New Roman" w:cs="Times New Roman"/>
          <w:lang w:val="en-US"/>
        </w:rPr>
        <w:t>LegalCompanyName</w:t>
      </w:r>
      <w:r w:rsidRPr="001C7A8A">
        <w:rPr>
          <w:rFonts w:ascii="Times New Roman" w:hAnsi="Times New Roman" w:cs="Times New Roman"/>
        </w:rPr>
        <w:t>='ООО Ромашка'</w:t>
      </w:r>
    </w:p>
    <w:p w14:paraId="2FE1A9AA" w14:textId="77777777" w:rsidR="005B6FAB" w:rsidRPr="001C7A8A" w:rsidRDefault="005B6FAB" w:rsidP="00943680">
      <w:pPr>
        <w:pStyle w:val="4"/>
      </w:pPr>
      <w:r w:rsidRPr="001C7A8A">
        <w:t>Правила составления выражений XPath</w:t>
      </w:r>
    </w:p>
    <w:p w14:paraId="7F36A3C4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Выражения XPath должны составляться согласно рекомендаций W3C к XML Path Language (XPath) версии 1.0, представленным по адресу </w:t>
      </w:r>
      <w:hyperlink r:id="rId64" w:history="1">
        <w:r w:rsidRPr="001C7A8A">
          <w:rPr>
            <w:rFonts w:ascii="Times New Roman" w:hAnsi="Times New Roman" w:cs="Times New Roman"/>
          </w:rPr>
          <w:t>http://www.w3.org/TR/xpath/</w:t>
        </w:r>
      </w:hyperlink>
      <w:r w:rsidRPr="001C7A8A">
        <w:rPr>
          <w:rFonts w:ascii="Times New Roman" w:hAnsi="Times New Roman" w:cs="Times New Roman"/>
        </w:rPr>
        <w:t>.</w:t>
      </w:r>
    </w:p>
    <w:p w14:paraId="6E359235" w14:textId="77777777" w:rsidR="005B6FAB" w:rsidRPr="001C7A8A" w:rsidRDefault="005B6FAB" w:rsidP="000D6881">
      <w:pPr>
        <w:pStyle w:val="4"/>
      </w:pPr>
      <w:r w:rsidRPr="001C7A8A">
        <w:lastRenderedPageBreak/>
        <w:t>Правила составления XSL-файла ответа</w:t>
      </w:r>
    </w:p>
    <w:p w14:paraId="1836ECC6" w14:textId="7EF804E5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Формируемый Эмулятором файл ответа должен отвечать требованиям, изложенным в разделе </w:t>
      </w:r>
      <w:r w:rsidR="009A1615" w:rsidRPr="001C7A8A">
        <w:rPr>
          <w:rFonts w:ascii="Times New Roman" w:hAnsi="Times New Roman" w:cs="Times New Roman"/>
          <w:color w:val="0070C0"/>
        </w:rPr>
        <w:fldChar w:fldCharType="begin"/>
      </w:r>
      <w:r w:rsidR="009A1615" w:rsidRPr="001C7A8A">
        <w:rPr>
          <w:rFonts w:ascii="Times New Roman" w:hAnsi="Times New Roman" w:cs="Times New Roman"/>
          <w:color w:val="0070C0"/>
        </w:rPr>
        <w:instrText xml:space="preserve"> REF  _Ref392610099 \h  \* MERGEFORMAT </w:instrText>
      </w:r>
      <w:r w:rsidR="009A1615" w:rsidRPr="001C7A8A">
        <w:rPr>
          <w:rFonts w:ascii="Times New Roman" w:hAnsi="Times New Roman" w:cs="Times New Roman"/>
          <w:color w:val="0070C0"/>
        </w:rPr>
      </w:r>
      <w:r w:rsidR="009A1615" w:rsidRPr="001C7A8A">
        <w:rPr>
          <w:rFonts w:ascii="Times New Roman" w:hAnsi="Times New Roman" w:cs="Times New Roman"/>
          <w:color w:val="0070C0"/>
        </w:rPr>
        <w:fldChar w:fldCharType="separate"/>
      </w:r>
      <w:r w:rsidR="00E0190C" w:rsidRPr="00A45D4E">
        <w:rPr>
          <w:rFonts w:ascii="Times New Roman" w:hAnsi="Times New Roman" w:cs="Times New Roman"/>
          <w:color w:val="0070C0"/>
        </w:rPr>
        <w:t xml:space="preserve">Требования к </w:t>
      </w:r>
      <w:r w:rsidR="00E0190C" w:rsidRPr="00A45D4E">
        <w:rPr>
          <w:rFonts w:ascii="Times New Roman" w:hAnsi="Times New Roman" w:cs="Times New Roman"/>
          <w:color w:val="0070C0"/>
          <w:lang w:val="en-US"/>
        </w:rPr>
        <w:t>XML</w:t>
      </w:r>
      <w:r w:rsidR="00E0190C" w:rsidRPr="00A45D4E">
        <w:rPr>
          <w:rFonts w:ascii="Times New Roman" w:hAnsi="Times New Roman" w:cs="Times New Roman"/>
          <w:color w:val="0070C0"/>
        </w:rPr>
        <w:t>-файлам</w:t>
      </w:r>
      <w:r w:rsidR="009A1615" w:rsidRPr="001C7A8A">
        <w:rPr>
          <w:rFonts w:ascii="Times New Roman" w:hAnsi="Times New Roman" w:cs="Times New Roman"/>
          <w:color w:val="0070C0"/>
        </w:rPr>
        <w:fldChar w:fldCharType="end"/>
      </w:r>
      <w:r w:rsidRPr="001C7A8A">
        <w:rPr>
          <w:rFonts w:ascii="Times New Roman" w:hAnsi="Times New Roman" w:cs="Times New Roman"/>
        </w:rPr>
        <w:t xml:space="preserve"> текущего документа.</w:t>
      </w:r>
    </w:p>
    <w:p w14:paraId="0E26229A" w14:textId="77777777" w:rsidR="005B6FAB" w:rsidRPr="001C7A8A" w:rsidRDefault="005B6FAB" w:rsidP="000D6881">
      <w:pPr>
        <w:pStyle w:val="4"/>
      </w:pPr>
      <w:r w:rsidRPr="001C7A8A">
        <w:t>Описание процесса работы Эмулятора</w:t>
      </w:r>
    </w:p>
    <w:p w14:paraId="680A2A09" w14:textId="77777777" w:rsidR="005B6FAB" w:rsidRPr="001C7A8A" w:rsidRDefault="005B6FAB" w:rsidP="004073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Процесс работы Эмулятора состоит из последовательности действий:</w:t>
      </w:r>
    </w:p>
    <w:p w14:paraId="68FB8F08" w14:textId="77777777" w:rsidR="00251700" w:rsidRPr="001C7A8A" w:rsidRDefault="005B6FAB" w:rsidP="00735364">
      <w:pPr>
        <w:pStyle w:val="aa"/>
        <w:numPr>
          <w:ilvl w:val="0"/>
          <w:numId w:val="19"/>
        </w:num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 xml:space="preserve">После </w:t>
      </w:r>
      <w:r w:rsidR="00217E03" w:rsidRPr="001C7A8A">
        <w:rPr>
          <w:rFonts w:ascii="Times New Roman" w:hAnsi="Times New Roman" w:cs="Times New Roman"/>
        </w:rPr>
        <w:t>получени</w:t>
      </w:r>
      <w:r w:rsidR="00217E03">
        <w:rPr>
          <w:rFonts w:ascii="Times New Roman" w:hAnsi="Times New Roman" w:cs="Times New Roman"/>
        </w:rPr>
        <w:t>я</w:t>
      </w:r>
      <w:r w:rsidR="00217E03" w:rsidRPr="001C7A8A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запроса из СМЭВ Эмулятор</w:t>
      </w:r>
      <w:r w:rsidR="00251700" w:rsidRPr="001C7A8A">
        <w:rPr>
          <w:rFonts w:ascii="Times New Roman" w:hAnsi="Times New Roman" w:cs="Times New Roman"/>
        </w:rPr>
        <w:t xml:space="preserve"> определяет ВС, к которому относится поступивший запрос.</w:t>
      </w:r>
    </w:p>
    <w:p w14:paraId="15AB181A" w14:textId="77777777" w:rsidR="005B6FAB" w:rsidRPr="001C7A8A" w:rsidRDefault="00251700" w:rsidP="00735364">
      <w:pPr>
        <w:pStyle w:val="aa"/>
        <w:numPr>
          <w:ilvl w:val="0"/>
          <w:numId w:val="19"/>
        </w:num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Затем Эмулятор</w:t>
      </w:r>
      <w:r w:rsidR="005B6FAB" w:rsidRPr="001C7A8A">
        <w:rPr>
          <w:rFonts w:ascii="Times New Roman" w:hAnsi="Times New Roman" w:cs="Times New Roman"/>
        </w:rPr>
        <w:t xml:space="preserve"> </w:t>
      </w:r>
      <w:r w:rsidR="002A1371" w:rsidRPr="001C7A8A">
        <w:rPr>
          <w:rFonts w:ascii="Times New Roman" w:hAnsi="Times New Roman" w:cs="Times New Roman"/>
        </w:rPr>
        <w:t xml:space="preserve">по выражениям </w:t>
      </w:r>
      <w:r w:rsidR="002A1371" w:rsidRPr="001C7A8A">
        <w:rPr>
          <w:rFonts w:ascii="Times New Roman" w:hAnsi="Times New Roman" w:cs="Times New Roman"/>
          <w:lang w:val="en-US"/>
        </w:rPr>
        <w:t>XPath</w:t>
      </w:r>
      <w:r w:rsidR="002A1371" w:rsidRPr="001C7A8A">
        <w:rPr>
          <w:rFonts w:ascii="Times New Roman" w:hAnsi="Times New Roman" w:cs="Times New Roman"/>
        </w:rPr>
        <w:t xml:space="preserve"> тестовых сценариев </w:t>
      </w:r>
      <w:r w:rsidR="00AD6185" w:rsidRPr="001C7A8A">
        <w:rPr>
          <w:rFonts w:ascii="Times New Roman" w:hAnsi="Times New Roman" w:cs="Times New Roman"/>
        </w:rPr>
        <w:t>определяет требуемый сценарий</w:t>
      </w:r>
      <w:r w:rsidR="005B6FAB" w:rsidRPr="001C7A8A">
        <w:rPr>
          <w:rFonts w:ascii="Times New Roman" w:hAnsi="Times New Roman" w:cs="Times New Roman"/>
        </w:rPr>
        <w:t>.</w:t>
      </w:r>
    </w:p>
    <w:p w14:paraId="5FC84A07" w14:textId="77777777" w:rsidR="005B6FAB" w:rsidRPr="001C7A8A" w:rsidRDefault="005B6FAB" w:rsidP="00735364">
      <w:pPr>
        <w:pStyle w:val="aa"/>
        <w:numPr>
          <w:ilvl w:val="0"/>
          <w:numId w:val="19"/>
        </w:num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Затем Эмулятор выполняет все контрольные примеры для выбранного тестового сценария. При этом выполняется применение выражений</w:t>
      </w:r>
      <w:r w:rsidR="002A1371" w:rsidRPr="001C7A8A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XPath</w:t>
      </w:r>
      <w:r w:rsidR="002A1371" w:rsidRPr="001C7A8A">
        <w:rPr>
          <w:rFonts w:ascii="Times New Roman" w:hAnsi="Times New Roman" w:cs="Times New Roman"/>
        </w:rPr>
        <w:t xml:space="preserve"> </w:t>
      </w:r>
      <w:r w:rsidRPr="001C7A8A">
        <w:rPr>
          <w:rFonts w:ascii="Times New Roman" w:hAnsi="Times New Roman" w:cs="Times New Roman"/>
        </w:rPr>
        <w:t>контрольных примеров к запросу.</w:t>
      </w:r>
    </w:p>
    <w:p w14:paraId="21CCCB4E" w14:textId="77777777" w:rsidR="005B6FAB" w:rsidRPr="001C7A8A" w:rsidRDefault="005B6FAB" w:rsidP="00735364">
      <w:pPr>
        <w:pStyle w:val="aa"/>
        <w:numPr>
          <w:ilvl w:val="0"/>
          <w:numId w:val="19"/>
        </w:num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случае успешного выполнения всех контрольных примеров, Эмулятор формирует ответ путём XSLT-преобразования запроса на основании XSL-файла, используемого для данного тестового сценария.</w:t>
      </w:r>
    </w:p>
    <w:p w14:paraId="48A0443B" w14:textId="77777777" w:rsidR="005B6FAB" w:rsidRPr="001C7A8A" w:rsidRDefault="005B6FAB" w:rsidP="00735364">
      <w:pPr>
        <w:pStyle w:val="aa"/>
        <w:numPr>
          <w:ilvl w:val="0"/>
          <w:numId w:val="19"/>
        </w:num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В случае неуспешного выполнения хотя бы одного контрольного примера, Эмулятор возвращает сообщение об ошибке.</w:t>
      </w:r>
    </w:p>
    <w:p w14:paraId="47665D8E" w14:textId="77777777" w:rsidR="008B0152" w:rsidRDefault="005B6FAB" w:rsidP="00735364">
      <w:pPr>
        <w:pStyle w:val="aa"/>
        <w:numPr>
          <w:ilvl w:val="0"/>
          <w:numId w:val="19"/>
        </w:numPr>
        <w:rPr>
          <w:rFonts w:ascii="Times New Roman" w:hAnsi="Times New Roman" w:cs="Times New Roman"/>
        </w:rPr>
      </w:pPr>
      <w:r w:rsidRPr="001C7A8A">
        <w:rPr>
          <w:rFonts w:ascii="Times New Roman" w:hAnsi="Times New Roman" w:cs="Times New Roman"/>
        </w:rPr>
        <w:t>Эмулятор отправляет ответ в СМЭВ.</w:t>
      </w:r>
    </w:p>
    <w:p w14:paraId="3D1FED6C" w14:textId="77777777" w:rsidR="005B6FAB" w:rsidRPr="008B0152" w:rsidRDefault="008B0152" w:rsidP="008B015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0CE4241A" w14:textId="77777777" w:rsidR="00DC3153" w:rsidRDefault="00DC3153" w:rsidP="00B03246">
      <w:pPr>
        <w:pStyle w:val="21"/>
      </w:pPr>
      <w:bookmarkStart w:id="712" w:name="_Toc507672003"/>
      <w:r w:rsidRPr="001C7A8A">
        <w:lastRenderedPageBreak/>
        <w:t xml:space="preserve">Приложение </w:t>
      </w:r>
      <w:r>
        <w:t>Ж</w:t>
      </w:r>
      <w:r w:rsidRPr="001C7A8A">
        <w:t xml:space="preserve">. </w:t>
      </w:r>
      <w:r w:rsidR="00773627">
        <w:t>Инструкция по о</w:t>
      </w:r>
      <w:r w:rsidR="00773627" w:rsidRPr="00773627">
        <w:t>рганизаци</w:t>
      </w:r>
      <w:r w:rsidR="00773627">
        <w:t>и</w:t>
      </w:r>
      <w:r w:rsidR="00773627" w:rsidRPr="00773627">
        <w:t xml:space="preserve"> защищённого канала связи (для Участников подключённых к СМЭВ 2.хх и имеющих защищённый канал)</w:t>
      </w:r>
      <w:bookmarkEnd w:id="712"/>
    </w:p>
    <w:p w14:paraId="2749A116" w14:textId="1666BB7C" w:rsidR="00773627" w:rsidRPr="00773627" w:rsidRDefault="00773627" w:rsidP="00987D0B">
      <w:pPr>
        <w:pStyle w:val="aa"/>
        <w:numPr>
          <w:ilvl w:val="0"/>
          <w:numId w:val="72"/>
        </w:numPr>
        <w:jc w:val="both"/>
        <w:rPr>
          <w:rFonts w:ascii="Times New Roman" w:hAnsi="Times New Roman" w:cs="Times New Roman"/>
        </w:rPr>
      </w:pPr>
      <w:r w:rsidRPr="00773627">
        <w:rPr>
          <w:rFonts w:ascii="Times New Roman" w:hAnsi="Times New Roman" w:cs="Times New Roman"/>
        </w:rPr>
        <w:t>Защищённый</w:t>
      </w:r>
      <w:r>
        <w:rPr>
          <w:rFonts w:ascii="Times New Roman" w:hAnsi="Times New Roman" w:cs="Times New Roman"/>
        </w:rPr>
        <w:t xml:space="preserve"> канал до СМЭВ 3.хх</w:t>
      </w:r>
      <w:r w:rsidRPr="00773627">
        <w:rPr>
          <w:rFonts w:ascii="Times New Roman" w:hAnsi="Times New Roman" w:cs="Times New Roman"/>
        </w:rPr>
        <w:t xml:space="preserve"> строится через тот же криптошлюз, через который организовано взаимодействие с</w:t>
      </w:r>
      <w:r w:rsidR="00A71E87">
        <w:rPr>
          <w:rFonts w:ascii="Times New Roman" w:hAnsi="Times New Roman" w:cs="Times New Roman"/>
        </w:rPr>
        <w:t>о</w:t>
      </w:r>
      <w:r w:rsidRPr="00773627">
        <w:rPr>
          <w:rFonts w:ascii="Times New Roman" w:hAnsi="Times New Roman" w:cs="Times New Roman"/>
        </w:rPr>
        <w:t xml:space="preserve"> СМЭВ </w:t>
      </w:r>
      <w:r w:rsidR="00A71E87">
        <w:rPr>
          <w:rFonts w:ascii="Times New Roman" w:hAnsi="Times New Roman" w:cs="Times New Roman"/>
        </w:rPr>
        <w:t xml:space="preserve">2.хх </w:t>
      </w:r>
      <w:r w:rsidRPr="00773627">
        <w:rPr>
          <w:rFonts w:ascii="Times New Roman" w:hAnsi="Times New Roman" w:cs="Times New Roman"/>
        </w:rPr>
        <w:t>(далее «КШ СМЭВ»).</w:t>
      </w:r>
    </w:p>
    <w:p w14:paraId="4EB57FD7" w14:textId="77777777" w:rsidR="00773627" w:rsidRPr="00773627" w:rsidRDefault="00773627" w:rsidP="00987D0B">
      <w:pPr>
        <w:pStyle w:val="aa"/>
        <w:numPr>
          <w:ilvl w:val="0"/>
          <w:numId w:val="72"/>
        </w:numPr>
        <w:jc w:val="both"/>
        <w:rPr>
          <w:rFonts w:ascii="Times New Roman" w:hAnsi="Times New Roman" w:cs="Times New Roman"/>
        </w:rPr>
      </w:pPr>
      <w:r w:rsidRPr="00773627">
        <w:rPr>
          <w:rFonts w:ascii="Times New Roman" w:hAnsi="Times New Roman" w:cs="Times New Roman"/>
        </w:rPr>
        <w:t xml:space="preserve">Необходимо прописать маршрут до адреса </w:t>
      </w:r>
      <w:r w:rsidRPr="00773627">
        <w:rPr>
          <w:rFonts w:ascii="Times New Roman" w:hAnsi="Times New Roman" w:cs="Times New Roman"/>
          <w:b/>
        </w:rPr>
        <w:t xml:space="preserve">172.20.3.12 </w:t>
      </w:r>
      <w:r w:rsidRPr="00773627">
        <w:rPr>
          <w:rFonts w:ascii="Times New Roman" w:hAnsi="Times New Roman" w:cs="Times New Roman"/>
        </w:rPr>
        <w:t>(адрес СМЭВ 3.</w:t>
      </w:r>
      <w:r>
        <w:rPr>
          <w:rFonts w:ascii="Times New Roman" w:hAnsi="Times New Roman" w:cs="Times New Roman"/>
        </w:rPr>
        <w:t>хх</w:t>
      </w:r>
      <w:r w:rsidRPr="00773627">
        <w:rPr>
          <w:rFonts w:ascii="Times New Roman" w:hAnsi="Times New Roman" w:cs="Times New Roman"/>
        </w:rPr>
        <w:t>) через адрес внутреннего интерфейса КШ СМЭВ.</w:t>
      </w:r>
    </w:p>
    <w:p w14:paraId="23F63373" w14:textId="4F3EA4DE" w:rsidR="00773627" w:rsidRPr="00773627" w:rsidRDefault="00773627" w:rsidP="00F1644E">
      <w:pPr>
        <w:pStyle w:val="aa"/>
        <w:numPr>
          <w:ilvl w:val="0"/>
          <w:numId w:val="72"/>
        </w:numPr>
        <w:jc w:val="both"/>
        <w:rPr>
          <w:rFonts w:ascii="Times New Roman" w:hAnsi="Times New Roman" w:cs="Times New Roman"/>
        </w:rPr>
      </w:pPr>
      <w:r w:rsidRPr="00773627">
        <w:rPr>
          <w:rFonts w:ascii="Times New Roman" w:hAnsi="Times New Roman" w:cs="Times New Roman"/>
        </w:rPr>
        <w:t xml:space="preserve">На всем пути от Вашего ресурса до адреса внутреннего интерфейса КШ СМЭВ необходимо разрешить прохождение трафика ресурсов электронного до адреса </w:t>
      </w:r>
      <w:r w:rsidRPr="00773627">
        <w:rPr>
          <w:rFonts w:ascii="Times New Roman" w:hAnsi="Times New Roman" w:cs="Times New Roman"/>
          <w:b/>
        </w:rPr>
        <w:t>172.20.3.12</w:t>
      </w:r>
      <w:r w:rsidRPr="00773627">
        <w:rPr>
          <w:rFonts w:ascii="Times New Roman" w:hAnsi="Times New Roman" w:cs="Times New Roman"/>
        </w:rPr>
        <w:t xml:space="preserve"> </w:t>
      </w:r>
      <w:r w:rsidR="00B86348" w:rsidRPr="00B86348">
        <w:rPr>
          <w:rFonts w:ascii="Times New Roman" w:hAnsi="Times New Roman" w:cs="Times New Roman"/>
        </w:rPr>
        <w:t xml:space="preserve">порты </w:t>
      </w:r>
      <w:r w:rsidR="00F1644E" w:rsidRPr="00F1644E">
        <w:rPr>
          <w:rFonts w:ascii="Times New Roman" w:hAnsi="Times New Roman" w:cs="Times New Roman"/>
        </w:rPr>
        <w:t>7500, 21, 4000-5999, 8580, ping</w:t>
      </w:r>
      <w:r w:rsidRPr="00773627">
        <w:rPr>
          <w:rFonts w:ascii="Times New Roman" w:hAnsi="Times New Roman" w:cs="Times New Roman"/>
        </w:rPr>
        <w:t>.</w:t>
      </w:r>
    </w:p>
    <w:p w14:paraId="37207C2C" w14:textId="7414743E" w:rsidR="00773627" w:rsidRDefault="00A71E87" w:rsidP="00987D0B">
      <w:pPr>
        <w:pStyle w:val="aa"/>
        <w:numPr>
          <w:ilvl w:val="0"/>
          <w:numId w:val="72"/>
        </w:numPr>
        <w:jc w:val="both"/>
        <w:rPr>
          <w:rFonts w:ascii="Times New Roman" w:hAnsi="Times New Roman" w:cs="Times New Roman"/>
        </w:rPr>
      </w:pPr>
      <w:r w:rsidRPr="005F31FA">
        <w:rPr>
          <w:rFonts w:ascii="Times New Roman" w:hAnsi="Times New Roman" w:cs="Times New Roman"/>
          <w:b/>
        </w:rPr>
        <w:t>Только для РОИВ:</w:t>
      </w:r>
      <w:r>
        <w:rPr>
          <w:rFonts w:ascii="Times New Roman" w:hAnsi="Times New Roman" w:cs="Times New Roman"/>
        </w:rPr>
        <w:t xml:space="preserve"> </w:t>
      </w:r>
      <w:r w:rsidR="00773627" w:rsidRPr="00773627">
        <w:rPr>
          <w:rFonts w:ascii="Times New Roman" w:hAnsi="Times New Roman" w:cs="Times New Roman"/>
        </w:rPr>
        <w:t xml:space="preserve">Все обращения </w:t>
      </w:r>
      <w:r w:rsidR="00773627">
        <w:rPr>
          <w:rFonts w:ascii="Times New Roman" w:hAnsi="Times New Roman" w:cs="Times New Roman"/>
        </w:rPr>
        <w:t>Участников</w:t>
      </w:r>
      <w:r w:rsidR="00773627" w:rsidRPr="00773627">
        <w:rPr>
          <w:rFonts w:ascii="Times New Roman" w:hAnsi="Times New Roman" w:cs="Times New Roman"/>
        </w:rPr>
        <w:t xml:space="preserve"> одного региона до СМЭВ 3.</w:t>
      </w:r>
      <w:r w:rsidR="00773627">
        <w:rPr>
          <w:rFonts w:ascii="Times New Roman" w:hAnsi="Times New Roman" w:cs="Times New Roman"/>
        </w:rPr>
        <w:t>хх</w:t>
      </w:r>
      <w:r w:rsidR="00773627" w:rsidRPr="00773627">
        <w:rPr>
          <w:rFonts w:ascii="Times New Roman" w:hAnsi="Times New Roman" w:cs="Times New Roman"/>
        </w:rPr>
        <w:t xml:space="preserve"> должны поступать с </w:t>
      </w:r>
      <w:r w:rsidR="00773627" w:rsidRPr="00773627">
        <w:rPr>
          <w:rFonts w:ascii="Times New Roman" w:hAnsi="Times New Roman" w:cs="Times New Roman"/>
          <w:u w:val="single"/>
        </w:rPr>
        <w:t>единственного</w:t>
      </w:r>
      <w:r w:rsidR="00773627" w:rsidRPr="00773627">
        <w:rPr>
          <w:rFonts w:ascii="Times New Roman" w:hAnsi="Times New Roman" w:cs="Times New Roman"/>
        </w:rPr>
        <w:t xml:space="preserve"> </w:t>
      </w:r>
      <w:r w:rsidR="00773627" w:rsidRPr="00773627">
        <w:rPr>
          <w:rFonts w:ascii="Times New Roman" w:hAnsi="Times New Roman" w:cs="Times New Roman"/>
          <w:lang w:val="en-US"/>
        </w:rPr>
        <w:t>ip</w:t>
      </w:r>
      <w:r w:rsidR="00773627" w:rsidRPr="00773627">
        <w:rPr>
          <w:rFonts w:ascii="Times New Roman" w:hAnsi="Times New Roman" w:cs="Times New Roman"/>
        </w:rPr>
        <w:t xml:space="preserve"> адреса (это не относится к серверам, соединение с которыми инициирует СМЭВ 3.</w:t>
      </w:r>
      <w:r w:rsidR="00773627">
        <w:rPr>
          <w:rFonts w:ascii="Times New Roman" w:hAnsi="Times New Roman" w:cs="Times New Roman"/>
        </w:rPr>
        <w:t>хх</w:t>
      </w:r>
      <w:r w:rsidR="00773627" w:rsidRPr="00773627">
        <w:rPr>
          <w:rFonts w:ascii="Times New Roman" w:hAnsi="Times New Roman" w:cs="Times New Roman"/>
        </w:rPr>
        <w:t xml:space="preserve">). Для этого требуется настроить </w:t>
      </w:r>
      <w:r w:rsidR="00773627" w:rsidRPr="00773627">
        <w:rPr>
          <w:rFonts w:ascii="Times New Roman" w:hAnsi="Times New Roman" w:cs="Times New Roman"/>
          <w:lang w:val="en-US"/>
        </w:rPr>
        <w:t>PAT</w:t>
      </w:r>
      <w:r w:rsidR="00773627" w:rsidRPr="00773627">
        <w:rPr>
          <w:rFonts w:ascii="Times New Roman" w:hAnsi="Times New Roman" w:cs="Times New Roman"/>
        </w:rPr>
        <w:t xml:space="preserve"> на региональном оборудовании. Данный ip адрес указывается в таблице 1.</w:t>
      </w:r>
    </w:p>
    <w:p w14:paraId="1527B6B1" w14:textId="7B726C46" w:rsidR="00DF7944" w:rsidRPr="00DF7944" w:rsidRDefault="00DF7944" w:rsidP="00987D0B">
      <w:pPr>
        <w:pStyle w:val="aa"/>
        <w:numPr>
          <w:ilvl w:val="0"/>
          <w:numId w:val="72"/>
        </w:numPr>
        <w:jc w:val="both"/>
        <w:rPr>
          <w:rFonts w:ascii="Times New Roman" w:hAnsi="Times New Roman" w:cs="Times New Roman"/>
        </w:rPr>
      </w:pPr>
      <w:r w:rsidRPr="0099397D">
        <w:rPr>
          <w:rFonts w:ascii="Times New Roman" w:hAnsi="Times New Roman" w:cs="Times New Roman"/>
        </w:rPr>
        <w:t xml:space="preserve">Для сервиса приема </w:t>
      </w:r>
      <w:r w:rsidRPr="0099397D">
        <w:rPr>
          <w:rFonts w:ascii="Times New Roman" w:hAnsi="Times New Roman" w:cs="Times New Roman"/>
          <w:lang w:val="en-US"/>
        </w:rPr>
        <w:t>push</w:t>
      </w:r>
      <w:r w:rsidRPr="0099397D">
        <w:rPr>
          <w:rFonts w:ascii="Times New Roman" w:hAnsi="Times New Roman" w:cs="Times New Roman"/>
        </w:rPr>
        <w:t>-уведомлений необходимо использовать порт 10180</w:t>
      </w:r>
      <w:r>
        <w:rPr>
          <w:rFonts w:ascii="Times New Roman" w:hAnsi="Times New Roman" w:cs="Times New Roman"/>
        </w:rPr>
        <w:t>.</w:t>
      </w:r>
    </w:p>
    <w:p w14:paraId="74488311" w14:textId="77777777" w:rsidR="00773627" w:rsidRPr="00773627" w:rsidRDefault="00773627" w:rsidP="00987D0B">
      <w:pPr>
        <w:pStyle w:val="aa"/>
        <w:numPr>
          <w:ilvl w:val="0"/>
          <w:numId w:val="72"/>
        </w:numPr>
        <w:jc w:val="both"/>
        <w:rPr>
          <w:rFonts w:ascii="Times New Roman" w:hAnsi="Times New Roman" w:cs="Times New Roman"/>
        </w:rPr>
      </w:pPr>
      <w:r w:rsidRPr="00773627">
        <w:rPr>
          <w:rFonts w:ascii="Times New Roman" w:hAnsi="Times New Roman" w:cs="Times New Roman"/>
        </w:rPr>
        <w:t>Необходимо</w:t>
      </w:r>
      <w:r>
        <w:rPr>
          <w:rFonts w:ascii="Times New Roman" w:hAnsi="Times New Roman" w:cs="Times New Roman"/>
        </w:rPr>
        <w:t xml:space="preserve"> заполнить форму и отправить в СЦ.</w:t>
      </w:r>
    </w:p>
    <w:p w14:paraId="1CD91046" w14:textId="77777777" w:rsidR="00773627" w:rsidRDefault="00773627" w:rsidP="00773627">
      <w:pPr>
        <w:pStyle w:val="aa"/>
      </w:pPr>
    </w:p>
    <w:p w14:paraId="4E5212E3" w14:textId="77777777" w:rsidR="00773627" w:rsidRDefault="00773627" w:rsidP="00773627">
      <w:pPr>
        <w:pStyle w:val="aa"/>
      </w:pPr>
    </w:p>
    <w:p w14:paraId="3DAB76EA" w14:textId="77777777" w:rsidR="00773627" w:rsidRDefault="00773627" w:rsidP="00773627">
      <w:pPr>
        <w:rPr>
          <w:b/>
        </w:rPr>
      </w:pPr>
      <w:r>
        <w:rPr>
          <w:b/>
        </w:rPr>
        <w:br w:type="page"/>
      </w:r>
    </w:p>
    <w:p w14:paraId="75FDD0C9" w14:textId="77777777" w:rsidR="00773627" w:rsidRPr="00773627" w:rsidRDefault="00773627" w:rsidP="00773627">
      <w:pPr>
        <w:rPr>
          <w:rFonts w:ascii="Times New Roman" w:hAnsi="Times New Roman" w:cs="Times New Roman"/>
          <w:b/>
          <w:color w:val="2E74B5" w:themeColor="accent1" w:themeShade="BF"/>
        </w:rPr>
      </w:pPr>
      <w:r w:rsidRPr="00773627">
        <w:rPr>
          <w:rFonts w:ascii="Times New Roman" w:hAnsi="Times New Roman" w:cs="Times New Roman"/>
          <w:b/>
          <w:color w:val="2E74B5" w:themeColor="accent1" w:themeShade="BF"/>
        </w:rPr>
        <w:lastRenderedPageBreak/>
        <w:t>Форма для организация защищённого канала связи (для Участников подключённых к СМЭВ 2.хх и имеющих защищённый канал)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992"/>
        <w:gridCol w:w="1071"/>
        <w:gridCol w:w="1339"/>
        <w:gridCol w:w="712"/>
        <w:gridCol w:w="846"/>
        <w:gridCol w:w="1097"/>
        <w:gridCol w:w="150"/>
        <w:gridCol w:w="2723"/>
      </w:tblGrid>
      <w:tr w:rsidR="00773627" w:rsidRPr="00773627" w14:paraId="176E4CAA" w14:textId="77777777" w:rsidTr="0069442E">
        <w:trPr>
          <w:trHeight w:val="316"/>
        </w:trPr>
        <w:tc>
          <w:tcPr>
            <w:tcW w:w="9747" w:type="dxa"/>
            <w:gridSpan w:val="9"/>
            <w:tcBorders>
              <w:top w:val="single" w:sz="18" w:space="0" w:color="auto"/>
              <w:bottom w:val="single" w:sz="2" w:space="0" w:color="auto"/>
            </w:tcBorders>
            <w:shd w:val="clear" w:color="auto" w:fill="auto"/>
            <w:vAlign w:val="center"/>
          </w:tcPr>
          <w:p w14:paraId="253FB0CC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Заявка на организацию защищённого взаимодействия со СМЭВ 3.0</w:t>
            </w:r>
          </w:p>
        </w:tc>
      </w:tr>
      <w:tr w:rsidR="00773627" w:rsidRPr="00773627" w14:paraId="0FA3F60F" w14:textId="77777777" w:rsidTr="0069442E">
        <w:trPr>
          <w:trHeight w:val="316"/>
        </w:trPr>
        <w:tc>
          <w:tcPr>
            <w:tcW w:w="2880" w:type="dxa"/>
            <w:gridSpan w:val="3"/>
            <w:tcBorders>
              <w:top w:val="single" w:sz="18" w:space="0" w:color="auto"/>
              <w:bottom w:val="single" w:sz="2" w:space="0" w:color="auto"/>
            </w:tcBorders>
            <w:shd w:val="clear" w:color="auto" w:fill="auto"/>
            <w:vAlign w:val="center"/>
          </w:tcPr>
          <w:p w14:paraId="7D7FE554" w14:textId="77777777" w:rsidR="00773627" w:rsidRPr="00773627" w:rsidRDefault="00773627" w:rsidP="0069442E">
            <w:pPr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Наименование Участника</w:t>
            </w:r>
          </w:p>
        </w:tc>
        <w:tc>
          <w:tcPr>
            <w:tcW w:w="6867" w:type="dxa"/>
            <w:gridSpan w:val="6"/>
            <w:tcBorders>
              <w:top w:val="single" w:sz="18" w:space="0" w:color="auto"/>
              <w:bottom w:val="nil"/>
            </w:tcBorders>
            <w:shd w:val="clear" w:color="auto" w:fill="auto"/>
            <w:vAlign w:val="center"/>
          </w:tcPr>
          <w:p w14:paraId="2E8DC3F9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773627" w:rsidRPr="00773627" w14:paraId="6F00C065" w14:textId="77777777" w:rsidTr="0069442E">
        <w:trPr>
          <w:trHeight w:val="316"/>
        </w:trPr>
        <w:tc>
          <w:tcPr>
            <w:tcW w:w="2880" w:type="dxa"/>
            <w:gridSpan w:val="3"/>
            <w:vMerge w:val="restart"/>
            <w:tcBorders>
              <w:top w:val="single" w:sz="2" w:space="0" w:color="auto"/>
            </w:tcBorders>
            <w:shd w:val="clear" w:color="auto" w:fill="auto"/>
            <w:vAlign w:val="center"/>
          </w:tcPr>
          <w:p w14:paraId="202365AF" w14:textId="77777777" w:rsidR="00773627" w:rsidRPr="00773627" w:rsidRDefault="00773627" w:rsidP="0069442E">
            <w:pPr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Статус</w:t>
            </w:r>
          </w:p>
        </w:tc>
        <w:tc>
          <w:tcPr>
            <w:tcW w:w="2897" w:type="dxa"/>
            <w:gridSpan w:val="3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  <w:vAlign w:val="center"/>
          </w:tcPr>
          <w:p w14:paraId="0900A1F3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Федеральный</w:t>
            </w:r>
          </w:p>
        </w:tc>
        <w:tc>
          <w:tcPr>
            <w:tcW w:w="3970" w:type="dxa"/>
            <w:gridSpan w:val="3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  <w:vAlign w:val="center"/>
          </w:tcPr>
          <w:p w14:paraId="7851A3AB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Региональный</w:t>
            </w:r>
          </w:p>
        </w:tc>
      </w:tr>
      <w:tr w:rsidR="00773627" w:rsidRPr="00773627" w14:paraId="5FC1CA58" w14:textId="77777777" w:rsidTr="0069442E">
        <w:trPr>
          <w:trHeight w:val="316"/>
        </w:trPr>
        <w:tc>
          <w:tcPr>
            <w:tcW w:w="2880" w:type="dxa"/>
            <w:gridSpan w:val="3"/>
            <w:vMerge/>
            <w:shd w:val="clear" w:color="auto" w:fill="auto"/>
            <w:vAlign w:val="center"/>
          </w:tcPr>
          <w:p w14:paraId="0AE1C47A" w14:textId="77777777" w:rsidR="00773627" w:rsidRPr="00773627" w:rsidRDefault="00773627" w:rsidP="0069442E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897" w:type="dxa"/>
            <w:gridSpan w:val="3"/>
            <w:tcBorders>
              <w:top w:val="single" w:sz="2" w:space="0" w:color="auto"/>
            </w:tcBorders>
            <w:shd w:val="clear" w:color="auto" w:fill="auto"/>
            <w:vAlign w:val="center"/>
          </w:tcPr>
          <w:tbl>
            <w:tblPr>
              <w:tblW w:w="0" w:type="auto"/>
              <w:tblInd w:w="12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48"/>
            </w:tblGrid>
            <w:tr w:rsidR="00773627" w:rsidRPr="00773627" w14:paraId="03E4B3F1" w14:textId="77777777" w:rsidTr="0069442E">
              <w:trPr>
                <w:trHeight w:val="346"/>
              </w:trPr>
              <w:tc>
                <w:tcPr>
                  <w:tcW w:w="248" w:type="dxa"/>
                  <w:shd w:val="clear" w:color="auto" w:fill="auto"/>
                </w:tcPr>
                <w:p w14:paraId="123B3173" w14:textId="77777777" w:rsidR="00773627" w:rsidRPr="00773627" w:rsidRDefault="00773627" w:rsidP="0069442E">
                  <w:pPr>
                    <w:jc w:val="center"/>
                    <w:rPr>
                      <w:rFonts w:ascii="Times New Roman" w:hAnsi="Times New Roman" w:cs="Times New Roman"/>
                      <w:b/>
                    </w:rPr>
                  </w:pPr>
                </w:p>
              </w:tc>
            </w:tr>
          </w:tbl>
          <w:p w14:paraId="77D7C9A3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3970" w:type="dxa"/>
            <w:gridSpan w:val="3"/>
            <w:tcBorders>
              <w:top w:val="single" w:sz="2" w:space="0" w:color="auto"/>
            </w:tcBorders>
            <w:shd w:val="clear" w:color="auto" w:fill="auto"/>
            <w:vAlign w:val="center"/>
          </w:tcPr>
          <w:tbl>
            <w:tblPr>
              <w:tblW w:w="0" w:type="auto"/>
              <w:tblInd w:w="12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48"/>
            </w:tblGrid>
            <w:tr w:rsidR="00773627" w:rsidRPr="00773627" w14:paraId="6433EA83" w14:textId="77777777" w:rsidTr="0069442E">
              <w:trPr>
                <w:trHeight w:val="346"/>
              </w:trPr>
              <w:tc>
                <w:tcPr>
                  <w:tcW w:w="248" w:type="dxa"/>
                  <w:shd w:val="clear" w:color="auto" w:fill="auto"/>
                </w:tcPr>
                <w:p w14:paraId="2C5F6F0C" w14:textId="77777777" w:rsidR="00773627" w:rsidRPr="00773627" w:rsidRDefault="00773627" w:rsidP="0069442E">
                  <w:pPr>
                    <w:jc w:val="center"/>
                    <w:rPr>
                      <w:rFonts w:ascii="Times New Roman" w:hAnsi="Times New Roman" w:cs="Times New Roman"/>
                      <w:b/>
                    </w:rPr>
                  </w:pPr>
                </w:p>
              </w:tc>
            </w:tr>
          </w:tbl>
          <w:p w14:paraId="36B8848C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773627" w:rsidRPr="00773627" w14:paraId="31D9E38F" w14:textId="77777777" w:rsidTr="0069442E">
        <w:trPr>
          <w:trHeight w:val="730"/>
        </w:trPr>
        <w:tc>
          <w:tcPr>
            <w:tcW w:w="2880" w:type="dxa"/>
            <w:gridSpan w:val="3"/>
            <w:shd w:val="clear" w:color="auto" w:fill="auto"/>
            <w:vAlign w:val="center"/>
          </w:tcPr>
          <w:p w14:paraId="287C89DB" w14:textId="77777777" w:rsidR="00773627" w:rsidRPr="00773627" w:rsidRDefault="00773627" w:rsidP="0069442E">
            <w:pPr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Почтовый адрес</w:t>
            </w:r>
          </w:p>
        </w:tc>
        <w:tc>
          <w:tcPr>
            <w:tcW w:w="6867" w:type="dxa"/>
            <w:gridSpan w:val="6"/>
            <w:shd w:val="clear" w:color="auto" w:fill="auto"/>
            <w:vAlign w:val="center"/>
          </w:tcPr>
          <w:p w14:paraId="4CC16203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773627" w:rsidRPr="00773627" w14:paraId="7598951F" w14:textId="77777777" w:rsidTr="0069442E">
        <w:trPr>
          <w:trHeight w:val="316"/>
        </w:trPr>
        <w:tc>
          <w:tcPr>
            <w:tcW w:w="2880" w:type="dxa"/>
            <w:gridSpan w:val="3"/>
            <w:shd w:val="clear" w:color="auto" w:fill="auto"/>
            <w:vAlign w:val="center"/>
          </w:tcPr>
          <w:p w14:paraId="0EFBAFF5" w14:textId="77777777" w:rsidR="00773627" w:rsidRPr="00773627" w:rsidRDefault="00773627" w:rsidP="0069442E">
            <w:pPr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Потребность в услугах ЭП</w:t>
            </w:r>
          </w:p>
        </w:tc>
        <w:tc>
          <w:tcPr>
            <w:tcW w:w="6867" w:type="dxa"/>
            <w:gridSpan w:val="6"/>
            <w:shd w:val="clear" w:color="auto" w:fill="auto"/>
            <w:vAlign w:val="center"/>
          </w:tcPr>
          <w:p w14:paraId="6899F6A9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i/>
              </w:rPr>
            </w:pPr>
            <w:r w:rsidRPr="00773627">
              <w:rPr>
                <w:rFonts w:ascii="Times New Roman" w:hAnsi="Times New Roman" w:cs="Times New Roman"/>
                <w:i/>
                <w:color w:val="BFBFBF"/>
              </w:rPr>
              <w:t>Перечислить цели подключения к ЦОД</w:t>
            </w:r>
          </w:p>
        </w:tc>
      </w:tr>
      <w:tr w:rsidR="00773627" w:rsidRPr="00773627" w14:paraId="6A36757F" w14:textId="77777777" w:rsidTr="0069442E">
        <w:trPr>
          <w:trHeight w:val="316"/>
        </w:trPr>
        <w:tc>
          <w:tcPr>
            <w:tcW w:w="2880" w:type="dxa"/>
            <w:gridSpan w:val="3"/>
            <w:tcBorders>
              <w:top w:val="single" w:sz="18" w:space="0" w:color="auto"/>
            </w:tcBorders>
            <w:shd w:val="clear" w:color="auto" w:fill="auto"/>
            <w:vAlign w:val="center"/>
          </w:tcPr>
          <w:p w14:paraId="799DBD65" w14:textId="77777777" w:rsidR="00773627" w:rsidRPr="00773627" w:rsidRDefault="00773627" w:rsidP="0069442E">
            <w:pPr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Контактные данные</w:t>
            </w:r>
          </w:p>
        </w:tc>
        <w:tc>
          <w:tcPr>
            <w:tcW w:w="2051" w:type="dxa"/>
            <w:gridSpan w:val="2"/>
            <w:tcBorders>
              <w:top w:val="single" w:sz="18" w:space="0" w:color="auto"/>
            </w:tcBorders>
            <w:shd w:val="clear" w:color="auto" w:fill="auto"/>
            <w:vAlign w:val="center"/>
          </w:tcPr>
          <w:p w14:paraId="3377C4B4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Рабочий телефон</w:t>
            </w:r>
          </w:p>
        </w:tc>
        <w:tc>
          <w:tcPr>
            <w:tcW w:w="2093" w:type="dxa"/>
            <w:gridSpan w:val="3"/>
            <w:tcBorders>
              <w:top w:val="single" w:sz="18" w:space="0" w:color="auto"/>
            </w:tcBorders>
            <w:shd w:val="clear" w:color="auto" w:fill="auto"/>
            <w:vAlign w:val="center"/>
          </w:tcPr>
          <w:p w14:paraId="14C1EE5B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Мобильный телефон</w:t>
            </w:r>
          </w:p>
        </w:tc>
        <w:tc>
          <w:tcPr>
            <w:tcW w:w="2723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14:paraId="6EE1DF0A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  <w:r w:rsidRPr="00773627">
              <w:rPr>
                <w:rFonts w:ascii="Times New Roman" w:hAnsi="Times New Roman" w:cs="Times New Roman"/>
                <w:b/>
              </w:rPr>
              <w:t>Е</w:t>
            </w:r>
            <w:r w:rsidRPr="00773627">
              <w:rPr>
                <w:rFonts w:ascii="Times New Roman" w:hAnsi="Times New Roman" w:cs="Times New Roman"/>
                <w:b/>
                <w:lang w:val="en-US"/>
              </w:rPr>
              <w:t>-mail</w:t>
            </w:r>
          </w:p>
        </w:tc>
      </w:tr>
      <w:tr w:rsidR="00773627" w:rsidRPr="00773627" w14:paraId="2CE28F26" w14:textId="77777777" w:rsidTr="0069442E">
        <w:trPr>
          <w:trHeight w:val="316"/>
        </w:trPr>
        <w:tc>
          <w:tcPr>
            <w:tcW w:w="2880" w:type="dxa"/>
            <w:gridSpan w:val="3"/>
            <w:shd w:val="clear" w:color="auto" w:fill="auto"/>
            <w:vAlign w:val="center"/>
          </w:tcPr>
          <w:p w14:paraId="46467482" w14:textId="77777777" w:rsidR="00773627" w:rsidRPr="00773627" w:rsidRDefault="00773627" w:rsidP="0069442E">
            <w:pPr>
              <w:jc w:val="right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Адм. лицо, ответственное за подключение</w:t>
            </w:r>
          </w:p>
        </w:tc>
        <w:tc>
          <w:tcPr>
            <w:tcW w:w="2051" w:type="dxa"/>
            <w:gridSpan w:val="2"/>
            <w:vMerge w:val="restart"/>
            <w:shd w:val="clear" w:color="auto" w:fill="auto"/>
            <w:vAlign w:val="center"/>
          </w:tcPr>
          <w:p w14:paraId="17F0843C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gridSpan w:val="3"/>
            <w:vMerge w:val="restart"/>
            <w:shd w:val="clear" w:color="auto" w:fill="auto"/>
            <w:vAlign w:val="center"/>
          </w:tcPr>
          <w:p w14:paraId="010D9F95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723" w:type="dxa"/>
            <w:vMerge w:val="restart"/>
            <w:shd w:val="clear" w:color="auto" w:fill="auto"/>
            <w:vAlign w:val="center"/>
          </w:tcPr>
          <w:p w14:paraId="02AFC9EF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73627" w:rsidRPr="00773627" w14:paraId="7C6699B0" w14:textId="77777777" w:rsidTr="0069442E">
        <w:trPr>
          <w:trHeight w:val="316"/>
        </w:trPr>
        <w:tc>
          <w:tcPr>
            <w:tcW w:w="817" w:type="dxa"/>
            <w:shd w:val="clear" w:color="auto" w:fill="auto"/>
            <w:vAlign w:val="center"/>
          </w:tcPr>
          <w:p w14:paraId="0A9A620F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  <w:r w:rsidRPr="00773627">
              <w:rPr>
                <w:rFonts w:ascii="Times New Roman" w:hAnsi="Times New Roman" w:cs="Times New Roman"/>
              </w:rPr>
              <w:t>ФИО</w:t>
            </w:r>
          </w:p>
        </w:tc>
        <w:tc>
          <w:tcPr>
            <w:tcW w:w="2063" w:type="dxa"/>
            <w:gridSpan w:val="2"/>
            <w:shd w:val="clear" w:color="auto" w:fill="auto"/>
            <w:vAlign w:val="center"/>
          </w:tcPr>
          <w:p w14:paraId="5FB09BF2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1" w:type="dxa"/>
            <w:gridSpan w:val="2"/>
            <w:vMerge/>
            <w:shd w:val="clear" w:color="auto" w:fill="auto"/>
            <w:vAlign w:val="center"/>
          </w:tcPr>
          <w:p w14:paraId="155B87D8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gridSpan w:val="3"/>
            <w:vMerge/>
            <w:shd w:val="clear" w:color="auto" w:fill="auto"/>
            <w:vAlign w:val="center"/>
          </w:tcPr>
          <w:p w14:paraId="73771B12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723" w:type="dxa"/>
            <w:vMerge/>
            <w:shd w:val="clear" w:color="auto" w:fill="auto"/>
            <w:vAlign w:val="center"/>
          </w:tcPr>
          <w:p w14:paraId="3B5664D2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73627" w:rsidRPr="00773627" w14:paraId="43829B16" w14:textId="77777777" w:rsidTr="0069442E">
        <w:trPr>
          <w:trHeight w:val="316"/>
        </w:trPr>
        <w:tc>
          <w:tcPr>
            <w:tcW w:w="2880" w:type="dxa"/>
            <w:gridSpan w:val="3"/>
            <w:shd w:val="clear" w:color="auto" w:fill="auto"/>
            <w:vAlign w:val="center"/>
          </w:tcPr>
          <w:p w14:paraId="0722E722" w14:textId="77777777" w:rsidR="00773627" w:rsidRPr="00773627" w:rsidRDefault="00773627" w:rsidP="0069442E">
            <w:pPr>
              <w:jc w:val="right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 xml:space="preserve">Сетевой инженер </w:t>
            </w:r>
          </w:p>
        </w:tc>
        <w:tc>
          <w:tcPr>
            <w:tcW w:w="2051" w:type="dxa"/>
            <w:gridSpan w:val="2"/>
            <w:vMerge w:val="restart"/>
            <w:shd w:val="clear" w:color="auto" w:fill="auto"/>
            <w:vAlign w:val="center"/>
          </w:tcPr>
          <w:p w14:paraId="6109AFEF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gridSpan w:val="3"/>
            <w:vMerge w:val="restart"/>
            <w:shd w:val="clear" w:color="auto" w:fill="auto"/>
            <w:vAlign w:val="center"/>
          </w:tcPr>
          <w:p w14:paraId="4BAF4096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723" w:type="dxa"/>
            <w:vMerge w:val="restart"/>
            <w:shd w:val="clear" w:color="auto" w:fill="auto"/>
            <w:vAlign w:val="center"/>
          </w:tcPr>
          <w:p w14:paraId="1D4D8F63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73627" w:rsidRPr="00773627" w14:paraId="1F88FE75" w14:textId="77777777" w:rsidTr="0069442E">
        <w:trPr>
          <w:trHeight w:val="316"/>
        </w:trPr>
        <w:tc>
          <w:tcPr>
            <w:tcW w:w="817" w:type="dxa"/>
            <w:shd w:val="clear" w:color="auto" w:fill="auto"/>
            <w:vAlign w:val="center"/>
          </w:tcPr>
          <w:p w14:paraId="048477D5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  <w:r w:rsidRPr="00773627">
              <w:rPr>
                <w:rFonts w:ascii="Times New Roman" w:hAnsi="Times New Roman" w:cs="Times New Roman"/>
              </w:rPr>
              <w:t>ФИО</w:t>
            </w:r>
          </w:p>
        </w:tc>
        <w:tc>
          <w:tcPr>
            <w:tcW w:w="2063" w:type="dxa"/>
            <w:gridSpan w:val="2"/>
            <w:shd w:val="clear" w:color="auto" w:fill="auto"/>
            <w:vAlign w:val="center"/>
          </w:tcPr>
          <w:p w14:paraId="68F5DBE0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1" w:type="dxa"/>
            <w:gridSpan w:val="2"/>
            <w:vMerge/>
            <w:shd w:val="clear" w:color="auto" w:fill="auto"/>
            <w:vAlign w:val="center"/>
          </w:tcPr>
          <w:p w14:paraId="3B0114BD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gridSpan w:val="3"/>
            <w:vMerge/>
            <w:shd w:val="clear" w:color="auto" w:fill="auto"/>
            <w:vAlign w:val="center"/>
          </w:tcPr>
          <w:p w14:paraId="338573DF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723" w:type="dxa"/>
            <w:vMerge/>
            <w:shd w:val="clear" w:color="auto" w:fill="auto"/>
            <w:vAlign w:val="center"/>
          </w:tcPr>
          <w:p w14:paraId="21BB0A5B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73627" w:rsidRPr="00773627" w14:paraId="335B4D72" w14:textId="77777777" w:rsidTr="0069442E">
        <w:trPr>
          <w:trHeight w:val="316"/>
        </w:trPr>
        <w:tc>
          <w:tcPr>
            <w:tcW w:w="2880" w:type="dxa"/>
            <w:gridSpan w:val="3"/>
            <w:shd w:val="clear" w:color="auto" w:fill="auto"/>
            <w:vAlign w:val="center"/>
          </w:tcPr>
          <w:p w14:paraId="65968739" w14:textId="77777777" w:rsidR="00773627" w:rsidRPr="00773627" w:rsidRDefault="00773627" w:rsidP="0069442E">
            <w:pPr>
              <w:jc w:val="right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Лицо, ответственное за ИБ</w:t>
            </w:r>
          </w:p>
        </w:tc>
        <w:tc>
          <w:tcPr>
            <w:tcW w:w="2051" w:type="dxa"/>
            <w:gridSpan w:val="2"/>
            <w:vMerge w:val="restart"/>
            <w:shd w:val="clear" w:color="auto" w:fill="auto"/>
            <w:vAlign w:val="center"/>
          </w:tcPr>
          <w:p w14:paraId="5ACE82CD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gridSpan w:val="3"/>
            <w:vMerge w:val="restart"/>
            <w:shd w:val="clear" w:color="auto" w:fill="auto"/>
            <w:vAlign w:val="center"/>
          </w:tcPr>
          <w:p w14:paraId="3F7CDE4B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723" w:type="dxa"/>
            <w:vMerge w:val="restart"/>
            <w:shd w:val="clear" w:color="auto" w:fill="auto"/>
            <w:vAlign w:val="center"/>
          </w:tcPr>
          <w:p w14:paraId="3468CBB2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73627" w:rsidRPr="00773627" w14:paraId="36D23237" w14:textId="77777777" w:rsidTr="0069442E">
        <w:trPr>
          <w:trHeight w:val="316"/>
        </w:trPr>
        <w:tc>
          <w:tcPr>
            <w:tcW w:w="817" w:type="dxa"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50B6E9D3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  <w:r w:rsidRPr="00773627">
              <w:rPr>
                <w:rFonts w:ascii="Times New Roman" w:hAnsi="Times New Roman" w:cs="Times New Roman"/>
              </w:rPr>
              <w:t>ФИО</w:t>
            </w:r>
          </w:p>
        </w:tc>
        <w:tc>
          <w:tcPr>
            <w:tcW w:w="2063" w:type="dxa"/>
            <w:gridSpan w:val="2"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14353493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1" w:type="dxa"/>
            <w:gridSpan w:val="2"/>
            <w:vMerge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582E949D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gridSpan w:val="3"/>
            <w:vMerge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0E082122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723" w:type="dxa"/>
            <w:vMerge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68EBBD83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73627" w:rsidRPr="00773627" w14:paraId="46E71A66" w14:textId="77777777" w:rsidTr="0069442E">
        <w:trPr>
          <w:trHeight w:val="316"/>
        </w:trPr>
        <w:tc>
          <w:tcPr>
            <w:tcW w:w="1809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8DD49D6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410" w:type="dxa"/>
            <w:gridSpan w:val="2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C667920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  <w:lang w:val="en-US"/>
              </w:rPr>
              <w:t xml:space="preserve">IP </w:t>
            </w:r>
            <w:r w:rsidRPr="00773627">
              <w:rPr>
                <w:rFonts w:ascii="Times New Roman" w:hAnsi="Times New Roman" w:cs="Times New Roman"/>
                <w:b/>
              </w:rPr>
              <w:t>адрес</w:t>
            </w:r>
            <w:r w:rsidRPr="00773627">
              <w:rPr>
                <w:rFonts w:ascii="Times New Roman" w:hAnsi="Times New Roman" w:cs="Times New Roman"/>
                <w:b/>
                <w:lang w:val="en-US"/>
              </w:rPr>
              <w:t>/маска</w:t>
            </w:r>
          </w:p>
        </w:tc>
        <w:tc>
          <w:tcPr>
            <w:tcW w:w="5528" w:type="dxa"/>
            <w:gridSpan w:val="5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2241870F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73627">
              <w:rPr>
                <w:rFonts w:ascii="Times New Roman" w:hAnsi="Times New Roman" w:cs="Times New Roman"/>
                <w:b/>
              </w:rPr>
              <w:t>Назначение</w:t>
            </w:r>
          </w:p>
        </w:tc>
      </w:tr>
      <w:tr w:rsidR="00773627" w:rsidRPr="00773627" w14:paraId="35F3A868" w14:textId="77777777" w:rsidTr="0069442E">
        <w:trPr>
          <w:trHeight w:val="316"/>
        </w:trPr>
        <w:tc>
          <w:tcPr>
            <w:tcW w:w="1809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AEC8DA1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  <w:r w:rsidRPr="00773627">
              <w:rPr>
                <w:rFonts w:ascii="Times New Roman" w:hAnsi="Times New Roman" w:cs="Times New Roman"/>
              </w:rPr>
              <w:t xml:space="preserve">IP </w:t>
            </w:r>
            <w:r w:rsidRPr="00773627">
              <w:rPr>
                <w:rFonts w:ascii="Times New Roman" w:hAnsi="Times New Roman" w:cs="Times New Roman"/>
                <w:lang w:val="en-US"/>
              </w:rPr>
              <w:t xml:space="preserve">int </w:t>
            </w:r>
            <w:r w:rsidRPr="00773627">
              <w:rPr>
                <w:rFonts w:ascii="Times New Roman" w:hAnsi="Times New Roman" w:cs="Times New Roman"/>
              </w:rPr>
              <w:t>/маска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0021368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28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7AAF6647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  <w:r w:rsidRPr="00773627">
              <w:rPr>
                <w:rFonts w:ascii="Times New Roman" w:hAnsi="Times New Roman" w:cs="Times New Roman"/>
                <w:lang w:eastAsia="hi-IN" w:bidi="hi-IN"/>
              </w:rPr>
              <w:t>Адрес и маска внутреннего интерфейса криптошлюза, обеспечивающего защищённое взаимодействие со СМЭВ в регионе</w:t>
            </w:r>
          </w:p>
        </w:tc>
      </w:tr>
      <w:tr w:rsidR="00773627" w:rsidRPr="00773627" w14:paraId="1326D9DB" w14:textId="77777777" w:rsidTr="0069442E">
        <w:trPr>
          <w:trHeight w:val="316"/>
        </w:trPr>
        <w:tc>
          <w:tcPr>
            <w:tcW w:w="1809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F9065F0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  <w:r w:rsidRPr="00773627">
              <w:rPr>
                <w:rFonts w:ascii="Times New Roman" w:hAnsi="Times New Roman" w:cs="Times New Roman"/>
                <w:lang w:val="en-US" w:eastAsia="hi-IN" w:bidi="hi-IN"/>
              </w:rPr>
              <w:t>IP</w:t>
            </w:r>
            <w:r w:rsidRPr="00773627">
              <w:rPr>
                <w:rFonts w:ascii="Times New Roman" w:hAnsi="Times New Roman" w:cs="Times New Roman"/>
                <w:lang w:eastAsia="hi-IN" w:bidi="hi-IN"/>
              </w:rPr>
              <w:t xml:space="preserve"> </w:t>
            </w:r>
            <w:r w:rsidRPr="00773627">
              <w:rPr>
                <w:rFonts w:ascii="Times New Roman" w:hAnsi="Times New Roman" w:cs="Times New Roman"/>
                <w:lang w:val="en-US" w:eastAsia="hi-IN" w:bidi="hi-IN"/>
              </w:rPr>
              <w:t>gw</w:t>
            </w:r>
            <w:r w:rsidRPr="00773627">
              <w:rPr>
                <w:rFonts w:ascii="Times New Roman" w:hAnsi="Times New Roman" w:cs="Times New Roman"/>
                <w:lang w:eastAsia="hi-IN" w:bidi="hi-IN"/>
              </w:rPr>
              <w:t xml:space="preserve"> внут.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1A37EF4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28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384A3D85" w14:textId="77777777" w:rsidR="00773627" w:rsidRPr="00773627" w:rsidRDefault="00773627" w:rsidP="0069442E">
            <w:pPr>
              <w:rPr>
                <w:rFonts w:ascii="Times New Roman" w:hAnsi="Times New Roman" w:cs="Times New Roman"/>
              </w:rPr>
            </w:pPr>
            <w:r w:rsidRPr="00773627">
              <w:rPr>
                <w:rFonts w:ascii="Times New Roman" w:hAnsi="Times New Roman" w:cs="Times New Roman"/>
              </w:rPr>
              <w:t xml:space="preserve">Адрес шлюза для настройки маршрута до </w:t>
            </w:r>
            <w:r w:rsidRPr="00773627">
              <w:rPr>
                <w:rFonts w:ascii="Times New Roman" w:hAnsi="Times New Roman" w:cs="Times New Roman"/>
                <w:lang w:val="en-US"/>
              </w:rPr>
              <w:t>IP</w:t>
            </w:r>
            <w:r w:rsidRPr="00773627">
              <w:rPr>
                <w:rFonts w:ascii="Times New Roman" w:hAnsi="Times New Roman" w:cs="Times New Roman"/>
              </w:rPr>
              <w:t xml:space="preserve"> </w:t>
            </w:r>
            <w:r w:rsidRPr="00773627">
              <w:rPr>
                <w:rFonts w:ascii="Times New Roman" w:hAnsi="Times New Roman" w:cs="Times New Roman"/>
                <w:lang w:val="en-US"/>
              </w:rPr>
              <w:t>tunnel</w:t>
            </w:r>
            <w:r w:rsidRPr="00773627">
              <w:rPr>
                <w:rFonts w:ascii="Times New Roman" w:hAnsi="Times New Roman" w:cs="Times New Roman"/>
              </w:rPr>
              <w:t xml:space="preserve"> (если </w:t>
            </w:r>
            <w:r w:rsidRPr="00773627">
              <w:rPr>
                <w:rFonts w:ascii="Times New Roman" w:hAnsi="Times New Roman" w:cs="Times New Roman"/>
                <w:lang w:val="en-US"/>
              </w:rPr>
              <w:t>IP</w:t>
            </w:r>
            <w:r w:rsidRPr="00773627">
              <w:rPr>
                <w:rFonts w:ascii="Times New Roman" w:hAnsi="Times New Roman" w:cs="Times New Roman"/>
              </w:rPr>
              <w:t xml:space="preserve"> </w:t>
            </w:r>
            <w:r w:rsidRPr="00773627">
              <w:rPr>
                <w:rFonts w:ascii="Times New Roman" w:hAnsi="Times New Roman" w:cs="Times New Roman"/>
                <w:lang w:val="en-US"/>
              </w:rPr>
              <w:t>tunnel</w:t>
            </w:r>
            <w:r w:rsidRPr="00773627">
              <w:rPr>
                <w:rFonts w:ascii="Times New Roman" w:hAnsi="Times New Roman" w:cs="Times New Roman"/>
              </w:rPr>
              <w:t xml:space="preserve"> не находится в одной локальной сети с </w:t>
            </w:r>
            <w:r w:rsidRPr="00773627">
              <w:rPr>
                <w:rFonts w:ascii="Times New Roman" w:hAnsi="Times New Roman" w:cs="Times New Roman"/>
                <w:lang w:val="en-US"/>
              </w:rPr>
              <w:t>IP</w:t>
            </w:r>
            <w:r w:rsidRPr="00773627">
              <w:rPr>
                <w:rFonts w:ascii="Times New Roman" w:hAnsi="Times New Roman" w:cs="Times New Roman"/>
              </w:rPr>
              <w:t xml:space="preserve"> </w:t>
            </w:r>
            <w:r w:rsidRPr="00773627">
              <w:rPr>
                <w:rFonts w:ascii="Times New Roman" w:hAnsi="Times New Roman" w:cs="Times New Roman"/>
                <w:lang w:val="en-US"/>
              </w:rPr>
              <w:t>int</w:t>
            </w:r>
            <w:r w:rsidRPr="00773627">
              <w:rPr>
                <w:rFonts w:ascii="Times New Roman" w:hAnsi="Times New Roman" w:cs="Times New Roman"/>
              </w:rPr>
              <w:t>)</w:t>
            </w:r>
          </w:p>
        </w:tc>
      </w:tr>
      <w:tr w:rsidR="00773627" w:rsidRPr="00773627" w14:paraId="59C0A498" w14:textId="77777777" w:rsidTr="00410AA2">
        <w:trPr>
          <w:trHeight w:val="316"/>
        </w:trPr>
        <w:tc>
          <w:tcPr>
            <w:tcW w:w="1809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480656C" w14:textId="77777777" w:rsidR="00773627" w:rsidRPr="00773627" w:rsidRDefault="00773627" w:rsidP="0069442E">
            <w:pPr>
              <w:rPr>
                <w:rFonts w:ascii="Times New Roman" w:hAnsi="Times New Roman" w:cs="Times New Roman"/>
                <w:lang w:val="en-US"/>
              </w:rPr>
            </w:pPr>
            <w:r w:rsidRPr="00773627">
              <w:rPr>
                <w:rFonts w:ascii="Times New Roman" w:hAnsi="Times New Roman" w:cs="Times New Roman"/>
                <w:lang w:val="en-US" w:eastAsia="hi-IN" w:bidi="hi-IN"/>
              </w:rPr>
              <w:t>IP</w:t>
            </w:r>
            <w:r w:rsidRPr="00773627">
              <w:rPr>
                <w:rFonts w:ascii="Times New Roman" w:hAnsi="Times New Roman" w:cs="Times New Roman"/>
                <w:lang w:eastAsia="hi-IN" w:bidi="hi-IN"/>
              </w:rPr>
              <w:t xml:space="preserve"> </w:t>
            </w:r>
            <w:r w:rsidRPr="00773627">
              <w:rPr>
                <w:rFonts w:ascii="Times New Roman" w:hAnsi="Times New Roman" w:cs="Times New Roman"/>
                <w:lang w:val="en-US" w:eastAsia="hi-IN" w:bidi="hi-IN"/>
              </w:rPr>
              <w:t>tunnel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BFC948" w14:textId="77777777" w:rsidR="00773627" w:rsidRPr="00773627" w:rsidRDefault="00773627" w:rsidP="0069442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28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4499C252" w14:textId="3147BE41" w:rsidR="00773627" w:rsidRPr="00773627" w:rsidRDefault="00F1644E" w:rsidP="00F1644E">
            <w:pPr>
              <w:rPr>
                <w:rFonts w:ascii="Times New Roman" w:hAnsi="Times New Roman" w:cs="Times New Roman"/>
              </w:rPr>
            </w:pPr>
            <w:r w:rsidRPr="00F1644E">
              <w:rPr>
                <w:rFonts w:ascii="Times New Roman" w:hAnsi="Times New Roman" w:cs="Times New Roman"/>
              </w:rPr>
              <w:t>Адрес обращения к СМЭВ 3</w:t>
            </w:r>
          </w:p>
        </w:tc>
      </w:tr>
      <w:tr w:rsidR="009201A4" w:rsidRPr="00773627" w14:paraId="23B38EDF" w14:textId="57BAFBD8" w:rsidTr="009201A4">
        <w:trPr>
          <w:trHeight w:val="316"/>
        </w:trPr>
        <w:tc>
          <w:tcPr>
            <w:tcW w:w="4219" w:type="dxa"/>
            <w:gridSpan w:val="4"/>
            <w:vMerge w:val="restart"/>
            <w:tcBorders>
              <w:top w:val="single" w:sz="6" w:space="0" w:color="auto"/>
              <w:left w:val="single" w:sz="18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F1117F2" w14:textId="3928DA5B" w:rsidR="009201A4" w:rsidRPr="00410AA2" w:rsidRDefault="009201A4" w:rsidP="00410AA2">
            <w:pPr>
              <w:widowControl w:val="0"/>
              <w:autoSpaceDN w:val="0"/>
              <w:adjustRightInd w:val="0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410AA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ля ИС настроен сервис приема push-уведомлений</w:t>
            </w:r>
          </w:p>
        </w:tc>
        <w:tc>
          <w:tcPr>
            <w:tcW w:w="2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0860D" w14:textId="51E3ACA6" w:rsidR="009201A4" w:rsidRPr="00410AA2" w:rsidRDefault="009201A4" w:rsidP="00410AA2">
            <w:pPr>
              <w:widowControl w:val="0"/>
              <w:autoSpaceDN w:val="0"/>
              <w:adjustRightInd w:val="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410AA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873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3B5C6C8E" w14:textId="26633A1E" w:rsidR="009201A4" w:rsidRPr="00410AA2" w:rsidRDefault="009201A4" w:rsidP="00410AA2">
            <w:pPr>
              <w:widowControl w:val="0"/>
              <w:autoSpaceDN w:val="0"/>
              <w:adjustRightInd w:val="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410AA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ет</w:t>
            </w:r>
          </w:p>
        </w:tc>
      </w:tr>
      <w:tr w:rsidR="009201A4" w:rsidRPr="00773627" w14:paraId="68700423" w14:textId="4073A869" w:rsidTr="009201A4">
        <w:trPr>
          <w:trHeight w:val="316"/>
        </w:trPr>
        <w:tc>
          <w:tcPr>
            <w:tcW w:w="4219" w:type="dxa"/>
            <w:gridSpan w:val="4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AAC5645" w14:textId="77777777" w:rsidR="009201A4" w:rsidRPr="009201A4" w:rsidRDefault="009201A4" w:rsidP="009201A4">
            <w:pPr>
              <w:widowControl w:val="0"/>
              <w:autoSpaceDN w:val="0"/>
              <w:adjustRightInd w:val="0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2655" w:type="dxa"/>
            <w:gridSpan w:val="3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4" w:space="0" w:color="auto"/>
            </w:tcBorders>
            <w:shd w:val="clear" w:color="auto" w:fill="auto"/>
            <w:vAlign w:val="center"/>
          </w:tcPr>
          <w:tbl>
            <w:tblPr>
              <w:tblW w:w="0" w:type="auto"/>
              <w:tblInd w:w="12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54"/>
            </w:tblGrid>
            <w:tr w:rsidR="009201A4" w:rsidRPr="00277E43" w14:paraId="2BE24D22" w14:textId="77777777" w:rsidTr="002A4E0D">
              <w:trPr>
                <w:trHeight w:val="346"/>
              </w:trPr>
              <w:tc>
                <w:tcPr>
                  <w:tcW w:w="354" w:type="dxa"/>
                  <w:shd w:val="clear" w:color="auto" w:fill="auto"/>
                </w:tcPr>
                <w:p w14:paraId="47B95442" w14:textId="77777777" w:rsidR="009201A4" w:rsidRPr="00277E43" w:rsidRDefault="009201A4" w:rsidP="002A4E0D">
                  <w:pPr>
                    <w:jc w:val="center"/>
                    <w:rPr>
                      <w:b/>
                    </w:rPr>
                  </w:pPr>
                </w:p>
              </w:tc>
            </w:tr>
          </w:tbl>
          <w:p w14:paraId="507660E5" w14:textId="77777777" w:rsidR="009201A4" w:rsidRPr="00773627" w:rsidRDefault="009201A4" w:rsidP="0069442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73" w:type="dxa"/>
            <w:gridSpan w:val="2"/>
            <w:tcBorders>
              <w:top w:val="single" w:sz="6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tbl>
            <w:tblPr>
              <w:tblW w:w="0" w:type="auto"/>
              <w:tblInd w:w="12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92"/>
            </w:tblGrid>
            <w:tr w:rsidR="009201A4" w:rsidRPr="00277E43" w14:paraId="1088FC77" w14:textId="77777777" w:rsidTr="002A4E0D">
              <w:trPr>
                <w:trHeight w:val="346"/>
              </w:trPr>
              <w:tc>
                <w:tcPr>
                  <w:tcW w:w="292" w:type="dxa"/>
                  <w:shd w:val="clear" w:color="auto" w:fill="auto"/>
                </w:tcPr>
                <w:p w14:paraId="23B5CD12" w14:textId="604EDA40" w:rsidR="009201A4" w:rsidRPr="00410AA2" w:rsidRDefault="009201A4" w:rsidP="002A4E0D">
                  <w:pPr>
                    <w:rPr>
                      <w:b/>
                      <w:lang w:val="en-US"/>
                    </w:rPr>
                  </w:pPr>
                </w:p>
              </w:tc>
            </w:tr>
          </w:tbl>
          <w:p w14:paraId="30108D6D" w14:textId="77777777" w:rsidR="009201A4" w:rsidRPr="00773627" w:rsidRDefault="009201A4" w:rsidP="0069442E">
            <w:pPr>
              <w:rPr>
                <w:rFonts w:ascii="Times New Roman" w:hAnsi="Times New Roman" w:cs="Times New Roman"/>
              </w:rPr>
            </w:pPr>
          </w:p>
        </w:tc>
      </w:tr>
    </w:tbl>
    <w:p w14:paraId="3C823A9A" w14:textId="77777777" w:rsidR="00773627" w:rsidRPr="00773627" w:rsidRDefault="00773627" w:rsidP="00773627">
      <w:pPr>
        <w:rPr>
          <w:rFonts w:ascii="Times New Roman" w:hAnsi="Times New Roman" w:cs="Times New Roman"/>
        </w:rPr>
      </w:pPr>
    </w:p>
    <w:sectPr w:rsidR="00773627" w:rsidRPr="00773627" w:rsidSect="009E2DD9">
      <w:pgSz w:w="11906" w:h="16838"/>
      <w:pgMar w:top="1134" w:right="850" w:bottom="1134" w:left="15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59BF9D1" w14:textId="77777777" w:rsidR="005F0CC2" w:rsidRDefault="005F0CC2" w:rsidP="00746845">
      <w:pPr>
        <w:spacing w:after="0" w:line="240" w:lineRule="auto"/>
      </w:pPr>
      <w:r>
        <w:separator/>
      </w:r>
    </w:p>
  </w:endnote>
  <w:endnote w:type="continuationSeparator" w:id="0">
    <w:p w14:paraId="0A00BDA0" w14:textId="77777777" w:rsidR="005F0CC2" w:rsidRDefault="005F0CC2" w:rsidP="00746845">
      <w:pPr>
        <w:spacing w:after="0" w:line="240" w:lineRule="auto"/>
      </w:pPr>
      <w:r>
        <w:continuationSeparator/>
      </w:r>
    </w:p>
  </w:endnote>
  <w:endnote w:type="continuationNotice" w:id="1">
    <w:p w14:paraId="53281945" w14:textId="77777777" w:rsidR="005F0CC2" w:rsidRDefault="005F0CC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 Полужирный">
    <w:altName w:val="Times New Roman Bold"/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44508554"/>
      <w:docPartObj>
        <w:docPartGallery w:val="Page Numbers (Bottom of Page)"/>
        <w:docPartUnique/>
      </w:docPartObj>
    </w:sdtPr>
    <w:sdtEndPr/>
    <w:sdtContent>
      <w:p w14:paraId="025F7B1D" w14:textId="434FFE08" w:rsidR="00E91538" w:rsidRDefault="00E91538">
        <w:pPr>
          <w:jc w:val="right"/>
        </w:pPr>
        <w:r w:rsidRPr="00F30709">
          <w:rPr>
            <w:rFonts w:ascii="Times New Roman" w:hAnsi="Times New Roman" w:cs="Times New Roman"/>
          </w:rPr>
          <w:fldChar w:fldCharType="begin"/>
        </w:r>
        <w:r w:rsidRPr="00F30709">
          <w:rPr>
            <w:rFonts w:ascii="Times New Roman" w:hAnsi="Times New Roman" w:cs="Times New Roman"/>
          </w:rPr>
          <w:instrText>PAGE   \* MERGEFORMAT</w:instrText>
        </w:r>
        <w:r w:rsidRPr="00F30709">
          <w:rPr>
            <w:rFonts w:ascii="Times New Roman" w:hAnsi="Times New Roman" w:cs="Times New Roman"/>
          </w:rPr>
          <w:fldChar w:fldCharType="separate"/>
        </w:r>
        <w:r w:rsidR="007C3FF3">
          <w:rPr>
            <w:rFonts w:ascii="Times New Roman" w:hAnsi="Times New Roman" w:cs="Times New Roman"/>
            <w:noProof/>
          </w:rPr>
          <w:t>181</w:t>
        </w:r>
        <w:r w:rsidRPr="00F30709">
          <w:rPr>
            <w:rFonts w:ascii="Times New Roman" w:hAnsi="Times New Roman" w:cs="Times New Roman"/>
          </w:rPr>
          <w:fldChar w:fldCharType="end"/>
        </w:r>
      </w:p>
    </w:sdtContent>
  </w:sdt>
  <w:p w14:paraId="2402BB2A" w14:textId="77777777" w:rsidR="00E91538" w:rsidRDefault="00E9153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37279A4" w14:textId="77777777" w:rsidR="005F0CC2" w:rsidRDefault="005F0CC2" w:rsidP="00746845">
      <w:pPr>
        <w:spacing w:after="0" w:line="240" w:lineRule="auto"/>
      </w:pPr>
      <w:r>
        <w:separator/>
      </w:r>
    </w:p>
  </w:footnote>
  <w:footnote w:type="continuationSeparator" w:id="0">
    <w:p w14:paraId="2264B3B6" w14:textId="77777777" w:rsidR="005F0CC2" w:rsidRDefault="005F0CC2" w:rsidP="00746845">
      <w:pPr>
        <w:spacing w:after="0" w:line="240" w:lineRule="auto"/>
      </w:pPr>
      <w:r>
        <w:continuationSeparator/>
      </w:r>
    </w:p>
  </w:footnote>
  <w:footnote w:type="continuationNotice" w:id="1">
    <w:p w14:paraId="52E41EB1" w14:textId="77777777" w:rsidR="005F0CC2" w:rsidRDefault="005F0CC2">
      <w:pPr>
        <w:spacing w:after="0" w:line="240" w:lineRule="auto"/>
      </w:pPr>
    </w:p>
  </w:footnote>
  <w:footnote w:id="2">
    <w:p w14:paraId="4E97A0C2" w14:textId="1166CD77" w:rsidR="00E91538" w:rsidRDefault="00E91538" w:rsidP="007B4710">
      <w:pPr>
        <w:pStyle w:val="affffff4"/>
        <w:spacing w:line="360" w:lineRule="auto"/>
        <w:ind w:firstLine="0"/>
        <w:rPr>
          <w:sz w:val="20"/>
        </w:rPr>
      </w:pPr>
      <w:r>
        <w:rPr>
          <w:rStyle w:val="afff3"/>
        </w:rPr>
        <w:footnoteRef/>
      </w:r>
      <w:r>
        <w:t xml:space="preserve"> </w:t>
      </w:r>
      <w:r>
        <w:rPr>
          <w:sz w:val="20"/>
        </w:rPr>
        <w:t>Организация может быть отнесена к категориям 11, 12, 13, 14, 15 при выполнении следующих условий:</w:t>
      </w:r>
    </w:p>
    <w:p w14:paraId="29FF178E" w14:textId="77777777" w:rsidR="00E91538" w:rsidRDefault="00E91538" w:rsidP="007B4710">
      <w:pPr>
        <w:pStyle w:val="affffff4"/>
        <w:spacing w:line="360" w:lineRule="auto"/>
        <w:ind w:firstLine="0"/>
        <w:rPr>
          <w:sz w:val="20"/>
        </w:rPr>
      </w:pPr>
      <w:r>
        <w:rPr>
          <w:sz w:val="20"/>
        </w:rPr>
        <w:t>- у организации есть действующая лицензия на осуществление соответствующей деятельности, выданная Центральным банком Российской Федерации;</w:t>
      </w:r>
    </w:p>
    <w:p w14:paraId="3A377DB3" w14:textId="77777777" w:rsidR="00E91538" w:rsidRDefault="00E91538" w:rsidP="007B4710">
      <w:pPr>
        <w:pStyle w:val="affffff4"/>
        <w:spacing w:line="360" w:lineRule="auto"/>
        <w:ind w:firstLine="0"/>
      </w:pPr>
      <w:r>
        <w:rPr>
          <w:sz w:val="20"/>
        </w:rPr>
        <w:t xml:space="preserve">- организация присутствует в справочнике участников финансового рынка, опубликованном на официальном сайте Центрального банка Российской Федерации </w:t>
      </w:r>
      <w:hyperlink r:id="rId1" w:history="1">
        <w:r>
          <w:rPr>
            <w:rStyle w:val="ae"/>
            <w:sz w:val="20"/>
          </w:rPr>
          <w:t>http://www.cbr.ru</w:t>
        </w:r>
      </w:hyperlink>
      <w:r>
        <w:rPr>
          <w:sz w:val="20"/>
        </w:rPr>
        <w:t xml:space="preserve"> и имеет соответствующий тип. Кроме того списки участников, входящих в категории Брокеры, Управляющие, Депозитарии, Управляющие компаний специализированных обществ, опубликованы в документах «Список брокеров», «Список доверительных управляющих», «Список депозитариев», «Реестр управляющих компаний специализированных обществ». Ссылка может быть обновлена без пересогласования данного документа в случае изменения на стороне регулятора.</w:t>
      </w:r>
    </w:p>
  </w:footnote>
  <w:footnote w:id="3">
    <w:p w14:paraId="2093D304" w14:textId="77777777" w:rsidR="00E91538" w:rsidRPr="00455FC4" w:rsidRDefault="00E91538" w:rsidP="00455FC4">
      <w:pPr>
        <w:pStyle w:val="affffff4"/>
        <w:spacing w:line="360" w:lineRule="auto"/>
        <w:ind w:firstLine="0"/>
        <w:rPr>
          <w:sz w:val="20"/>
        </w:rPr>
      </w:pPr>
      <w:r>
        <w:rPr>
          <w:rStyle w:val="afff3"/>
        </w:rPr>
        <w:footnoteRef/>
      </w:r>
      <w:r>
        <w:t xml:space="preserve"> </w:t>
      </w:r>
      <w:r w:rsidRPr="00455FC4">
        <w:rPr>
          <w:sz w:val="20"/>
        </w:rPr>
        <w:t>Для регистрации Участника с категориями 17,18 необходимо предоставить Заявку на регистрацию Участника в Государственной информационной системе о государственных и муниципальных платежах  (ГИС ГМП) с отметкой органа Федерального казначейства о присвоении уникального регистрационного номера.</w:t>
      </w:r>
    </w:p>
    <w:p w14:paraId="62130769" w14:textId="77777777" w:rsidR="00E91538" w:rsidRPr="00ED7F9F" w:rsidRDefault="00E91538" w:rsidP="00455FC4">
      <w:pPr>
        <w:pStyle w:val="affffff4"/>
        <w:spacing w:line="360" w:lineRule="auto"/>
        <w:ind w:firstLine="0"/>
      </w:pPr>
      <w:r w:rsidRPr="00455FC4">
        <w:rPr>
          <w:sz w:val="20"/>
        </w:rPr>
        <w:t>Платежные агенты и банковские платежные агенты, являющиеся индивидуальными предпринимателями, не могут быть зарегистрированы как Участники в связи с отсутствием правовых оснований.</w:t>
      </w:r>
    </w:p>
  </w:footnote>
  <w:footnote w:id="4">
    <w:p w14:paraId="562FB365" w14:textId="0621064B" w:rsidR="00E91538" w:rsidRDefault="00E91538" w:rsidP="00ED331E">
      <w:pPr>
        <w:pStyle w:val="afffff2"/>
      </w:pPr>
      <w:r>
        <w:rPr>
          <w:rStyle w:val="afff3"/>
        </w:rPr>
        <w:footnoteRef/>
      </w:r>
      <w:r>
        <w:t xml:space="preserve"> </w:t>
      </w:r>
      <w:r w:rsidRPr="001A3E14">
        <w:rPr>
          <w:rFonts w:ascii="Times New Roman" w:hAnsi="Times New Roman"/>
        </w:rPr>
        <w:t>В случае, если Участник не зарегистрирован в СМЭВ, подается заявка на регистрацию Участника и его информационной системы. В случае, если регистрируется (1+</w:t>
      </w:r>
      <w:r w:rsidRPr="001A3E14">
        <w:rPr>
          <w:rFonts w:ascii="Times New Roman" w:hAnsi="Times New Roman"/>
          <w:lang w:val="en-US"/>
        </w:rPr>
        <w:t>n</w:t>
      </w:r>
      <w:r w:rsidRPr="001A3E14">
        <w:rPr>
          <w:rFonts w:ascii="Times New Roman" w:hAnsi="Times New Roman"/>
        </w:rPr>
        <w:t>) информационная система, то подается заявка на регстрацию ИС с указанием мнемоники Участника</w:t>
      </w:r>
    </w:p>
  </w:footnote>
  <w:footnote w:id="5">
    <w:p w14:paraId="74C0F569" w14:textId="3274E8BB" w:rsidR="00E91538" w:rsidRDefault="00E91538" w:rsidP="00B03246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 xml:space="preserve">орма заявки для регистрации </w:t>
      </w:r>
      <w:r>
        <w:rPr>
          <w:lang w:eastAsia="ru-RU"/>
        </w:rPr>
        <w:t>Участника и/или ИС</w:t>
      </w:r>
      <w:r w:rsidRPr="00E151FE">
        <w:rPr>
          <w:lang w:eastAsia="ru-RU"/>
        </w:rPr>
        <w:t xml:space="preserve"> в СМЭВ</w:t>
      </w:r>
      <w:r>
        <w:rPr>
          <w:lang w:eastAsia="ru-RU"/>
        </w:rPr>
        <w:t xml:space="preserve"> доступна на Технологическом портале СМЭВ 3.0 (раздел «</w:t>
      </w:r>
      <w:r w:rsidRPr="00D55B2B">
        <w:rPr>
          <w:lang w:eastAsia="ru-RU"/>
        </w:rPr>
        <w:t>Регламенты, инструкции, шаблоны документов</w:t>
      </w:r>
      <w:r>
        <w:rPr>
          <w:lang w:eastAsia="ru-RU"/>
        </w:rPr>
        <w:t>»).</w:t>
      </w:r>
    </w:p>
  </w:footnote>
  <w:footnote w:id="6">
    <w:p w14:paraId="28F81F4C" w14:textId="747E60CA" w:rsidR="00E91538" w:rsidRPr="00AD6E83" w:rsidRDefault="00E91538" w:rsidP="00AD6E83">
      <w:pPr>
        <w:pStyle w:val="afffff2"/>
      </w:pPr>
      <w:r w:rsidRPr="00AD6E83">
        <w:rPr>
          <w:rStyle w:val="afff3"/>
        </w:rPr>
        <w:footnoteRef/>
      </w:r>
      <w:r w:rsidRPr="00AD6E83">
        <w:t xml:space="preserve"> </w:t>
      </w:r>
      <w:r w:rsidRPr="001A3E14">
        <w:rPr>
          <w:rFonts w:ascii="Times New Roman" w:hAnsi="Times New Roman"/>
        </w:rPr>
        <w:t>В случае, если Участник не зарегистрирован в СМЭВ, подается заявка на регистрацию Участника и его информационной системы. В случае, если регистрируется (1+</w:t>
      </w:r>
      <w:r w:rsidRPr="001A3E14">
        <w:rPr>
          <w:rFonts w:ascii="Times New Roman" w:hAnsi="Times New Roman"/>
          <w:lang w:val="en-US"/>
        </w:rPr>
        <w:t>n</w:t>
      </w:r>
      <w:r w:rsidRPr="001A3E14">
        <w:rPr>
          <w:rFonts w:ascii="Times New Roman" w:hAnsi="Times New Roman"/>
        </w:rPr>
        <w:t>) информационная система, то подается заявка на регстрацию ИС с указанием мнемоники Участника</w:t>
      </w:r>
    </w:p>
  </w:footnote>
  <w:footnote w:id="7">
    <w:p w14:paraId="6FA700EF" w14:textId="4081CED2" w:rsidR="00E91538" w:rsidRDefault="00E91538">
      <w:pPr>
        <w:pStyle w:val="afffff2"/>
      </w:pPr>
      <w:r>
        <w:rPr>
          <w:rStyle w:val="afff3"/>
        </w:rPr>
        <w:footnoteRef/>
      </w:r>
      <w:r>
        <w:t xml:space="preserve"> </w:t>
      </w:r>
      <w:r w:rsidRPr="003B504D">
        <w:t xml:space="preserve">Актуальная форма Заявки на присоединение к Регламенту обеспечения предоставления государственных услуг и исполнения государственных функций в электронном виде СМЭВ доступна на Технологическом портале СМЭВ 3.0 в разделе </w:t>
      </w:r>
      <w:r>
        <w:t>«</w:t>
      </w:r>
      <w:r w:rsidRPr="003B504D">
        <w:t>Регламент обеспечения предоставления государственных услуг и исполнения государственных функций в электронном виде</w:t>
      </w:r>
      <w:r>
        <w:t>»</w:t>
      </w:r>
    </w:p>
  </w:footnote>
  <w:footnote w:id="8">
    <w:p w14:paraId="40E69AB9" w14:textId="0AF9B91A" w:rsidR="00E91538" w:rsidRPr="00DB482D" w:rsidRDefault="00E91538" w:rsidP="001A3E14">
      <w:pPr>
        <w:pStyle w:val="afffff2"/>
      </w:pPr>
      <w:r w:rsidRPr="001A3E14">
        <w:rPr>
          <w:rStyle w:val="afff3"/>
        </w:rPr>
        <w:footnoteRef/>
      </w:r>
      <w:r w:rsidRPr="001A3E14">
        <w:t xml:space="preserve"> </w:t>
      </w:r>
      <w:r w:rsidRPr="001A3E14">
        <w:rPr>
          <w:lang w:eastAsia="ru-RU"/>
        </w:rPr>
        <w:t xml:space="preserve">Актуальная </w:t>
      </w:r>
      <w:r w:rsidRPr="001A3E14">
        <w:t>ф</w:t>
      </w:r>
      <w:r w:rsidRPr="001A3E14">
        <w:rPr>
          <w:lang w:eastAsia="ru-RU"/>
        </w:rPr>
        <w:t xml:space="preserve">орма заявки для регистрации </w:t>
      </w:r>
      <w:r w:rsidRPr="001A3E14">
        <w:t xml:space="preserve">Участника и/или ИС </w:t>
      </w:r>
      <w:r w:rsidRPr="001A3E14">
        <w:rPr>
          <w:lang w:eastAsia="ru-RU"/>
        </w:rPr>
        <w:t xml:space="preserve">в СМЭВ доступна на Технологическом портале СМЭВ 3.0 </w:t>
      </w:r>
      <w:r>
        <w:rPr>
          <w:lang w:eastAsia="ru-RU"/>
        </w:rPr>
        <w:t>(раздел «</w:t>
      </w:r>
      <w:r w:rsidRPr="00D55B2B">
        <w:rPr>
          <w:lang w:eastAsia="ru-RU"/>
        </w:rPr>
        <w:t>Регламенты, инструкции, шаблоны документов</w:t>
      </w:r>
      <w:r>
        <w:rPr>
          <w:lang w:eastAsia="ru-RU"/>
        </w:rPr>
        <w:t>»)</w:t>
      </w:r>
      <w:r w:rsidRPr="001A3E14">
        <w:rPr>
          <w:lang w:eastAsia="ru-RU"/>
        </w:rPr>
        <w:t>.</w:t>
      </w:r>
    </w:p>
  </w:footnote>
  <w:footnote w:id="9">
    <w:p w14:paraId="77D6FFC4" w14:textId="0138296C" w:rsidR="00E91538" w:rsidRPr="00DB482D" w:rsidRDefault="00E91538" w:rsidP="001A3E14">
      <w:pPr>
        <w:pStyle w:val="afffff2"/>
      </w:pPr>
      <w:r w:rsidRPr="00DB482D">
        <w:rPr>
          <w:rStyle w:val="afff3"/>
        </w:rPr>
        <w:footnoteRef/>
      </w:r>
      <w:r w:rsidRPr="00DB482D">
        <w:t xml:space="preserve"> </w:t>
      </w:r>
      <w:r w:rsidRPr="001A3E14">
        <w:rPr>
          <w:rFonts w:ascii="Times New Roman" w:hAnsi="Times New Roman"/>
        </w:rPr>
        <w:t>В случае, если Участник не зарегистрирован в СМЭВ, подается заявка на регистрацию Участника и его информационной системы. В случае, если регистрируется (1+</w:t>
      </w:r>
      <w:r w:rsidRPr="001A3E14">
        <w:rPr>
          <w:rFonts w:ascii="Times New Roman" w:hAnsi="Times New Roman"/>
          <w:lang w:val="en-US"/>
        </w:rPr>
        <w:t>n</w:t>
      </w:r>
      <w:r w:rsidRPr="001A3E14">
        <w:rPr>
          <w:rFonts w:ascii="Times New Roman" w:hAnsi="Times New Roman"/>
        </w:rPr>
        <w:t>) информационная система, то подается заявка на регстрацию ИС с указанием мнемоники Участника</w:t>
      </w:r>
    </w:p>
  </w:footnote>
  <w:footnote w:id="10">
    <w:p w14:paraId="6582DCEC" w14:textId="293ED856" w:rsidR="00E91538" w:rsidRPr="005C599F" w:rsidRDefault="00E91538" w:rsidP="005C599F">
      <w:pPr>
        <w:rPr>
          <w:lang w:eastAsia="ru-RU"/>
        </w:rPr>
      </w:pPr>
      <w:r w:rsidRPr="005C599F">
        <w:rPr>
          <w:rStyle w:val="afff3"/>
          <w:rFonts w:asciiTheme="minorHAnsi" w:hAnsiTheme="minorHAnsi"/>
          <w:sz w:val="20"/>
          <w:szCs w:val="20"/>
        </w:rPr>
        <w:footnoteRef/>
      </w:r>
      <w:r w:rsidRPr="005C599F">
        <w:rPr>
          <w:sz w:val="20"/>
          <w:szCs w:val="20"/>
        </w:rPr>
        <w:t xml:space="preserve"> </w:t>
      </w:r>
      <w:r w:rsidRPr="005C599F">
        <w:rPr>
          <w:sz w:val="20"/>
          <w:szCs w:val="20"/>
          <w:lang w:eastAsia="ru-RU"/>
        </w:rPr>
        <w:t xml:space="preserve">Актуальная </w:t>
      </w:r>
      <w:r w:rsidRPr="005C599F">
        <w:rPr>
          <w:sz w:val="20"/>
          <w:szCs w:val="20"/>
        </w:rPr>
        <w:t>ф</w:t>
      </w:r>
      <w:r w:rsidRPr="005C599F">
        <w:rPr>
          <w:sz w:val="20"/>
          <w:szCs w:val="20"/>
          <w:lang w:eastAsia="ru-RU"/>
        </w:rPr>
        <w:t xml:space="preserve">орма заявки для регистрации </w:t>
      </w:r>
      <w:r w:rsidRPr="005C599F">
        <w:rPr>
          <w:sz w:val="20"/>
          <w:szCs w:val="20"/>
        </w:rPr>
        <w:t xml:space="preserve">Участника и/или </w:t>
      </w:r>
      <w:r w:rsidRPr="005C599F">
        <w:rPr>
          <w:sz w:val="20"/>
          <w:szCs w:val="20"/>
          <w:lang w:eastAsia="ru-RU"/>
        </w:rPr>
        <w:t xml:space="preserve">ИС в СМЭВ доступна на Технологическом портале СМЭВ 3.0 (раздел </w:t>
      </w:r>
      <w:r>
        <w:rPr>
          <w:sz w:val="20"/>
          <w:szCs w:val="20"/>
          <w:lang w:eastAsia="ru-RU"/>
        </w:rPr>
        <w:t>«</w:t>
      </w:r>
      <w:r w:rsidRPr="00D55B2B">
        <w:rPr>
          <w:rFonts w:cs="Times New Roman"/>
          <w:sz w:val="20"/>
          <w:szCs w:val="20"/>
          <w:lang w:eastAsia="ru-RU"/>
        </w:rPr>
        <w:t>Регламенты, инструкции, шаблоны документов</w:t>
      </w:r>
      <w:r>
        <w:rPr>
          <w:rFonts w:cs="Times New Roman"/>
          <w:sz w:val="20"/>
          <w:szCs w:val="20"/>
          <w:lang w:eastAsia="ru-RU"/>
        </w:rPr>
        <w:t>»</w:t>
      </w:r>
      <w:r w:rsidRPr="005C599F">
        <w:rPr>
          <w:sz w:val="20"/>
          <w:szCs w:val="20"/>
          <w:lang w:eastAsia="ru-RU"/>
        </w:rPr>
        <w:t>).</w:t>
      </w:r>
    </w:p>
  </w:footnote>
  <w:footnote w:id="11">
    <w:p w14:paraId="342F223C" w14:textId="40830D10" w:rsidR="00E91538" w:rsidRDefault="00E91538">
      <w:pPr>
        <w:pStyle w:val="afffff2"/>
      </w:pPr>
      <w:r>
        <w:rPr>
          <w:rStyle w:val="afff3"/>
        </w:rPr>
        <w:footnoteRef/>
      </w:r>
      <w:r>
        <w:t xml:space="preserve"> Схема общего процесса регистрации  ВС с областью применения ЕПГУ</w:t>
      </w:r>
      <w:r w:rsidRPr="00FB4ABA">
        <w:t>/</w:t>
      </w:r>
      <w:r>
        <w:t>МФЦ и вывод услуги на портал опубликована на главной странице Технологического портала СМЭВ 3 (</w:t>
      </w:r>
      <w:r w:rsidRPr="00EF40AD">
        <w:t xml:space="preserve">Вывод </w:t>
      </w:r>
      <w:r>
        <w:t>ИФ услуги на ЕПГУ (СМЭВ 3))</w:t>
      </w:r>
    </w:p>
  </w:footnote>
  <w:footnote w:id="12">
    <w:p w14:paraId="47BFEF47" w14:textId="6AFE366D" w:rsidR="00E91538" w:rsidRDefault="00E91538" w:rsidP="001A3E14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 xml:space="preserve">орма заявки для регистрации </w:t>
      </w:r>
      <w:r>
        <w:rPr>
          <w:lang w:eastAsia="ru-RU"/>
        </w:rPr>
        <w:t>ВС</w:t>
      </w:r>
      <w:r w:rsidRPr="00E151FE">
        <w:rPr>
          <w:lang w:eastAsia="ru-RU"/>
        </w:rPr>
        <w:t xml:space="preserve"> в СМЭВ</w:t>
      </w:r>
      <w:r>
        <w:rPr>
          <w:lang w:eastAsia="ru-RU"/>
        </w:rPr>
        <w:t xml:space="preserve"> доступна на Технологическом портале СМЭВ 3.0.</w:t>
      </w:r>
    </w:p>
  </w:footnote>
  <w:footnote w:id="13">
    <w:p w14:paraId="5895A625" w14:textId="357AF5F9" w:rsidR="00E91538" w:rsidRDefault="00E91538" w:rsidP="001A3E14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 xml:space="preserve">орма заявки для регистрации </w:t>
      </w:r>
      <w:r>
        <w:rPr>
          <w:lang w:eastAsia="ru-RU"/>
        </w:rPr>
        <w:t>ВС</w:t>
      </w:r>
      <w:r w:rsidRPr="00E151FE">
        <w:rPr>
          <w:lang w:eastAsia="ru-RU"/>
        </w:rPr>
        <w:t xml:space="preserve"> в СМЭВ</w:t>
      </w:r>
      <w:r>
        <w:rPr>
          <w:lang w:eastAsia="ru-RU"/>
        </w:rPr>
        <w:t xml:space="preserve"> доступна на Технологическом портале СМЭВ 3.0.</w:t>
      </w:r>
    </w:p>
  </w:footnote>
  <w:footnote w:id="14">
    <w:p w14:paraId="7A273B0B" w14:textId="47BE59F1" w:rsidR="00E91538" w:rsidRDefault="00E91538">
      <w:pPr>
        <w:pStyle w:val="afffff2"/>
      </w:pPr>
      <w:r>
        <w:rPr>
          <w:rStyle w:val="afff3"/>
        </w:rPr>
        <w:footnoteRef/>
      </w:r>
      <w:r>
        <w:t xml:space="preserve"> </w:t>
      </w:r>
      <w:r w:rsidRPr="005F31FA">
        <w:t xml:space="preserve">В разделе </w:t>
      </w:r>
      <w:r>
        <w:t>«</w:t>
      </w:r>
      <w:r w:rsidRPr="005F31FA">
        <w:t>Описание вида сведения</w:t>
      </w:r>
      <w:r>
        <w:t>»</w:t>
      </w:r>
      <w:r w:rsidRPr="005F31FA">
        <w:t xml:space="preserve"> руководства пользователя в пункт</w:t>
      </w:r>
      <w:r>
        <w:t>е «</w:t>
      </w:r>
      <w:r w:rsidRPr="005F31FA">
        <w:t>Потребители</w:t>
      </w:r>
      <w:r>
        <w:t>»</w:t>
      </w:r>
      <w:r w:rsidRPr="005F31FA">
        <w:t xml:space="preserve"> необходимо указывать перечень категорий участников (</w:t>
      </w:r>
      <w:r>
        <w:t>перечень опубликован в разделе «</w:t>
      </w:r>
      <w:r w:rsidRPr="005F31FA">
        <w:t>Общий порядок предоставления Участникам доступа к СМЭВ</w:t>
      </w:r>
      <w:r>
        <w:t>»</w:t>
      </w:r>
      <w:r w:rsidRPr="005F31FA">
        <w:t xml:space="preserve"> данного Приложения) или перечень конкретных организаций, </w:t>
      </w:r>
      <w:r w:rsidRPr="00AC2754">
        <w:t xml:space="preserve"> для которых разрешен доступ к данному </w:t>
      </w:r>
      <w:r>
        <w:t>виду сведений. Если по каждому Потребителю</w:t>
      </w:r>
      <w:r w:rsidRPr="00ED33E5">
        <w:t xml:space="preserve"> </w:t>
      </w:r>
      <w:r>
        <w:t>или по какой-либо категории Потребителей требуется запрашивать доступ у Владельца Вида сведений, следует явно указать это.</w:t>
      </w:r>
    </w:p>
  </w:footnote>
  <w:footnote w:id="15">
    <w:p w14:paraId="25A44BA9" w14:textId="493B2D65" w:rsidR="00E91538" w:rsidRDefault="00E91538" w:rsidP="001A3E14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 xml:space="preserve">орма заявки для регистрации </w:t>
      </w:r>
      <w:r>
        <w:rPr>
          <w:lang w:eastAsia="ru-RU"/>
        </w:rPr>
        <w:t>ВС</w:t>
      </w:r>
      <w:r w:rsidRPr="00E151FE">
        <w:rPr>
          <w:lang w:eastAsia="ru-RU"/>
        </w:rPr>
        <w:t xml:space="preserve"> в СМЭВ</w:t>
      </w:r>
      <w:r>
        <w:rPr>
          <w:lang w:eastAsia="ru-RU"/>
        </w:rPr>
        <w:t xml:space="preserve"> доступна на Технологическом портале СМЭВ 3.0.</w:t>
      </w:r>
    </w:p>
  </w:footnote>
  <w:footnote w:id="16">
    <w:p w14:paraId="7CF8BE34" w14:textId="6C8D4425" w:rsidR="00E91538" w:rsidRDefault="00E91538">
      <w:pPr>
        <w:pStyle w:val="afffff2"/>
      </w:pPr>
      <w:r>
        <w:rPr>
          <w:rStyle w:val="afff3"/>
        </w:rPr>
        <w:footnoteRef/>
      </w:r>
      <w:r>
        <w:t xml:space="preserve">  </w:t>
      </w:r>
      <w:r w:rsidRPr="00AC2754">
        <w:t xml:space="preserve">В разделе </w:t>
      </w:r>
      <w:r>
        <w:t>«</w:t>
      </w:r>
      <w:r w:rsidRPr="00AC2754">
        <w:t>Описание вида сведения</w:t>
      </w:r>
      <w:r>
        <w:t>»</w:t>
      </w:r>
      <w:r w:rsidRPr="00AC2754">
        <w:t xml:space="preserve"> руководства пользователя в пункт</w:t>
      </w:r>
      <w:r>
        <w:t>ах «</w:t>
      </w:r>
      <w:r w:rsidRPr="00AC2754">
        <w:t>Потребители</w:t>
      </w:r>
      <w:r>
        <w:t>» / «Поставщики»</w:t>
      </w:r>
      <w:r w:rsidRPr="00AC2754">
        <w:t xml:space="preserve"> необходимо указывать перечень категорий участников (</w:t>
      </w:r>
      <w:r>
        <w:t>перечень опубликован в разделе «</w:t>
      </w:r>
      <w:r w:rsidRPr="00AC2754">
        <w:t>Общий порядок предоставления Участникам доступа к СМЭВ</w:t>
      </w:r>
      <w:r>
        <w:t>»</w:t>
      </w:r>
      <w:r w:rsidRPr="00AC2754">
        <w:t xml:space="preserve"> данного Приложения) или перечень конкретных организаций,  для которых разрешен доступ к данному </w:t>
      </w:r>
      <w:r>
        <w:t>виду сведений в соответствующей роли. Если по каждому Потребителю/Поставщику или по какой-либо категории Потребителей/Поставщиков требуется запрашивать доступ у Владельца Вида сведений, следует явно указать это.</w:t>
      </w:r>
    </w:p>
  </w:footnote>
  <w:footnote w:id="17">
    <w:p w14:paraId="11B40503" w14:textId="7E4950A8" w:rsidR="00E91538" w:rsidRDefault="00E91538" w:rsidP="001A3E14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 xml:space="preserve">орма заявки для регистрации </w:t>
      </w:r>
      <w:r>
        <w:rPr>
          <w:lang w:eastAsia="ru-RU"/>
        </w:rPr>
        <w:t>ВС</w:t>
      </w:r>
      <w:r w:rsidRPr="00E151FE">
        <w:rPr>
          <w:lang w:eastAsia="ru-RU"/>
        </w:rPr>
        <w:t xml:space="preserve"> в СМЭВ</w:t>
      </w:r>
      <w:r>
        <w:rPr>
          <w:lang w:eastAsia="ru-RU"/>
        </w:rPr>
        <w:t xml:space="preserve"> доступна на Технологическом портале СМЭВ 3.0.</w:t>
      </w:r>
    </w:p>
  </w:footnote>
  <w:footnote w:id="18">
    <w:p w14:paraId="6078F8CA" w14:textId="45F1F48A" w:rsidR="00E91538" w:rsidRDefault="00E91538">
      <w:pPr>
        <w:pStyle w:val="afffff2"/>
      </w:pPr>
      <w:r>
        <w:rPr>
          <w:rStyle w:val="afff3"/>
        </w:rPr>
        <w:footnoteRef/>
      </w:r>
      <w:r>
        <w:t xml:space="preserve"> </w:t>
      </w:r>
      <w:r w:rsidRPr="00AC2754">
        <w:t xml:space="preserve">В разделе </w:t>
      </w:r>
      <w:r>
        <w:t>«</w:t>
      </w:r>
      <w:r w:rsidRPr="00AC2754">
        <w:t>Описание вида сведения</w:t>
      </w:r>
      <w:r>
        <w:t>»</w:t>
      </w:r>
      <w:r w:rsidRPr="00AC2754">
        <w:t xml:space="preserve"> руководства пользователя в пункт</w:t>
      </w:r>
      <w:r>
        <w:t>ах «</w:t>
      </w:r>
      <w:r w:rsidRPr="00AC2754">
        <w:t>Потребители</w:t>
      </w:r>
      <w:r>
        <w:t>» / «Поставщики»</w:t>
      </w:r>
      <w:r w:rsidRPr="00AC2754">
        <w:t xml:space="preserve"> необходимо указывать перечень категорий участников (</w:t>
      </w:r>
      <w:r>
        <w:t>перечень опубликован в п.6 «</w:t>
      </w:r>
      <w:r w:rsidRPr="00AC2754">
        <w:t>Общий порядок предоставления Участникам доступа к СМЭВ</w:t>
      </w:r>
      <w:r>
        <w:t>»</w:t>
      </w:r>
      <w:r w:rsidRPr="00AC2754">
        <w:t xml:space="preserve"> ) или перечень конкретных организаций</w:t>
      </w:r>
      <w:r>
        <w:t xml:space="preserve"> (МФЦ)</w:t>
      </w:r>
      <w:r w:rsidRPr="00AC2754">
        <w:t xml:space="preserve">,  для которых разрешен доступ к данному </w:t>
      </w:r>
      <w:r>
        <w:t>виду сведений в соответствующей роли. Если по каждому Потребителю/Поставщику или по какой-либо категории  Потребителей/Поставщиков требуется запрашивать доступ у Владельца Вида сведений, следует явно указать это.</w:t>
      </w:r>
    </w:p>
  </w:footnote>
  <w:footnote w:id="19">
    <w:p w14:paraId="376C57AC" w14:textId="1A2539D7" w:rsidR="00E91538" w:rsidRDefault="00E91538" w:rsidP="00340363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 xml:space="preserve">орма заявки для регистрации </w:t>
      </w:r>
      <w:r>
        <w:rPr>
          <w:lang w:eastAsia="ru-RU"/>
        </w:rPr>
        <w:t>ВС</w:t>
      </w:r>
      <w:r w:rsidRPr="00E151FE">
        <w:rPr>
          <w:lang w:eastAsia="ru-RU"/>
        </w:rPr>
        <w:t xml:space="preserve"> в СМЭВ</w:t>
      </w:r>
      <w:r>
        <w:rPr>
          <w:lang w:eastAsia="ru-RU"/>
        </w:rPr>
        <w:t xml:space="preserve"> доступна на Технологическом портале СМЭВ 3.0.</w:t>
      </w:r>
    </w:p>
  </w:footnote>
  <w:footnote w:id="20">
    <w:p w14:paraId="526C2991" w14:textId="6904D1C6" w:rsidR="00E91538" w:rsidRDefault="00E91538" w:rsidP="00340363">
      <w:pPr>
        <w:pStyle w:val="afffff2"/>
      </w:pPr>
      <w:r>
        <w:rPr>
          <w:rStyle w:val="afff3"/>
        </w:rPr>
        <w:footnoteRef/>
      </w:r>
      <w:r>
        <w:t xml:space="preserve"> </w:t>
      </w:r>
      <w:r w:rsidRPr="00AC2754">
        <w:t xml:space="preserve">В разделе </w:t>
      </w:r>
      <w:r>
        <w:t>«</w:t>
      </w:r>
      <w:r w:rsidRPr="00AC2754">
        <w:t>Описание вида сведения</w:t>
      </w:r>
      <w:r>
        <w:t>»</w:t>
      </w:r>
      <w:r w:rsidRPr="00AC2754">
        <w:t xml:space="preserve"> руководства пользователя в пункт</w:t>
      </w:r>
      <w:r>
        <w:t>а «</w:t>
      </w:r>
      <w:r w:rsidRPr="00AC2754">
        <w:t>Потребители</w:t>
      </w:r>
      <w:r>
        <w:t>» / «Поставщики»</w:t>
      </w:r>
      <w:r w:rsidRPr="00AC2754">
        <w:t xml:space="preserve"> необходимо указывать перечень категорий участников (</w:t>
      </w:r>
      <w:r>
        <w:t>перечень опубликован в разделе «</w:t>
      </w:r>
      <w:r w:rsidRPr="00AC2754">
        <w:t>Общий порядок предоставления Участникам доступа к СМЭВ</w:t>
      </w:r>
      <w:r>
        <w:t>»</w:t>
      </w:r>
      <w:r w:rsidRPr="00AC2754">
        <w:t xml:space="preserve"> данного Приложения) или перечень конкретных организаций</w:t>
      </w:r>
      <w:r>
        <w:t xml:space="preserve"> (МФЦ)</w:t>
      </w:r>
      <w:r w:rsidRPr="00AC2754">
        <w:t xml:space="preserve">,  для которых разрешен доступ к данному </w:t>
      </w:r>
      <w:r>
        <w:t>виду сведений в соответствующей роли. Если по каждому Потребителю/Поставщику или по какой-либо категории  Потребителей/Поставщиков требуется запрашивать доступ у Владельца Вида сведений, следует явно указать это.</w:t>
      </w:r>
    </w:p>
  </w:footnote>
  <w:footnote w:id="21">
    <w:p w14:paraId="404F90F3" w14:textId="2128A9F3" w:rsidR="00E91538" w:rsidRDefault="00E91538" w:rsidP="001A3E14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 xml:space="preserve">орма заявки </w:t>
      </w:r>
      <w:r w:rsidRPr="00D41B02">
        <w:rPr>
          <w:lang w:eastAsia="ru-RU"/>
        </w:rPr>
        <w:t xml:space="preserve">на предоставление доступа к ВС </w:t>
      </w:r>
      <w:r w:rsidRPr="00E151FE">
        <w:rPr>
          <w:lang w:eastAsia="ru-RU"/>
        </w:rPr>
        <w:t>в СМЭВ</w:t>
      </w:r>
      <w:r>
        <w:rPr>
          <w:lang w:eastAsia="ru-RU"/>
        </w:rPr>
        <w:t xml:space="preserve"> доступна на Технологическом портале СМЭВ 3.0.</w:t>
      </w:r>
    </w:p>
  </w:footnote>
  <w:footnote w:id="22">
    <w:p w14:paraId="0A745D78" w14:textId="300C95A3" w:rsidR="00E91538" w:rsidRDefault="00E91538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>Актуальн</w:t>
      </w:r>
      <w:r>
        <w:rPr>
          <w:lang w:eastAsia="ru-RU"/>
        </w:rPr>
        <w:t>ые</w:t>
      </w:r>
      <w:r w:rsidRPr="00E151FE">
        <w:rPr>
          <w:lang w:eastAsia="ru-RU"/>
        </w:rPr>
        <w:t xml:space="preserve"> </w:t>
      </w:r>
      <w:r>
        <w:t>ф</w:t>
      </w:r>
      <w:r w:rsidRPr="00E151FE">
        <w:rPr>
          <w:lang w:eastAsia="ru-RU"/>
        </w:rPr>
        <w:t>орм</w:t>
      </w:r>
      <w:r>
        <w:rPr>
          <w:lang w:eastAsia="ru-RU"/>
        </w:rPr>
        <w:t>ы</w:t>
      </w:r>
      <w:r w:rsidRPr="00E151FE">
        <w:rPr>
          <w:lang w:eastAsia="ru-RU"/>
        </w:rPr>
        <w:t xml:space="preserve"> заяв</w:t>
      </w:r>
      <w:r>
        <w:rPr>
          <w:lang w:eastAsia="ru-RU"/>
        </w:rPr>
        <w:t>ок</w:t>
      </w:r>
      <w:r w:rsidRPr="00E151FE">
        <w:rPr>
          <w:lang w:eastAsia="ru-RU"/>
        </w:rPr>
        <w:t xml:space="preserve"> </w:t>
      </w:r>
      <w:r w:rsidRPr="00D41B02">
        <w:rPr>
          <w:lang w:eastAsia="ru-RU"/>
        </w:rPr>
        <w:t xml:space="preserve">на предоставление доступа к ВС </w:t>
      </w:r>
      <w:r w:rsidRPr="00E151FE">
        <w:rPr>
          <w:lang w:eastAsia="ru-RU"/>
        </w:rPr>
        <w:t>в СМЭВ</w:t>
      </w:r>
      <w:r>
        <w:rPr>
          <w:lang w:eastAsia="ru-RU"/>
        </w:rPr>
        <w:t xml:space="preserve"> доступны на Технологическом портале СМЭВ 3.0.</w:t>
      </w:r>
    </w:p>
  </w:footnote>
  <w:footnote w:id="23">
    <w:p w14:paraId="3C5EC67D" w14:textId="2C7EEFDC" w:rsidR="00E91538" w:rsidRPr="00DF7944" w:rsidRDefault="00E91538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>Актуальн</w:t>
      </w:r>
      <w:r>
        <w:rPr>
          <w:lang w:eastAsia="ru-RU"/>
        </w:rPr>
        <w:t>ые</w:t>
      </w:r>
      <w:r w:rsidRPr="00E151FE">
        <w:rPr>
          <w:lang w:eastAsia="ru-RU"/>
        </w:rPr>
        <w:t xml:space="preserve"> </w:t>
      </w:r>
      <w:r>
        <w:t>ф</w:t>
      </w:r>
      <w:r w:rsidRPr="00E151FE">
        <w:rPr>
          <w:lang w:eastAsia="ru-RU"/>
        </w:rPr>
        <w:t>орм</w:t>
      </w:r>
      <w:r>
        <w:rPr>
          <w:lang w:eastAsia="ru-RU"/>
        </w:rPr>
        <w:t>ы</w:t>
      </w:r>
      <w:r w:rsidRPr="00E151FE">
        <w:rPr>
          <w:lang w:eastAsia="ru-RU"/>
        </w:rPr>
        <w:t xml:space="preserve"> заяв</w:t>
      </w:r>
      <w:r>
        <w:rPr>
          <w:lang w:eastAsia="ru-RU"/>
        </w:rPr>
        <w:t>о</w:t>
      </w:r>
      <w:r w:rsidRPr="00E151FE">
        <w:rPr>
          <w:lang w:eastAsia="ru-RU"/>
        </w:rPr>
        <w:t xml:space="preserve">к </w:t>
      </w:r>
      <w:r w:rsidRPr="00D41B02">
        <w:rPr>
          <w:lang w:eastAsia="ru-RU"/>
        </w:rPr>
        <w:t xml:space="preserve">на предоставление доступа к ВС </w:t>
      </w:r>
      <w:r w:rsidRPr="00E151FE">
        <w:rPr>
          <w:lang w:eastAsia="ru-RU"/>
        </w:rPr>
        <w:t>в СМЭВ</w:t>
      </w:r>
      <w:r>
        <w:rPr>
          <w:lang w:eastAsia="ru-RU"/>
        </w:rPr>
        <w:t xml:space="preserve"> доступны на Технологическом портале СМЭВ 3.0, заявка должна содержать </w:t>
      </w:r>
      <w:r w:rsidRPr="00EE5827">
        <w:rPr>
          <w:lang w:eastAsia="ru-RU"/>
        </w:rPr>
        <w:t>подпись уполномоченного лица Потребителя, заверенную соответствующей гербовой печатью.</w:t>
      </w:r>
    </w:p>
  </w:footnote>
  <w:footnote w:id="24">
    <w:p w14:paraId="39C93330" w14:textId="77777777" w:rsidR="00E91538" w:rsidRPr="00611A1D" w:rsidRDefault="00E91538" w:rsidP="0031115B">
      <w:pPr>
        <w:pStyle w:val="afffff2"/>
      </w:pPr>
      <w:r>
        <w:rPr>
          <w:rStyle w:val="afff3"/>
        </w:rPr>
        <w:footnoteRef/>
      </w:r>
      <w:r>
        <w:t xml:space="preserve"> При получении доступа к ВС в качестве Потребителя ВС Участник должен определить максимальное количество сообщений (</w:t>
      </w:r>
      <w:r>
        <w:rPr>
          <w:lang w:val="en-US"/>
        </w:rPr>
        <w:t>Send</w:t>
      </w:r>
      <w:r w:rsidRPr="001B3BEF">
        <w:t xml:space="preserve">), </w:t>
      </w:r>
      <w:r>
        <w:t xml:space="preserve">которое ему необходимо направлять в адрес ВС в сутки для исполнения НПА </w:t>
      </w:r>
      <w:r w:rsidRPr="00611A1D">
        <w:t>(приказы об утверждении административных регламентов, постановления Правительства РФ, федеральные законы)</w:t>
      </w:r>
      <w:r>
        <w:t xml:space="preserve">. В случае если во исполнение НПА Участнику необходимо увеличить количество сообщений </w:t>
      </w:r>
      <w:r w:rsidRPr="001B3BEF">
        <w:t>(</w:t>
      </w:r>
      <w:r>
        <w:rPr>
          <w:lang w:val="en-US"/>
        </w:rPr>
        <w:t>Send</w:t>
      </w:r>
      <w:r w:rsidRPr="001B3BEF">
        <w:t xml:space="preserve">), </w:t>
      </w:r>
      <w:r>
        <w:t xml:space="preserve">необходимо направить информационный запрос с обоснованием в адрес ОЭ ИЭП. </w:t>
      </w:r>
    </w:p>
  </w:footnote>
  <w:footnote w:id="25">
    <w:p w14:paraId="7C54CF24" w14:textId="37BC93CF" w:rsidR="00E91538" w:rsidRDefault="00E91538">
      <w:pPr>
        <w:pStyle w:val="afffff2"/>
      </w:pPr>
      <w:r>
        <w:rPr>
          <w:rStyle w:val="afff3"/>
        </w:rPr>
        <w:footnoteRef/>
      </w:r>
      <w:r>
        <w:t xml:space="preserve"> </w:t>
      </w:r>
      <w:r w:rsidRPr="001A3E14">
        <w:t>Если Владельцем вида сведений предусмотрены дополнительные предусловия получения доступа к виду сведений или дополнительные проверки прав доступа, они должны быть выполнены Владельцем вида сведений до момента согласования доступа.</w:t>
      </w:r>
    </w:p>
  </w:footnote>
  <w:footnote w:id="26">
    <w:p w14:paraId="1D32DD49" w14:textId="1CC4848B" w:rsidR="00E91538" w:rsidRDefault="00E91538" w:rsidP="006A2DC3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>Актуальн</w:t>
      </w:r>
      <w:r>
        <w:rPr>
          <w:lang w:eastAsia="ru-RU"/>
        </w:rPr>
        <w:t>ые</w:t>
      </w:r>
      <w:r w:rsidRPr="00E151FE">
        <w:rPr>
          <w:lang w:eastAsia="ru-RU"/>
        </w:rPr>
        <w:t xml:space="preserve"> </w:t>
      </w:r>
      <w:r>
        <w:t>ф</w:t>
      </w:r>
      <w:r w:rsidRPr="00E151FE">
        <w:rPr>
          <w:lang w:eastAsia="ru-RU"/>
        </w:rPr>
        <w:t>орм</w:t>
      </w:r>
      <w:r>
        <w:rPr>
          <w:lang w:eastAsia="ru-RU"/>
        </w:rPr>
        <w:t>ы</w:t>
      </w:r>
      <w:r w:rsidRPr="00E151FE">
        <w:rPr>
          <w:lang w:eastAsia="ru-RU"/>
        </w:rPr>
        <w:t xml:space="preserve"> заяв</w:t>
      </w:r>
      <w:r>
        <w:rPr>
          <w:lang w:eastAsia="ru-RU"/>
        </w:rPr>
        <w:t>о</w:t>
      </w:r>
      <w:r w:rsidRPr="00E151FE">
        <w:rPr>
          <w:lang w:eastAsia="ru-RU"/>
        </w:rPr>
        <w:t xml:space="preserve">к </w:t>
      </w:r>
      <w:r w:rsidRPr="00D41B02">
        <w:rPr>
          <w:lang w:eastAsia="ru-RU"/>
        </w:rPr>
        <w:t xml:space="preserve">на предоставление доступа к ВС </w:t>
      </w:r>
      <w:r w:rsidRPr="00E151FE">
        <w:rPr>
          <w:lang w:eastAsia="ru-RU"/>
        </w:rPr>
        <w:t>в СМЭВ</w:t>
      </w:r>
      <w:r>
        <w:rPr>
          <w:lang w:eastAsia="ru-RU"/>
        </w:rPr>
        <w:t xml:space="preserve"> доступны на Технологическом портале СМЭВ 3.0.</w:t>
      </w:r>
    </w:p>
  </w:footnote>
  <w:footnote w:id="27">
    <w:p w14:paraId="56C26E61" w14:textId="77777777" w:rsidR="00E91538" w:rsidRDefault="00E91538" w:rsidP="006A2DC3">
      <w:pPr>
        <w:pStyle w:val="afffff2"/>
      </w:pPr>
      <w:r>
        <w:rPr>
          <w:rStyle w:val="afff3"/>
        </w:rPr>
        <w:footnoteRef/>
      </w:r>
      <w:r>
        <w:t xml:space="preserve"> </w:t>
      </w:r>
      <w:r w:rsidRPr="001A3E14">
        <w:t>Если Владельцем вида сведений предусмотрены дополнительные предусловия получения доступа к виду сведений или дополнительные проверки прав доступа, они должны быть выполнены Владельцем вида сведений до момента согласования доступа.</w:t>
      </w:r>
    </w:p>
  </w:footnote>
  <w:footnote w:id="28">
    <w:p w14:paraId="6A55DDE2" w14:textId="13FC9A9E" w:rsidR="00E91538" w:rsidRPr="00DF7944" w:rsidRDefault="00E91538">
      <w:pPr>
        <w:pStyle w:val="afffff2"/>
      </w:pPr>
      <w:r>
        <w:rPr>
          <w:rStyle w:val="afff3"/>
        </w:rPr>
        <w:footnoteRef/>
      </w:r>
      <w:r>
        <w:t xml:space="preserve"> Для сервиса приема </w:t>
      </w:r>
      <w:r>
        <w:rPr>
          <w:lang w:val="en-US"/>
        </w:rPr>
        <w:t>push</w:t>
      </w:r>
      <w:r w:rsidRPr="0099397D">
        <w:t>-</w:t>
      </w:r>
      <w:r>
        <w:t xml:space="preserve">уведомлений необходимо использовать порт </w:t>
      </w:r>
      <w:r w:rsidRPr="00DF7944">
        <w:t>10180</w:t>
      </w:r>
    </w:p>
  </w:footnote>
  <w:footnote w:id="29">
    <w:p w14:paraId="4803F697" w14:textId="3A1D961F" w:rsidR="00E91538" w:rsidRDefault="00E91538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 xml:space="preserve">орма заявки для регистрации </w:t>
      </w:r>
      <w:r>
        <w:rPr>
          <w:lang w:eastAsia="ru-RU"/>
        </w:rPr>
        <w:t>ИС</w:t>
      </w:r>
      <w:r w:rsidRPr="00E151FE">
        <w:rPr>
          <w:lang w:eastAsia="ru-RU"/>
        </w:rPr>
        <w:t xml:space="preserve"> в СМЭВ</w:t>
      </w:r>
      <w:r>
        <w:rPr>
          <w:lang w:eastAsia="ru-RU"/>
        </w:rPr>
        <w:t xml:space="preserve"> доступна на Технологическом портале СМЭВ 3.0.</w:t>
      </w:r>
    </w:p>
  </w:footnote>
  <w:footnote w:id="30">
    <w:p w14:paraId="1D57B122" w14:textId="1C1503FF" w:rsidR="00E91538" w:rsidRDefault="00E91538">
      <w:pPr>
        <w:pStyle w:val="afffff2"/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 xml:space="preserve">орма заявки для регистрации </w:t>
      </w:r>
      <w:r>
        <w:rPr>
          <w:lang w:eastAsia="ru-RU"/>
        </w:rPr>
        <w:t>ИС</w:t>
      </w:r>
      <w:r w:rsidRPr="00E151FE">
        <w:rPr>
          <w:lang w:eastAsia="ru-RU"/>
        </w:rPr>
        <w:t xml:space="preserve"> в СМЭВ</w:t>
      </w:r>
      <w:r>
        <w:rPr>
          <w:lang w:eastAsia="ru-RU"/>
        </w:rPr>
        <w:t xml:space="preserve"> доступна на Технологическом портале СМЭВ 3.0.</w:t>
      </w:r>
    </w:p>
  </w:footnote>
  <w:footnote w:id="31">
    <w:p w14:paraId="260242C5" w14:textId="2A74CA04" w:rsidR="00E91538" w:rsidRDefault="00E91538">
      <w:pPr>
        <w:pStyle w:val="afffff2"/>
      </w:pPr>
      <w:r>
        <w:rPr>
          <w:rStyle w:val="afff3"/>
        </w:rPr>
        <w:footnoteRef/>
      </w:r>
      <w:r>
        <w:t xml:space="preserve"> Для сервиса приема </w:t>
      </w:r>
      <w:r>
        <w:rPr>
          <w:lang w:val="en-US"/>
        </w:rPr>
        <w:t>push</w:t>
      </w:r>
      <w:r w:rsidRPr="0077622A">
        <w:t>-</w:t>
      </w:r>
      <w:r>
        <w:t xml:space="preserve">уведомлений необходимо использовать порт </w:t>
      </w:r>
      <w:r w:rsidRPr="00DF7944">
        <w:t>10180</w:t>
      </w:r>
      <w:r>
        <w:t>.</w:t>
      </w:r>
    </w:p>
  </w:footnote>
  <w:footnote w:id="32">
    <w:p w14:paraId="776C3EB3" w14:textId="77777777" w:rsidR="00E91538" w:rsidRDefault="00E91538" w:rsidP="0050287D">
      <w:pPr>
        <w:pStyle w:val="afffff2"/>
      </w:pPr>
      <w:r>
        <w:rPr>
          <w:rStyle w:val="afff3"/>
        </w:rPr>
        <w:footnoteRef/>
      </w:r>
      <w:r>
        <w:t xml:space="preserve"> </w:t>
      </w:r>
      <w:r w:rsidRPr="007B1BA6">
        <w:rPr>
          <w:lang w:eastAsia="ru-RU"/>
        </w:rPr>
        <w:t>Актуальная форма заявки на регистрацию учетных записей ответственных в ЦНСИ доступна на Технологическом портале СМЭВ 3.0</w:t>
      </w:r>
      <w:r>
        <w:rPr>
          <w:lang w:eastAsia="ru-RU"/>
        </w:rPr>
        <w:t>.</w:t>
      </w:r>
    </w:p>
  </w:footnote>
  <w:footnote w:id="33">
    <w:p w14:paraId="03F4E48E" w14:textId="6D471437" w:rsidR="00E91538" w:rsidRPr="00E151FE" w:rsidRDefault="00E91538" w:rsidP="00882BC4">
      <w:pPr>
        <w:pStyle w:val="afffff2"/>
        <w:rPr>
          <w:lang w:eastAsia="ru-RU"/>
        </w:rPr>
      </w:pPr>
      <w:r>
        <w:rPr>
          <w:rStyle w:val="afff3"/>
        </w:rPr>
        <w:footnoteRef/>
      </w:r>
      <w:r>
        <w:t xml:space="preserve"> </w:t>
      </w:r>
      <w:r w:rsidRPr="00E151FE">
        <w:rPr>
          <w:lang w:eastAsia="ru-RU"/>
        </w:rPr>
        <w:t xml:space="preserve">Актуальная </w:t>
      </w:r>
      <w:r>
        <w:t>ф</w:t>
      </w:r>
      <w:r w:rsidRPr="00E151FE">
        <w:rPr>
          <w:lang w:eastAsia="ru-RU"/>
        </w:rPr>
        <w:t>орма заявки для регистрации Участника в СМЭВ</w:t>
      </w:r>
      <w:r>
        <w:rPr>
          <w:lang w:eastAsia="ru-RU"/>
        </w:rPr>
        <w:t xml:space="preserve"> доступна на Технологическом портале СМЭВ 3.0.</w:t>
      </w:r>
    </w:p>
  </w:footnote>
  <w:footnote w:id="34">
    <w:p w14:paraId="5DA7212C" w14:textId="77777777" w:rsidR="007C3FF3" w:rsidRDefault="007C3FF3" w:rsidP="007C3FF3">
      <w:pPr>
        <w:pStyle w:val="afffff2"/>
      </w:pPr>
      <w:r>
        <w:rPr>
          <w:rStyle w:val="afff3"/>
        </w:rPr>
        <w:footnoteRef/>
      </w:r>
      <w:r>
        <w:t xml:space="preserve"> Вид</w:t>
      </w:r>
      <w:r w:rsidRPr="009C57E9">
        <w:t xml:space="preserve"> сведений в тестовой среде и в продуктивной среде СМЭВ </w:t>
      </w:r>
      <w:r>
        <w:t>разработан</w:t>
      </w:r>
      <w:r w:rsidRPr="009C57E9">
        <w:t xml:space="preserve"> в соответствии с Методическими рекомендациями версии 3.х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E21CF23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26BA39F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59C508E"/>
    <w:multiLevelType w:val="hybridMultilevel"/>
    <w:tmpl w:val="B25ACCB0"/>
    <w:lvl w:ilvl="0" w:tplc="067C2024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0C6D40"/>
    <w:multiLevelType w:val="hybridMultilevel"/>
    <w:tmpl w:val="7D2205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BB32A4"/>
    <w:multiLevelType w:val="hybridMultilevel"/>
    <w:tmpl w:val="489C0E6C"/>
    <w:lvl w:ilvl="0" w:tplc="03A415D2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032A6B"/>
    <w:multiLevelType w:val="hybridMultilevel"/>
    <w:tmpl w:val="2FE618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B6928944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FEC0D54"/>
    <w:multiLevelType w:val="multilevel"/>
    <w:tmpl w:val="E7427B1E"/>
    <w:styleLink w:val="a0"/>
    <w:lvl w:ilvl="0">
      <w:start w:val="1"/>
      <w:numFmt w:val="bullet"/>
      <w:lvlText w:val=""/>
      <w:lvlJc w:val="left"/>
      <w:pPr>
        <w:ind w:left="1068" w:hanging="360"/>
      </w:pPr>
      <w:rPr>
        <w:rFonts w:ascii="Times New Roman" w:hAnsi="Times New Roman" w:hint="default"/>
        <w:sz w:val="24"/>
      </w:rPr>
    </w:lvl>
    <w:lvl w:ilvl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11051AB7"/>
    <w:multiLevelType w:val="hybridMultilevel"/>
    <w:tmpl w:val="03529C3C"/>
    <w:lvl w:ilvl="0" w:tplc="2BBE6A86">
      <w:start w:val="1"/>
      <w:numFmt w:val="bullet"/>
      <w:lvlText w:val="−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654" w:hanging="360"/>
      </w:pPr>
    </w:lvl>
    <w:lvl w:ilvl="2" w:tplc="0419001B" w:tentative="1">
      <w:start w:val="1"/>
      <w:numFmt w:val="lowerRoman"/>
      <w:lvlText w:val="%3."/>
      <w:lvlJc w:val="right"/>
      <w:pPr>
        <w:ind w:left="1374" w:hanging="180"/>
      </w:pPr>
    </w:lvl>
    <w:lvl w:ilvl="3" w:tplc="0419000F" w:tentative="1">
      <w:start w:val="1"/>
      <w:numFmt w:val="decimal"/>
      <w:lvlText w:val="%4."/>
      <w:lvlJc w:val="left"/>
      <w:pPr>
        <w:ind w:left="2094" w:hanging="360"/>
      </w:pPr>
    </w:lvl>
    <w:lvl w:ilvl="4" w:tplc="04190019" w:tentative="1">
      <w:start w:val="1"/>
      <w:numFmt w:val="lowerLetter"/>
      <w:lvlText w:val="%5."/>
      <w:lvlJc w:val="left"/>
      <w:pPr>
        <w:ind w:left="2814" w:hanging="360"/>
      </w:pPr>
    </w:lvl>
    <w:lvl w:ilvl="5" w:tplc="0419001B" w:tentative="1">
      <w:start w:val="1"/>
      <w:numFmt w:val="lowerRoman"/>
      <w:lvlText w:val="%6."/>
      <w:lvlJc w:val="right"/>
      <w:pPr>
        <w:ind w:left="3534" w:hanging="180"/>
      </w:pPr>
    </w:lvl>
    <w:lvl w:ilvl="6" w:tplc="0419000F" w:tentative="1">
      <w:start w:val="1"/>
      <w:numFmt w:val="decimal"/>
      <w:lvlText w:val="%7."/>
      <w:lvlJc w:val="left"/>
      <w:pPr>
        <w:ind w:left="4254" w:hanging="360"/>
      </w:pPr>
    </w:lvl>
    <w:lvl w:ilvl="7" w:tplc="04190019" w:tentative="1">
      <w:start w:val="1"/>
      <w:numFmt w:val="lowerLetter"/>
      <w:lvlText w:val="%8."/>
      <w:lvlJc w:val="left"/>
      <w:pPr>
        <w:ind w:left="4974" w:hanging="360"/>
      </w:pPr>
    </w:lvl>
    <w:lvl w:ilvl="8" w:tplc="0419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8" w15:restartNumberingAfterBreak="0">
    <w:nsid w:val="12A61CBC"/>
    <w:multiLevelType w:val="multilevel"/>
    <w:tmpl w:val="B9BE63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suff w:val="space"/>
      <w:lvlText w:val="%1.%2..%4%3"/>
      <w:lvlJc w:val="left"/>
      <w:pPr>
        <w:ind w:left="2088" w:hanging="137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9" w15:restartNumberingAfterBreak="0">
    <w:nsid w:val="16AA27FF"/>
    <w:multiLevelType w:val="hybridMultilevel"/>
    <w:tmpl w:val="5B1000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B7A5515"/>
    <w:multiLevelType w:val="hybridMultilevel"/>
    <w:tmpl w:val="B5A878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20219E"/>
    <w:multiLevelType w:val="hybridMultilevel"/>
    <w:tmpl w:val="D3167DE2"/>
    <w:lvl w:ilvl="0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204E0427"/>
    <w:multiLevelType w:val="hybridMultilevel"/>
    <w:tmpl w:val="E40A0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714691"/>
    <w:multiLevelType w:val="hybridMultilevel"/>
    <w:tmpl w:val="D854C83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20F45C46"/>
    <w:multiLevelType w:val="multilevel"/>
    <w:tmpl w:val="EB7A5794"/>
    <w:lvl w:ilvl="0">
      <w:start w:val="1"/>
      <w:numFmt w:val="russianLower"/>
      <w:pStyle w:val="a1"/>
      <w:suff w:val="space"/>
      <w:lvlText w:val="%1)"/>
      <w:lvlJc w:val="left"/>
      <w:pPr>
        <w:ind w:left="360" w:hanging="360"/>
      </w:pPr>
      <w:rPr>
        <w:rFonts w:ascii="Times New Roman" w:hAnsi="Times New Roman" w:hint="default"/>
        <w:caps w:val="0"/>
        <w:strike w:val="0"/>
        <w:dstrike w:val="0"/>
        <w:vanish w:val="0"/>
        <w:sz w:val="24"/>
        <w:u w:val="none"/>
        <w:vertAlign w:val="baseline"/>
      </w:rPr>
    </w:lvl>
    <w:lvl w:ilvl="1">
      <w:start w:val="1"/>
      <w:numFmt w:val="decimal"/>
      <w:suff w:val="space"/>
      <w:lvlText w:val="%2)"/>
      <w:lvlJc w:val="left"/>
      <w:pPr>
        <w:ind w:left="709" w:hanging="349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u w:val="none"/>
        <w:vertAlign w:val="baseline"/>
      </w:rPr>
    </w:lvl>
    <w:lvl w:ilvl="2">
      <w:start w:val="1"/>
      <w:numFmt w:val="russianLower"/>
      <w:lvlText w:val="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440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u w:val="none"/>
        <w:vertAlign w:val="baseline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21853477"/>
    <w:multiLevelType w:val="hybridMultilevel"/>
    <w:tmpl w:val="F81272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4784146"/>
    <w:multiLevelType w:val="multilevel"/>
    <w:tmpl w:val="600C3A14"/>
    <w:styleLink w:val="a2"/>
    <w:lvl w:ilvl="0">
      <w:start w:val="1"/>
      <w:numFmt w:val="russianLower"/>
      <w:lvlText w:val="%1)"/>
      <w:lvlJc w:val="left"/>
      <w:pPr>
        <w:ind w:left="360" w:hanging="36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vanish w:val="0"/>
        <w:sz w:val="24"/>
        <w:u w:val="none"/>
        <w:vertAlign w:val="baseline"/>
      </w:rPr>
    </w:lvl>
    <w:lvl w:ilvl="1">
      <w:start w:val="1"/>
      <w:numFmt w:val="decimal"/>
      <w:lvlText w:val="%2)"/>
      <w:lvlJc w:val="left"/>
      <w:pPr>
        <w:ind w:left="709" w:hanging="349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u w:val="none"/>
        <w:vertAlign w:val="baseline"/>
      </w:rPr>
    </w:lvl>
    <w:lvl w:ilvl="2">
      <w:start w:val="1"/>
      <w:numFmt w:val="russianLower"/>
      <w:lvlText w:val="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440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u w:val="none"/>
        <w:vertAlign w:val="baseline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250E4030"/>
    <w:multiLevelType w:val="hybridMultilevel"/>
    <w:tmpl w:val="82A682B2"/>
    <w:lvl w:ilvl="0" w:tplc="B692894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279003CE"/>
    <w:multiLevelType w:val="multilevel"/>
    <w:tmpl w:val="405EC31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27F94207"/>
    <w:multiLevelType w:val="hybridMultilevel"/>
    <w:tmpl w:val="F59607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8561CFD"/>
    <w:multiLevelType w:val="hybridMultilevel"/>
    <w:tmpl w:val="570837CE"/>
    <w:lvl w:ilvl="0" w:tplc="30044FD0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290E4612"/>
    <w:multiLevelType w:val="multilevel"/>
    <w:tmpl w:val="3E2C9D16"/>
    <w:lvl w:ilvl="0">
      <w:start w:val="1"/>
      <w:numFmt w:val="bullet"/>
      <w:pStyle w:val="10"/>
      <w:lvlText w:val="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russianLower"/>
      <w:lvlText w:val="%2)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2">
      <w:start w:val="1"/>
      <w:numFmt w:val="decimal"/>
      <w:lvlText w:val="%3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2" w15:restartNumberingAfterBreak="0">
    <w:nsid w:val="29E32358"/>
    <w:multiLevelType w:val="hybridMultilevel"/>
    <w:tmpl w:val="BF8E20BE"/>
    <w:lvl w:ilvl="0" w:tplc="6C30DEDE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2A1B0069"/>
    <w:multiLevelType w:val="hybridMultilevel"/>
    <w:tmpl w:val="F278AFC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2D392CFA"/>
    <w:multiLevelType w:val="multilevel"/>
    <w:tmpl w:val="EF4829B2"/>
    <w:styleLink w:val="-"/>
    <w:lvl w:ilvl="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 w15:restartNumberingAfterBreak="0">
    <w:nsid w:val="2EB808FD"/>
    <w:multiLevelType w:val="hybridMultilevel"/>
    <w:tmpl w:val="9E5EF4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EED0427"/>
    <w:multiLevelType w:val="hybridMultilevel"/>
    <w:tmpl w:val="D83E5E1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303D5902"/>
    <w:multiLevelType w:val="hybridMultilevel"/>
    <w:tmpl w:val="E3E0B702"/>
    <w:lvl w:ilvl="0" w:tplc="33D617C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546C9A">
      <w:start w:val="1"/>
      <w:numFmt w:val="bullet"/>
      <w:lvlText w:val="­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14C68F0"/>
    <w:multiLevelType w:val="hybridMultilevel"/>
    <w:tmpl w:val="041CE4D4"/>
    <w:lvl w:ilvl="0" w:tplc="D78CB16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335F724C"/>
    <w:multiLevelType w:val="multilevel"/>
    <w:tmpl w:val="21D09D72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33B31D70"/>
    <w:multiLevelType w:val="hybridMultilevel"/>
    <w:tmpl w:val="6C14B8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3DD5391"/>
    <w:multiLevelType w:val="hybridMultilevel"/>
    <w:tmpl w:val="503A1A88"/>
    <w:lvl w:ilvl="0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46534CC"/>
    <w:multiLevelType w:val="hybridMultilevel"/>
    <w:tmpl w:val="5F6078BC"/>
    <w:lvl w:ilvl="0" w:tplc="33D617C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546C9A">
      <w:start w:val="1"/>
      <w:numFmt w:val="bullet"/>
      <w:lvlText w:val="­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714325F"/>
    <w:multiLevelType w:val="hybridMultilevel"/>
    <w:tmpl w:val="42BE07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77F4E41"/>
    <w:multiLevelType w:val="hybridMultilevel"/>
    <w:tmpl w:val="F59607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9E55728"/>
    <w:multiLevelType w:val="hybridMultilevel"/>
    <w:tmpl w:val="B9F220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3A8F4DCB"/>
    <w:multiLevelType w:val="hybridMultilevel"/>
    <w:tmpl w:val="F81272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E3F3EB5"/>
    <w:multiLevelType w:val="hybridMultilevel"/>
    <w:tmpl w:val="C89CA8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4729423B"/>
    <w:multiLevelType w:val="hybridMultilevel"/>
    <w:tmpl w:val="391AF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78B6234"/>
    <w:multiLevelType w:val="hybridMultilevel"/>
    <w:tmpl w:val="422603DE"/>
    <w:lvl w:ilvl="0" w:tplc="2BBE6A8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489F351E"/>
    <w:multiLevelType w:val="multilevel"/>
    <w:tmpl w:val="8728A98A"/>
    <w:lvl w:ilvl="0">
      <w:start w:val="1"/>
      <w:numFmt w:val="decimal"/>
      <w:pStyle w:val="a3"/>
      <w:lvlText w:val="%1."/>
      <w:lvlJc w:val="left"/>
      <w:pPr>
        <w:tabs>
          <w:tab w:val="num" w:pos="709"/>
        </w:tabs>
        <w:ind w:left="1066" w:hanging="357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66"/>
        </w:tabs>
        <w:ind w:left="1503" w:hanging="43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29"/>
        </w:tabs>
        <w:ind w:left="1933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211"/>
        </w:tabs>
        <w:ind w:left="2438" w:hanging="65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438" w:hanging="65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41" w15:restartNumberingAfterBreak="0">
    <w:nsid w:val="48F8046F"/>
    <w:multiLevelType w:val="hybridMultilevel"/>
    <w:tmpl w:val="ACD6400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492B407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4BE0193B"/>
    <w:multiLevelType w:val="hybridMultilevel"/>
    <w:tmpl w:val="5A6A2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4D5B583B"/>
    <w:multiLevelType w:val="hybridMultilevel"/>
    <w:tmpl w:val="19B6C900"/>
    <w:lvl w:ilvl="0" w:tplc="61160B7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C4546C9A">
      <w:start w:val="1"/>
      <w:numFmt w:val="bullet"/>
      <w:lvlText w:val="­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 w15:restartNumberingAfterBreak="0">
    <w:nsid w:val="4DAF755F"/>
    <w:multiLevelType w:val="hybridMultilevel"/>
    <w:tmpl w:val="411C5726"/>
    <w:lvl w:ilvl="0" w:tplc="C396E0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E4748EF"/>
    <w:multiLevelType w:val="multilevel"/>
    <w:tmpl w:val="B9BE63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suff w:val="space"/>
      <w:lvlText w:val="%1.%2..%4%3"/>
      <w:lvlJc w:val="left"/>
      <w:pPr>
        <w:ind w:left="2088" w:hanging="137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47" w15:restartNumberingAfterBreak="0">
    <w:nsid w:val="4F2F01CF"/>
    <w:multiLevelType w:val="hybridMultilevel"/>
    <w:tmpl w:val="EF843B08"/>
    <w:lvl w:ilvl="0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 w15:restartNumberingAfterBreak="0">
    <w:nsid w:val="511F61BE"/>
    <w:multiLevelType w:val="hybridMultilevel"/>
    <w:tmpl w:val="E4F87B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5215291C"/>
    <w:multiLevelType w:val="hybridMultilevel"/>
    <w:tmpl w:val="F2C8AA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52F126CB"/>
    <w:multiLevelType w:val="hybridMultilevel"/>
    <w:tmpl w:val="C56077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539A0E45"/>
    <w:multiLevelType w:val="hybridMultilevel"/>
    <w:tmpl w:val="452AADD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2" w15:restartNumberingAfterBreak="0">
    <w:nsid w:val="561D6930"/>
    <w:multiLevelType w:val="hybridMultilevel"/>
    <w:tmpl w:val="3FF89F86"/>
    <w:lvl w:ilvl="0" w:tplc="2BBE6A8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3" w15:restartNumberingAfterBreak="0">
    <w:nsid w:val="57A64E17"/>
    <w:multiLevelType w:val="multilevel"/>
    <w:tmpl w:val="04190023"/>
    <w:styleLink w:val="a4"/>
    <w:lvl w:ilvl="0">
      <w:start w:val="1"/>
      <w:numFmt w:val="upperRoman"/>
      <w:lvlText w:val="Статья %1."/>
      <w:lvlJc w:val="left"/>
      <w:pPr>
        <w:tabs>
          <w:tab w:val="num" w:pos="1440"/>
        </w:tabs>
      </w:pPr>
      <w:rPr>
        <w:rFonts w:cs="Times New Roman"/>
      </w:r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</w:pPr>
      <w:rPr>
        <w:rFonts w:cs="Times New Roman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54" w15:restartNumberingAfterBreak="0">
    <w:nsid w:val="5A9556CB"/>
    <w:multiLevelType w:val="multilevel"/>
    <w:tmpl w:val="FC8E97DC"/>
    <w:lvl w:ilvl="0">
      <w:start w:val="5"/>
      <w:numFmt w:val="decimal"/>
      <w:pStyle w:val="11"/>
      <w:lvlText w:val="%1"/>
      <w:lvlJc w:val="left"/>
      <w:pPr>
        <w:tabs>
          <w:tab w:val="num" w:pos="284"/>
        </w:tabs>
        <w:ind w:left="284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1">
      <w:start w:val="1"/>
      <w:numFmt w:val="decimal"/>
      <w:pStyle w:val="2"/>
      <w:suff w:val="space"/>
      <w:lvlText w:val="%1.%2"/>
      <w:lvlJc w:val="left"/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2">
      <w:start w:val="1"/>
      <w:numFmt w:val="decimal"/>
      <w:pStyle w:val="3"/>
      <w:suff w:val="space"/>
      <w:lvlText w:val="%1.%2.%3"/>
      <w:lvlJc w:val="left"/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55" w15:restartNumberingAfterBreak="0">
    <w:nsid w:val="5BE071B1"/>
    <w:multiLevelType w:val="hybridMultilevel"/>
    <w:tmpl w:val="A8F8E47C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6" w15:restartNumberingAfterBreak="0">
    <w:nsid w:val="61E55606"/>
    <w:multiLevelType w:val="hybridMultilevel"/>
    <w:tmpl w:val="C01447F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62CC75F5"/>
    <w:multiLevelType w:val="hybridMultilevel"/>
    <w:tmpl w:val="712E508C"/>
    <w:lvl w:ilvl="0" w:tplc="B692894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8" w15:restartNumberingAfterBreak="0">
    <w:nsid w:val="63FA4026"/>
    <w:multiLevelType w:val="hybridMultilevel"/>
    <w:tmpl w:val="8250AC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6700432E"/>
    <w:multiLevelType w:val="hybridMultilevel"/>
    <w:tmpl w:val="0BE2553A"/>
    <w:lvl w:ilvl="0" w:tplc="61160B7C">
      <w:start w:val="1"/>
      <w:numFmt w:val="bullet"/>
      <w:pStyle w:val="20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0" w15:restartNumberingAfterBreak="0">
    <w:nsid w:val="679227CC"/>
    <w:multiLevelType w:val="multilevel"/>
    <w:tmpl w:val="E5ACB494"/>
    <w:styleLink w:val="-0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sz w:val="24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1" w15:restartNumberingAfterBreak="0">
    <w:nsid w:val="6A051C50"/>
    <w:multiLevelType w:val="hybridMultilevel"/>
    <w:tmpl w:val="EABA7D9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A7C57ED"/>
    <w:multiLevelType w:val="hybridMultilevel"/>
    <w:tmpl w:val="D7D6C940"/>
    <w:lvl w:ilvl="0" w:tplc="B5562E72">
      <w:start w:val="1"/>
      <w:numFmt w:val="decimal"/>
      <w:lvlText w:val="%1"/>
      <w:lvlJc w:val="center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3" w15:restartNumberingAfterBreak="0">
    <w:nsid w:val="6ACC65AF"/>
    <w:multiLevelType w:val="hybridMultilevel"/>
    <w:tmpl w:val="5EE6FCFC"/>
    <w:lvl w:ilvl="0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4" w15:restartNumberingAfterBreak="0">
    <w:nsid w:val="6F456C45"/>
    <w:multiLevelType w:val="multilevel"/>
    <w:tmpl w:val="CCD25218"/>
    <w:lvl w:ilvl="0">
      <w:start w:val="1"/>
      <w:numFmt w:val="decimal"/>
      <w:pStyle w:val="12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1"/>
      <w:suff w:val="space"/>
      <w:lvlText w:val="%1.%2"/>
      <w:lvlJc w:val="left"/>
      <w:pPr>
        <w:ind w:left="2276" w:hanging="432"/>
      </w:pPr>
      <w:rPr>
        <w:rFonts w:hint="default"/>
      </w:rPr>
    </w:lvl>
    <w:lvl w:ilvl="2">
      <w:start w:val="1"/>
      <w:numFmt w:val="decimal"/>
      <w:pStyle w:val="30"/>
      <w:suff w:val="space"/>
      <w:lvlText w:val="%1.%2.%3"/>
      <w:lvlJc w:val="left"/>
      <w:pPr>
        <w:ind w:left="2347" w:hanging="504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65" w15:restartNumberingAfterBreak="0">
    <w:nsid w:val="71940B4C"/>
    <w:multiLevelType w:val="hybridMultilevel"/>
    <w:tmpl w:val="49406F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73F126AD"/>
    <w:multiLevelType w:val="hybridMultilevel"/>
    <w:tmpl w:val="DCFAF8D6"/>
    <w:lvl w:ilvl="0" w:tplc="33D617C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546C9A">
      <w:start w:val="1"/>
      <w:numFmt w:val="bullet"/>
      <w:lvlText w:val="­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767A040B"/>
    <w:multiLevelType w:val="hybridMultilevel"/>
    <w:tmpl w:val="6D12D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6C53607"/>
    <w:multiLevelType w:val="hybridMultilevel"/>
    <w:tmpl w:val="CA08145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9" w15:restartNumberingAfterBreak="0">
    <w:nsid w:val="77CB0780"/>
    <w:multiLevelType w:val="hybridMultilevel"/>
    <w:tmpl w:val="E58CC8F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0" w15:restartNumberingAfterBreak="0">
    <w:nsid w:val="77F36F72"/>
    <w:multiLevelType w:val="hybridMultilevel"/>
    <w:tmpl w:val="A7AC100A"/>
    <w:lvl w:ilvl="0" w:tplc="B6928944">
      <w:start w:val="1"/>
      <w:numFmt w:val="bullet"/>
      <w:lvlText w:val=""/>
      <w:lvlJc w:val="left"/>
      <w:pPr>
        <w:ind w:left="218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41" w:hanging="360"/>
      </w:pPr>
      <w:rPr>
        <w:rFonts w:ascii="Wingdings" w:hAnsi="Wingdings" w:hint="default"/>
      </w:rPr>
    </w:lvl>
  </w:abstractNum>
  <w:abstractNum w:abstractNumId="71" w15:restartNumberingAfterBreak="0">
    <w:nsid w:val="78145BBB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72" w15:restartNumberingAfterBreak="0">
    <w:nsid w:val="793A0122"/>
    <w:multiLevelType w:val="hybridMultilevel"/>
    <w:tmpl w:val="4E00C2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7B390D5D"/>
    <w:multiLevelType w:val="hybridMultilevel"/>
    <w:tmpl w:val="62A821F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4" w15:restartNumberingAfterBreak="0">
    <w:nsid w:val="7B623F6D"/>
    <w:multiLevelType w:val="hybridMultilevel"/>
    <w:tmpl w:val="EF0C2D9C"/>
    <w:lvl w:ilvl="0" w:tplc="33D617C6">
      <w:start w:val="1"/>
      <w:numFmt w:val="bullet"/>
      <w:pStyle w:val="a5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7E8333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7F3455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4"/>
  </w:num>
  <w:num w:numId="2">
    <w:abstractNumId w:val="6"/>
  </w:num>
  <w:num w:numId="3">
    <w:abstractNumId w:val="60"/>
  </w:num>
  <w:num w:numId="4">
    <w:abstractNumId w:val="16"/>
  </w:num>
  <w:num w:numId="5">
    <w:abstractNumId w:val="14"/>
  </w:num>
  <w:num w:numId="6">
    <w:abstractNumId w:val="64"/>
  </w:num>
  <w:num w:numId="7">
    <w:abstractNumId w:val="74"/>
  </w:num>
  <w:num w:numId="8">
    <w:abstractNumId w:val="42"/>
  </w:num>
  <w:num w:numId="9">
    <w:abstractNumId w:val="46"/>
  </w:num>
  <w:num w:numId="10">
    <w:abstractNumId w:val="23"/>
  </w:num>
  <w:num w:numId="11">
    <w:abstractNumId w:val="8"/>
  </w:num>
  <w:num w:numId="12">
    <w:abstractNumId w:val="76"/>
  </w:num>
  <w:num w:numId="13">
    <w:abstractNumId w:val="71"/>
  </w:num>
  <w:num w:numId="14">
    <w:abstractNumId w:val="15"/>
  </w:num>
  <w:num w:numId="15">
    <w:abstractNumId w:val="59"/>
  </w:num>
  <w:num w:numId="16">
    <w:abstractNumId w:val="65"/>
  </w:num>
  <w:num w:numId="17">
    <w:abstractNumId w:val="29"/>
  </w:num>
  <w:num w:numId="18">
    <w:abstractNumId w:val="18"/>
  </w:num>
  <w:num w:numId="19">
    <w:abstractNumId w:val="68"/>
  </w:num>
  <w:num w:numId="20">
    <w:abstractNumId w:val="34"/>
  </w:num>
  <w:num w:numId="21">
    <w:abstractNumId w:val="54"/>
  </w:num>
  <w:num w:numId="22">
    <w:abstractNumId w:val="0"/>
  </w:num>
  <w:num w:numId="23">
    <w:abstractNumId w:val="44"/>
  </w:num>
  <w:num w:numId="24">
    <w:abstractNumId w:val="66"/>
  </w:num>
  <w:num w:numId="25">
    <w:abstractNumId w:val="27"/>
  </w:num>
  <w:num w:numId="26">
    <w:abstractNumId w:val="32"/>
  </w:num>
  <w:num w:numId="27">
    <w:abstractNumId w:val="36"/>
  </w:num>
  <w:num w:numId="28">
    <w:abstractNumId w:val="51"/>
  </w:num>
  <w:num w:numId="29">
    <w:abstractNumId w:val="69"/>
  </w:num>
  <w:num w:numId="30">
    <w:abstractNumId w:val="22"/>
  </w:num>
  <w:num w:numId="31">
    <w:abstractNumId w:val="22"/>
    <w:lvlOverride w:ilvl="0">
      <w:startOverride w:val="1"/>
    </w:lvlOverride>
  </w:num>
  <w:num w:numId="32">
    <w:abstractNumId w:val="22"/>
    <w:lvlOverride w:ilvl="0">
      <w:startOverride w:val="1"/>
    </w:lvlOverride>
  </w:num>
  <w:num w:numId="33">
    <w:abstractNumId w:val="22"/>
    <w:lvlOverride w:ilvl="0">
      <w:startOverride w:val="1"/>
    </w:lvlOverride>
  </w:num>
  <w:num w:numId="34">
    <w:abstractNumId w:val="22"/>
    <w:lvlOverride w:ilvl="0">
      <w:startOverride w:val="1"/>
    </w:lvlOverride>
  </w:num>
  <w:num w:numId="35">
    <w:abstractNumId w:val="22"/>
    <w:lvlOverride w:ilvl="0">
      <w:startOverride w:val="1"/>
    </w:lvlOverride>
  </w:num>
  <w:num w:numId="36">
    <w:abstractNumId w:val="22"/>
    <w:lvlOverride w:ilvl="0">
      <w:startOverride w:val="1"/>
    </w:lvlOverride>
  </w:num>
  <w:num w:numId="37">
    <w:abstractNumId w:val="22"/>
    <w:lvlOverride w:ilvl="0">
      <w:startOverride w:val="1"/>
    </w:lvlOverride>
  </w:num>
  <w:num w:numId="38">
    <w:abstractNumId w:val="22"/>
    <w:lvlOverride w:ilvl="0">
      <w:startOverride w:val="1"/>
    </w:lvlOverride>
  </w:num>
  <w:num w:numId="39">
    <w:abstractNumId w:val="22"/>
    <w:lvlOverride w:ilvl="0">
      <w:startOverride w:val="1"/>
    </w:lvlOverride>
  </w:num>
  <w:num w:numId="40">
    <w:abstractNumId w:val="22"/>
    <w:lvlOverride w:ilvl="0">
      <w:startOverride w:val="1"/>
    </w:lvlOverride>
  </w:num>
  <w:num w:numId="41">
    <w:abstractNumId w:val="22"/>
    <w:lvlOverride w:ilvl="0">
      <w:startOverride w:val="1"/>
    </w:lvlOverride>
  </w:num>
  <w:num w:numId="42">
    <w:abstractNumId w:val="22"/>
    <w:lvlOverride w:ilvl="0">
      <w:startOverride w:val="1"/>
    </w:lvlOverride>
  </w:num>
  <w:num w:numId="43">
    <w:abstractNumId w:val="22"/>
    <w:lvlOverride w:ilvl="0">
      <w:startOverride w:val="1"/>
    </w:lvlOverride>
  </w:num>
  <w:num w:numId="44">
    <w:abstractNumId w:val="22"/>
    <w:lvlOverride w:ilvl="0">
      <w:startOverride w:val="1"/>
    </w:lvlOverride>
  </w:num>
  <w:num w:numId="45">
    <w:abstractNumId w:val="22"/>
    <w:lvlOverride w:ilvl="0">
      <w:startOverride w:val="1"/>
    </w:lvlOverride>
  </w:num>
  <w:num w:numId="46">
    <w:abstractNumId w:val="22"/>
    <w:lvlOverride w:ilvl="0">
      <w:startOverride w:val="1"/>
    </w:lvlOverride>
  </w:num>
  <w:num w:numId="47">
    <w:abstractNumId w:val="22"/>
    <w:lvlOverride w:ilvl="0">
      <w:startOverride w:val="1"/>
    </w:lvlOverride>
  </w:num>
  <w:num w:numId="48">
    <w:abstractNumId w:val="22"/>
    <w:lvlOverride w:ilvl="0">
      <w:startOverride w:val="1"/>
    </w:lvlOverride>
  </w:num>
  <w:num w:numId="49">
    <w:abstractNumId w:val="22"/>
    <w:lvlOverride w:ilvl="0">
      <w:startOverride w:val="1"/>
    </w:lvlOverride>
  </w:num>
  <w:num w:numId="50">
    <w:abstractNumId w:val="22"/>
    <w:lvlOverride w:ilvl="0">
      <w:startOverride w:val="1"/>
    </w:lvlOverride>
  </w:num>
  <w:num w:numId="51">
    <w:abstractNumId w:val="22"/>
    <w:lvlOverride w:ilvl="0">
      <w:startOverride w:val="1"/>
    </w:lvlOverride>
  </w:num>
  <w:num w:numId="52">
    <w:abstractNumId w:val="22"/>
    <w:lvlOverride w:ilvl="0">
      <w:startOverride w:val="1"/>
    </w:lvlOverride>
  </w:num>
  <w:num w:numId="53">
    <w:abstractNumId w:val="22"/>
    <w:lvlOverride w:ilvl="0">
      <w:startOverride w:val="1"/>
    </w:lvlOverride>
  </w:num>
  <w:num w:numId="54">
    <w:abstractNumId w:val="22"/>
    <w:lvlOverride w:ilvl="0">
      <w:startOverride w:val="1"/>
    </w:lvlOverride>
  </w:num>
  <w:num w:numId="55">
    <w:abstractNumId w:val="22"/>
    <w:lvlOverride w:ilvl="0">
      <w:startOverride w:val="1"/>
    </w:lvlOverride>
  </w:num>
  <w:num w:numId="56">
    <w:abstractNumId w:val="22"/>
    <w:lvlOverride w:ilvl="0">
      <w:startOverride w:val="1"/>
    </w:lvlOverride>
  </w:num>
  <w:num w:numId="57">
    <w:abstractNumId w:val="22"/>
    <w:lvlOverride w:ilvl="0">
      <w:startOverride w:val="1"/>
    </w:lvlOverride>
  </w:num>
  <w:num w:numId="58">
    <w:abstractNumId w:val="22"/>
    <w:lvlOverride w:ilvl="0">
      <w:startOverride w:val="1"/>
    </w:lvlOverride>
  </w:num>
  <w:num w:numId="59">
    <w:abstractNumId w:val="22"/>
    <w:lvlOverride w:ilvl="0">
      <w:startOverride w:val="1"/>
    </w:lvlOverride>
  </w:num>
  <w:num w:numId="60">
    <w:abstractNumId w:val="22"/>
    <w:lvlOverride w:ilvl="0">
      <w:startOverride w:val="1"/>
    </w:lvlOverride>
  </w:num>
  <w:num w:numId="61">
    <w:abstractNumId w:val="22"/>
    <w:lvlOverride w:ilvl="0">
      <w:startOverride w:val="1"/>
    </w:lvlOverride>
  </w:num>
  <w:num w:numId="62">
    <w:abstractNumId w:val="22"/>
    <w:lvlOverride w:ilvl="0">
      <w:startOverride w:val="1"/>
    </w:lvlOverride>
  </w:num>
  <w:num w:numId="63">
    <w:abstractNumId w:val="22"/>
    <w:lvlOverride w:ilvl="0">
      <w:startOverride w:val="1"/>
    </w:lvlOverride>
  </w:num>
  <w:num w:numId="64">
    <w:abstractNumId w:val="22"/>
    <w:lvlOverride w:ilvl="0">
      <w:startOverride w:val="1"/>
    </w:lvlOverride>
  </w:num>
  <w:num w:numId="65">
    <w:abstractNumId w:val="22"/>
    <w:lvlOverride w:ilvl="0">
      <w:startOverride w:val="1"/>
    </w:lvlOverride>
  </w:num>
  <w:num w:numId="66">
    <w:abstractNumId w:val="22"/>
    <w:lvlOverride w:ilvl="0">
      <w:startOverride w:val="1"/>
    </w:lvlOverride>
  </w:num>
  <w:num w:numId="67">
    <w:abstractNumId w:val="22"/>
    <w:lvlOverride w:ilvl="0">
      <w:startOverride w:val="1"/>
    </w:lvlOverride>
  </w:num>
  <w:num w:numId="68">
    <w:abstractNumId w:val="22"/>
    <w:lvlOverride w:ilvl="0">
      <w:startOverride w:val="1"/>
    </w:lvlOverride>
  </w:num>
  <w:num w:numId="69">
    <w:abstractNumId w:val="22"/>
    <w:lvlOverride w:ilvl="0">
      <w:startOverride w:val="1"/>
    </w:lvlOverride>
  </w:num>
  <w:num w:numId="70">
    <w:abstractNumId w:val="22"/>
    <w:lvlOverride w:ilvl="0">
      <w:startOverride w:val="1"/>
    </w:lvlOverride>
  </w:num>
  <w:num w:numId="71">
    <w:abstractNumId w:val="22"/>
    <w:lvlOverride w:ilvl="0">
      <w:startOverride w:val="1"/>
    </w:lvlOverride>
  </w:num>
  <w:num w:numId="72">
    <w:abstractNumId w:val="25"/>
  </w:num>
  <w:num w:numId="73">
    <w:abstractNumId w:val="74"/>
  </w:num>
  <w:num w:numId="74">
    <w:abstractNumId w:val="64"/>
  </w:num>
  <w:num w:numId="75">
    <w:abstractNumId w:val="64"/>
  </w:num>
  <w:num w:numId="76">
    <w:abstractNumId w:val="1"/>
  </w:num>
  <w:num w:numId="77">
    <w:abstractNumId w:val="22"/>
    <w:lvlOverride w:ilvl="0">
      <w:startOverride w:val="1"/>
    </w:lvlOverride>
  </w:num>
  <w:num w:numId="78">
    <w:abstractNumId w:val="64"/>
  </w:num>
  <w:num w:numId="79">
    <w:abstractNumId w:val="64"/>
  </w:num>
  <w:num w:numId="80">
    <w:abstractNumId w:val="64"/>
  </w:num>
  <w:num w:numId="81">
    <w:abstractNumId w:val="64"/>
  </w:num>
  <w:num w:numId="82">
    <w:abstractNumId w:val="64"/>
  </w:num>
  <w:num w:numId="83">
    <w:abstractNumId w:val="64"/>
  </w:num>
  <w:num w:numId="84">
    <w:abstractNumId w:val="64"/>
  </w:num>
  <w:num w:numId="85">
    <w:abstractNumId w:val="64"/>
  </w:num>
  <w:num w:numId="86">
    <w:abstractNumId w:val="64"/>
  </w:num>
  <w:num w:numId="87">
    <w:abstractNumId w:val="64"/>
  </w:num>
  <w:num w:numId="88">
    <w:abstractNumId w:val="59"/>
  </w:num>
  <w:num w:numId="89">
    <w:abstractNumId w:val="75"/>
  </w:num>
  <w:num w:numId="90">
    <w:abstractNumId w:val="22"/>
  </w:num>
  <w:num w:numId="91">
    <w:abstractNumId w:val="26"/>
  </w:num>
  <w:num w:numId="92">
    <w:abstractNumId w:val="5"/>
  </w:num>
  <w:num w:numId="93">
    <w:abstractNumId w:val="2"/>
  </w:num>
  <w:num w:numId="94">
    <w:abstractNumId w:val="2"/>
    <w:lvlOverride w:ilvl="0">
      <w:startOverride w:val="1"/>
    </w:lvlOverride>
  </w:num>
  <w:num w:numId="95">
    <w:abstractNumId w:val="2"/>
    <w:lvlOverride w:ilvl="0">
      <w:startOverride w:val="1"/>
    </w:lvlOverride>
  </w:num>
  <w:num w:numId="96">
    <w:abstractNumId w:val="2"/>
    <w:lvlOverride w:ilvl="0">
      <w:startOverride w:val="1"/>
    </w:lvlOverride>
  </w:num>
  <w:num w:numId="97">
    <w:abstractNumId w:val="2"/>
    <w:lvlOverride w:ilvl="0">
      <w:startOverride w:val="1"/>
    </w:lvlOverride>
  </w:num>
  <w:num w:numId="98">
    <w:abstractNumId w:val="2"/>
    <w:lvlOverride w:ilvl="0">
      <w:startOverride w:val="1"/>
    </w:lvlOverride>
  </w:num>
  <w:num w:numId="99">
    <w:abstractNumId w:val="2"/>
    <w:lvlOverride w:ilvl="0">
      <w:startOverride w:val="1"/>
    </w:lvlOverride>
  </w:num>
  <w:num w:numId="100">
    <w:abstractNumId w:val="2"/>
    <w:lvlOverride w:ilvl="0">
      <w:startOverride w:val="1"/>
    </w:lvlOverride>
  </w:num>
  <w:num w:numId="101">
    <w:abstractNumId w:val="2"/>
    <w:lvlOverride w:ilvl="0">
      <w:startOverride w:val="1"/>
    </w:lvlOverride>
  </w:num>
  <w:num w:numId="102">
    <w:abstractNumId w:val="2"/>
    <w:lvlOverride w:ilvl="0">
      <w:startOverride w:val="1"/>
    </w:lvlOverride>
  </w:num>
  <w:num w:numId="103">
    <w:abstractNumId w:val="2"/>
    <w:lvlOverride w:ilvl="0">
      <w:startOverride w:val="1"/>
    </w:lvlOverride>
  </w:num>
  <w:num w:numId="104">
    <w:abstractNumId w:val="2"/>
    <w:lvlOverride w:ilvl="0">
      <w:startOverride w:val="1"/>
    </w:lvlOverride>
  </w:num>
  <w:num w:numId="105">
    <w:abstractNumId w:val="2"/>
    <w:lvlOverride w:ilvl="0">
      <w:startOverride w:val="1"/>
    </w:lvlOverride>
  </w:num>
  <w:num w:numId="106">
    <w:abstractNumId w:val="2"/>
    <w:lvlOverride w:ilvl="0">
      <w:startOverride w:val="1"/>
    </w:lvlOverride>
  </w:num>
  <w:num w:numId="107">
    <w:abstractNumId w:val="2"/>
    <w:lvlOverride w:ilvl="0">
      <w:startOverride w:val="1"/>
    </w:lvlOverride>
  </w:num>
  <w:num w:numId="108">
    <w:abstractNumId w:val="2"/>
    <w:lvlOverride w:ilvl="0">
      <w:startOverride w:val="1"/>
    </w:lvlOverride>
  </w:num>
  <w:num w:numId="109">
    <w:abstractNumId w:val="2"/>
    <w:lvlOverride w:ilvl="0">
      <w:startOverride w:val="1"/>
    </w:lvlOverride>
  </w:num>
  <w:num w:numId="110">
    <w:abstractNumId w:val="2"/>
    <w:lvlOverride w:ilvl="0">
      <w:startOverride w:val="1"/>
    </w:lvlOverride>
  </w:num>
  <w:num w:numId="111">
    <w:abstractNumId w:val="2"/>
    <w:lvlOverride w:ilvl="0">
      <w:startOverride w:val="1"/>
    </w:lvlOverride>
  </w:num>
  <w:num w:numId="112">
    <w:abstractNumId w:val="2"/>
    <w:lvlOverride w:ilvl="0">
      <w:startOverride w:val="1"/>
    </w:lvlOverride>
  </w:num>
  <w:num w:numId="113">
    <w:abstractNumId w:val="2"/>
    <w:lvlOverride w:ilvl="0">
      <w:startOverride w:val="1"/>
    </w:lvlOverride>
  </w:num>
  <w:num w:numId="114">
    <w:abstractNumId w:val="2"/>
    <w:lvlOverride w:ilvl="0">
      <w:startOverride w:val="1"/>
    </w:lvlOverride>
  </w:num>
  <w:num w:numId="115">
    <w:abstractNumId w:val="2"/>
    <w:lvlOverride w:ilvl="0">
      <w:startOverride w:val="1"/>
    </w:lvlOverride>
  </w:num>
  <w:num w:numId="116">
    <w:abstractNumId w:val="2"/>
    <w:lvlOverride w:ilvl="0">
      <w:startOverride w:val="1"/>
    </w:lvlOverride>
  </w:num>
  <w:num w:numId="117">
    <w:abstractNumId w:val="2"/>
    <w:lvlOverride w:ilvl="0">
      <w:startOverride w:val="1"/>
    </w:lvlOverride>
  </w:num>
  <w:num w:numId="118">
    <w:abstractNumId w:val="2"/>
    <w:lvlOverride w:ilvl="0">
      <w:startOverride w:val="1"/>
    </w:lvlOverride>
  </w:num>
  <w:num w:numId="119">
    <w:abstractNumId w:val="2"/>
    <w:lvlOverride w:ilvl="0">
      <w:startOverride w:val="1"/>
    </w:lvlOverride>
  </w:num>
  <w:num w:numId="120">
    <w:abstractNumId w:val="2"/>
    <w:lvlOverride w:ilvl="0">
      <w:startOverride w:val="1"/>
    </w:lvlOverride>
  </w:num>
  <w:num w:numId="121">
    <w:abstractNumId w:val="2"/>
    <w:lvlOverride w:ilvl="0">
      <w:startOverride w:val="1"/>
    </w:lvlOverride>
  </w:num>
  <w:num w:numId="122">
    <w:abstractNumId w:val="2"/>
    <w:lvlOverride w:ilvl="0">
      <w:startOverride w:val="1"/>
    </w:lvlOverride>
  </w:num>
  <w:num w:numId="123">
    <w:abstractNumId w:val="2"/>
    <w:lvlOverride w:ilvl="0">
      <w:startOverride w:val="1"/>
    </w:lvlOverride>
  </w:num>
  <w:num w:numId="124">
    <w:abstractNumId w:val="2"/>
    <w:lvlOverride w:ilvl="0">
      <w:startOverride w:val="1"/>
    </w:lvlOverride>
  </w:num>
  <w:num w:numId="125">
    <w:abstractNumId w:val="2"/>
    <w:lvlOverride w:ilvl="0">
      <w:startOverride w:val="1"/>
    </w:lvlOverride>
  </w:num>
  <w:num w:numId="126">
    <w:abstractNumId w:val="2"/>
    <w:lvlOverride w:ilvl="0">
      <w:startOverride w:val="1"/>
    </w:lvlOverride>
  </w:num>
  <w:num w:numId="127">
    <w:abstractNumId w:val="2"/>
    <w:lvlOverride w:ilvl="0">
      <w:startOverride w:val="1"/>
    </w:lvlOverride>
  </w:num>
  <w:num w:numId="128">
    <w:abstractNumId w:val="2"/>
    <w:lvlOverride w:ilvl="0">
      <w:startOverride w:val="1"/>
    </w:lvlOverride>
  </w:num>
  <w:num w:numId="129">
    <w:abstractNumId w:val="2"/>
    <w:lvlOverride w:ilvl="0">
      <w:startOverride w:val="1"/>
    </w:lvlOverride>
  </w:num>
  <w:num w:numId="130">
    <w:abstractNumId w:val="2"/>
    <w:lvlOverride w:ilvl="0">
      <w:startOverride w:val="1"/>
    </w:lvlOverride>
  </w:num>
  <w:num w:numId="131">
    <w:abstractNumId w:val="2"/>
    <w:lvlOverride w:ilvl="0">
      <w:startOverride w:val="1"/>
    </w:lvlOverride>
  </w:num>
  <w:num w:numId="132">
    <w:abstractNumId w:val="2"/>
    <w:lvlOverride w:ilvl="0">
      <w:startOverride w:val="1"/>
    </w:lvlOverride>
  </w:num>
  <w:num w:numId="133">
    <w:abstractNumId w:val="2"/>
    <w:lvlOverride w:ilvl="0">
      <w:startOverride w:val="1"/>
    </w:lvlOverride>
  </w:num>
  <w:num w:numId="134">
    <w:abstractNumId w:val="2"/>
    <w:lvlOverride w:ilvl="0">
      <w:startOverride w:val="1"/>
    </w:lvlOverride>
  </w:num>
  <w:num w:numId="135">
    <w:abstractNumId w:val="21"/>
  </w:num>
  <w:num w:numId="136">
    <w:abstractNumId w:val="20"/>
  </w:num>
  <w:num w:numId="137">
    <w:abstractNumId w:val="20"/>
    <w:lvlOverride w:ilvl="0">
      <w:startOverride w:val="1"/>
    </w:lvlOverride>
  </w:num>
  <w:num w:numId="138">
    <w:abstractNumId w:val="20"/>
    <w:lvlOverride w:ilvl="0">
      <w:startOverride w:val="1"/>
    </w:lvlOverride>
  </w:num>
  <w:num w:numId="139">
    <w:abstractNumId w:val="20"/>
    <w:lvlOverride w:ilvl="0">
      <w:startOverride w:val="1"/>
    </w:lvlOverride>
  </w:num>
  <w:num w:numId="140">
    <w:abstractNumId w:val="20"/>
    <w:lvlOverride w:ilvl="0">
      <w:startOverride w:val="1"/>
    </w:lvlOverride>
  </w:num>
  <w:num w:numId="141">
    <w:abstractNumId w:val="64"/>
  </w:num>
  <w:num w:numId="142">
    <w:abstractNumId w:val="64"/>
  </w:num>
  <w:num w:numId="143">
    <w:abstractNumId w:val="64"/>
  </w:num>
  <w:num w:numId="144">
    <w:abstractNumId w:val="64"/>
  </w:num>
  <w:num w:numId="145">
    <w:abstractNumId w:val="64"/>
  </w:num>
  <w:num w:numId="146">
    <w:abstractNumId w:val="64"/>
  </w:num>
  <w:num w:numId="147">
    <w:abstractNumId w:val="64"/>
  </w:num>
  <w:num w:numId="148">
    <w:abstractNumId w:val="64"/>
  </w:num>
  <w:num w:numId="149">
    <w:abstractNumId w:val="64"/>
  </w:num>
  <w:num w:numId="150">
    <w:abstractNumId w:val="64"/>
  </w:num>
  <w:num w:numId="151">
    <w:abstractNumId w:val="64"/>
  </w:num>
  <w:num w:numId="152">
    <w:abstractNumId w:val="64"/>
  </w:num>
  <w:num w:numId="153">
    <w:abstractNumId w:val="74"/>
  </w:num>
  <w:num w:numId="154">
    <w:abstractNumId w:val="74"/>
  </w:num>
  <w:num w:numId="155">
    <w:abstractNumId w:val="59"/>
  </w:num>
  <w:num w:numId="156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7">
    <w:abstractNumId w:val="31"/>
  </w:num>
  <w:num w:numId="158">
    <w:abstractNumId w:val="72"/>
  </w:num>
  <w:num w:numId="159">
    <w:abstractNumId w:val="48"/>
  </w:num>
  <w:num w:numId="160">
    <w:abstractNumId w:val="12"/>
  </w:num>
  <w:num w:numId="161">
    <w:abstractNumId w:val="33"/>
  </w:num>
  <w:num w:numId="162">
    <w:abstractNumId w:val="38"/>
  </w:num>
  <w:num w:numId="163">
    <w:abstractNumId w:val="35"/>
  </w:num>
  <w:num w:numId="164">
    <w:abstractNumId w:val="37"/>
  </w:num>
  <w:num w:numId="165">
    <w:abstractNumId w:val="53"/>
  </w:num>
  <w:num w:numId="166">
    <w:abstractNumId w:val="52"/>
  </w:num>
  <w:num w:numId="167">
    <w:abstractNumId w:val="7"/>
  </w:num>
  <w:num w:numId="168">
    <w:abstractNumId w:val="62"/>
  </w:num>
  <w:num w:numId="169">
    <w:abstractNumId w:val="28"/>
  </w:num>
  <w:num w:numId="170">
    <w:abstractNumId w:val="50"/>
  </w:num>
  <w:num w:numId="171">
    <w:abstractNumId w:val="39"/>
  </w:num>
  <w:num w:numId="172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3">
    <w:abstractNumId w:val="4"/>
  </w:num>
  <w:num w:numId="174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5">
    <w:abstractNumId w:val="45"/>
  </w:num>
  <w:num w:numId="176">
    <w:abstractNumId w:val="63"/>
  </w:num>
  <w:num w:numId="177">
    <w:abstractNumId w:val="47"/>
  </w:num>
  <w:num w:numId="178">
    <w:abstractNumId w:val="55"/>
  </w:num>
  <w:num w:numId="179">
    <w:abstractNumId w:val="13"/>
  </w:num>
  <w:num w:numId="180">
    <w:abstractNumId w:val="58"/>
  </w:num>
  <w:num w:numId="181">
    <w:abstractNumId w:val="17"/>
  </w:num>
  <w:num w:numId="182">
    <w:abstractNumId w:val="49"/>
  </w:num>
  <w:num w:numId="183">
    <w:abstractNumId w:val="64"/>
  </w:num>
  <w:num w:numId="184">
    <w:abstractNumId w:val="70"/>
  </w:num>
  <w:num w:numId="185">
    <w:abstractNumId w:val="57"/>
  </w:num>
  <w:num w:numId="186">
    <w:abstractNumId w:val="3"/>
  </w:num>
  <w:num w:numId="187">
    <w:abstractNumId w:val="67"/>
  </w:num>
  <w:num w:numId="188">
    <w:abstractNumId w:val="9"/>
  </w:num>
  <w:num w:numId="189">
    <w:abstractNumId w:val="73"/>
  </w:num>
  <w:num w:numId="190">
    <w:abstractNumId w:val="11"/>
  </w:num>
  <w:num w:numId="191">
    <w:abstractNumId w:val="61"/>
  </w:num>
  <w:num w:numId="192">
    <w:abstractNumId w:val="56"/>
  </w:num>
  <w:num w:numId="193">
    <w:abstractNumId w:val="30"/>
  </w:num>
  <w:num w:numId="194">
    <w:abstractNumId w:val="10"/>
  </w:num>
  <w:num w:numId="195">
    <w:abstractNumId w:val="41"/>
  </w:num>
  <w:num w:numId="196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8">
    <w:abstractNumId w:val="43"/>
  </w:num>
  <w:numIdMacAtCleanup w:val="18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trackRevisions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1602"/>
    <w:rsid w:val="000012B5"/>
    <w:rsid w:val="00001622"/>
    <w:rsid w:val="0000183E"/>
    <w:rsid w:val="000018FC"/>
    <w:rsid w:val="00001E9B"/>
    <w:rsid w:val="00003080"/>
    <w:rsid w:val="0000388D"/>
    <w:rsid w:val="00004993"/>
    <w:rsid w:val="0000688A"/>
    <w:rsid w:val="000103D5"/>
    <w:rsid w:val="00010765"/>
    <w:rsid w:val="00011173"/>
    <w:rsid w:val="00012297"/>
    <w:rsid w:val="00012EA8"/>
    <w:rsid w:val="0001477D"/>
    <w:rsid w:val="00014A02"/>
    <w:rsid w:val="000169F9"/>
    <w:rsid w:val="000206F1"/>
    <w:rsid w:val="00020F44"/>
    <w:rsid w:val="00021C0F"/>
    <w:rsid w:val="00023330"/>
    <w:rsid w:val="00023855"/>
    <w:rsid w:val="00023DBC"/>
    <w:rsid w:val="00023F21"/>
    <w:rsid w:val="0002465E"/>
    <w:rsid w:val="00026796"/>
    <w:rsid w:val="00031DB8"/>
    <w:rsid w:val="0003369C"/>
    <w:rsid w:val="000339A9"/>
    <w:rsid w:val="00033B60"/>
    <w:rsid w:val="00036AE1"/>
    <w:rsid w:val="00036DBB"/>
    <w:rsid w:val="000407FB"/>
    <w:rsid w:val="000421FF"/>
    <w:rsid w:val="00042E5C"/>
    <w:rsid w:val="000448B3"/>
    <w:rsid w:val="00044B13"/>
    <w:rsid w:val="000514EE"/>
    <w:rsid w:val="0005210E"/>
    <w:rsid w:val="00052CFC"/>
    <w:rsid w:val="000531A4"/>
    <w:rsid w:val="000574D4"/>
    <w:rsid w:val="0006172B"/>
    <w:rsid w:val="000677E7"/>
    <w:rsid w:val="00070541"/>
    <w:rsid w:val="00071A54"/>
    <w:rsid w:val="00072B6B"/>
    <w:rsid w:val="00073958"/>
    <w:rsid w:val="000740C0"/>
    <w:rsid w:val="00074215"/>
    <w:rsid w:val="00074248"/>
    <w:rsid w:val="0007439E"/>
    <w:rsid w:val="00074DDC"/>
    <w:rsid w:val="000754B8"/>
    <w:rsid w:val="00075CFC"/>
    <w:rsid w:val="00076606"/>
    <w:rsid w:val="00080857"/>
    <w:rsid w:val="000824C2"/>
    <w:rsid w:val="0008314F"/>
    <w:rsid w:val="00083A5E"/>
    <w:rsid w:val="0008528F"/>
    <w:rsid w:val="00085F9C"/>
    <w:rsid w:val="0008667B"/>
    <w:rsid w:val="00086AF5"/>
    <w:rsid w:val="00087195"/>
    <w:rsid w:val="00087955"/>
    <w:rsid w:val="000949B7"/>
    <w:rsid w:val="00094AEB"/>
    <w:rsid w:val="00095BB4"/>
    <w:rsid w:val="000972E3"/>
    <w:rsid w:val="00097672"/>
    <w:rsid w:val="00097892"/>
    <w:rsid w:val="00097C7C"/>
    <w:rsid w:val="000A0C24"/>
    <w:rsid w:val="000A2F1A"/>
    <w:rsid w:val="000A349C"/>
    <w:rsid w:val="000A3CEB"/>
    <w:rsid w:val="000A6DDE"/>
    <w:rsid w:val="000B0817"/>
    <w:rsid w:val="000B08C5"/>
    <w:rsid w:val="000B08EF"/>
    <w:rsid w:val="000B2FDD"/>
    <w:rsid w:val="000B3242"/>
    <w:rsid w:val="000B3CC9"/>
    <w:rsid w:val="000B44E6"/>
    <w:rsid w:val="000B55D0"/>
    <w:rsid w:val="000B5642"/>
    <w:rsid w:val="000B5931"/>
    <w:rsid w:val="000B6119"/>
    <w:rsid w:val="000B6379"/>
    <w:rsid w:val="000B65F6"/>
    <w:rsid w:val="000B71E6"/>
    <w:rsid w:val="000C0ABC"/>
    <w:rsid w:val="000C129A"/>
    <w:rsid w:val="000C147E"/>
    <w:rsid w:val="000C2533"/>
    <w:rsid w:val="000C2984"/>
    <w:rsid w:val="000C2CF3"/>
    <w:rsid w:val="000C3BD0"/>
    <w:rsid w:val="000D00B3"/>
    <w:rsid w:val="000D082F"/>
    <w:rsid w:val="000D19DE"/>
    <w:rsid w:val="000D2BA0"/>
    <w:rsid w:val="000D2EE9"/>
    <w:rsid w:val="000D356E"/>
    <w:rsid w:val="000D3E82"/>
    <w:rsid w:val="000D4AAC"/>
    <w:rsid w:val="000D4EFA"/>
    <w:rsid w:val="000D6881"/>
    <w:rsid w:val="000D6AE6"/>
    <w:rsid w:val="000D6B6D"/>
    <w:rsid w:val="000D6FF9"/>
    <w:rsid w:val="000D75EE"/>
    <w:rsid w:val="000E1A81"/>
    <w:rsid w:val="000E1A82"/>
    <w:rsid w:val="000E2078"/>
    <w:rsid w:val="000E22A1"/>
    <w:rsid w:val="000E3580"/>
    <w:rsid w:val="000E3993"/>
    <w:rsid w:val="000E4C7B"/>
    <w:rsid w:val="000E5145"/>
    <w:rsid w:val="000E5B85"/>
    <w:rsid w:val="000E6A68"/>
    <w:rsid w:val="000E6B18"/>
    <w:rsid w:val="000E6FB3"/>
    <w:rsid w:val="000F067C"/>
    <w:rsid w:val="000F118B"/>
    <w:rsid w:val="000F2FB4"/>
    <w:rsid w:val="000F4DA1"/>
    <w:rsid w:val="000F4E17"/>
    <w:rsid w:val="000F5F1F"/>
    <w:rsid w:val="00100444"/>
    <w:rsid w:val="00100776"/>
    <w:rsid w:val="00101423"/>
    <w:rsid w:val="00103094"/>
    <w:rsid w:val="0010492B"/>
    <w:rsid w:val="001050D2"/>
    <w:rsid w:val="00105A85"/>
    <w:rsid w:val="00105F9C"/>
    <w:rsid w:val="00106631"/>
    <w:rsid w:val="0010665C"/>
    <w:rsid w:val="001075DE"/>
    <w:rsid w:val="00110A80"/>
    <w:rsid w:val="00110FED"/>
    <w:rsid w:val="00111B52"/>
    <w:rsid w:val="00111F82"/>
    <w:rsid w:val="0011214D"/>
    <w:rsid w:val="0011248C"/>
    <w:rsid w:val="00115059"/>
    <w:rsid w:val="00115839"/>
    <w:rsid w:val="001161DE"/>
    <w:rsid w:val="00116CC2"/>
    <w:rsid w:val="00117C47"/>
    <w:rsid w:val="00120F67"/>
    <w:rsid w:val="00121C29"/>
    <w:rsid w:val="00122597"/>
    <w:rsid w:val="00123599"/>
    <w:rsid w:val="001239AE"/>
    <w:rsid w:val="00125991"/>
    <w:rsid w:val="00125BEB"/>
    <w:rsid w:val="00126D3E"/>
    <w:rsid w:val="0012748A"/>
    <w:rsid w:val="00127CD3"/>
    <w:rsid w:val="00131D43"/>
    <w:rsid w:val="00131F49"/>
    <w:rsid w:val="0013602F"/>
    <w:rsid w:val="001366CD"/>
    <w:rsid w:val="001409C5"/>
    <w:rsid w:val="001418CF"/>
    <w:rsid w:val="00142119"/>
    <w:rsid w:val="00142286"/>
    <w:rsid w:val="001424AD"/>
    <w:rsid w:val="0014389E"/>
    <w:rsid w:val="001456DA"/>
    <w:rsid w:val="00146A50"/>
    <w:rsid w:val="00147065"/>
    <w:rsid w:val="001470EE"/>
    <w:rsid w:val="00147E56"/>
    <w:rsid w:val="00147E67"/>
    <w:rsid w:val="00151395"/>
    <w:rsid w:val="00151EBA"/>
    <w:rsid w:val="00152300"/>
    <w:rsid w:val="00152B90"/>
    <w:rsid w:val="0015422A"/>
    <w:rsid w:val="0015436C"/>
    <w:rsid w:val="00156942"/>
    <w:rsid w:val="0016197A"/>
    <w:rsid w:val="00161CE2"/>
    <w:rsid w:val="00161E6F"/>
    <w:rsid w:val="00162E97"/>
    <w:rsid w:val="00164861"/>
    <w:rsid w:val="00165818"/>
    <w:rsid w:val="00165E08"/>
    <w:rsid w:val="00166232"/>
    <w:rsid w:val="001666C9"/>
    <w:rsid w:val="00167757"/>
    <w:rsid w:val="001705C2"/>
    <w:rsid w:val="00173791"/>
    <w:rsid w:val="00173D45"/>
    <w:rsid w:val="00173D62"/>
    <w:rsid w:val="001755C1"/>
    <w:rsid w:val="00175777"/>
    <w:rsid w:val="00176A70"/>
    <w:rsid w:val="00176BE4"/>
    <w:rsid w:val="001771E1"/>
    <w:rsid w:val="001775E3"/>
    <w:rsid w:val="001811DE"/>
    <w:rsid w:val="00181275"/>
    <w:rsid w:val="0018244E"/>
    <w:rsid w:val="00183481"/>
    <w:rsid w:val="00183540"/>
    <w:rsid w:val="00183565"/>
    <w:rsid w:val="00186860"/>
    <w:rsid w:val="00186A13"/>
    <w:rsid w:val="0019102D"/>
    <w:rsid w:val="00191092"/>
    <w:rsid w:val="00192D8C"/>
    <w:rsid w:val="00192FC2"/>
    <w:rsid w:val="00193983"/>
    <w:rsid w:val="00195AB1"/>
    <w:rsid w:val="001969D2"/>
    <w:rsid w:val="00197971"/>
    <w:rsid w:val="00197F47"/>
    <w:rsid w:val="001A00F7"/>
    <w:rsid w:val="001A0D3F"/>
    <w:rsid w:val="001A3330"/>
    <w:rsid w:val="001A3AF0"/>
    <w:rsid w:val="001A3E14"/>
    <w:rsid w:val="001A47C8"/>
    <w:rsid w:val="001A4AA7"/>
    <w:rsid w:val="001A55CB"/>
    <w:rsid w:val="001A70D4"/>
    <w:rsid w:val="001B078E"/>
    <w:rsid w:val="001B1786"/>
    <w:rsid w:val="001B1AA9"/>
    <w:rsid w:val="001B1BA9"/>
    <w:rsid w:val="001B3DD7"/>
    <w:rsid w:val="001B4B71"/>
    <w:rsid w:val="001B5E72"/>
    <w:rsid w:val="001B5EB5"/>
    <w:rsid w:val="001C1065"/>
    <w:rsid w:val="001C1F9E"/>
    <w:rsid w:val="001C269E"/>
    <w:rsid w:val="001C3B71"/>
    <w:rsid w:val="001C40CA"/>
    <w:rsid w:val="001C441A"/>
    <w:rsid w:val="001C49FE"/>
    <w:rsid w:val="001C5B18"/>
    <w:rsid w:val="001C7A8A"/>
    <w:rsid w:val="001D15BC"/>
    <w:rsid w:val="001D19D1"/>
    <w:rsid w:val="001D4118"/>
    <w:rsid w:val="001D442A"/>
    <w:rsid w:val="001D5CF8"/>
    <w:rsid w:val="001D669A"/>
    <w:rsid w:val="001D6C15"/>
    <w:rsid w:val="001D6F4D"/>
    <w:rsid w:val="001D786D"/>
    <w:rsid w:val="001D7A94"/>
    <w:rsid w:val="001E05D0"/>
    <w:rsid w:val="001E1016"/>
    <w:rsid w:val="001E1766"/>
    <w:rsid w:val="001E2343"/>
    <w:rsid w:val="001E3C5C"/>
    <w:rsid w:val="001E4A4C"/>
    <w:rsid w:val="001E509A"/>
    <w:rsid w:val="001E5551"/>
    <w:rsid w:val="001E5896"/>
    <w:rsid w:val="001E7F07"/>
    <w:rsid w:val="001F0B27"/>
    <w:rsid w:val="001F1E40"/>
    <w:rsid w:val="001F2262"/>
    <w:rsid w:val="001F3479"/>
    <w:rsid w:val="001F3935"/>
    <w:rsid w:val="001F3FEF"/>
    <w:rsid w:val="001F40B0"/>
    <w:rsid w:val="001F4654"/>
    <w:rsid w:val="001F54A0"/>
    <w:rsid w:val="001F56A5"/>
    <w:rsid w:val="001F614D"/>
    <w:rsid w:val="001F7CAF"/>
    <w:rsid w:val="00200A5C"/>
    <w:rsid w:val="0020262E"/>
    <w:rsid w:val="002064B3"/>
    <w:rsid w:val="002064C6"/>
    <w:rsid w:val="00206681"/>
    <w:rsid w:val="002069D4"/>
    <w:rsid w:val="0020725F"/>
    <w:rsid w:val="002153FF"/>
    <w:rsid w:val="00215B8B"/>
    <w:rsid w:val="0021732E"/>
    <w:rsid w:val="0021742B"/>
    <w:rsid w:val="00217E03"/>
    <w:rsid w:val="00220598"/>
    <w:rsid w:val="00220AB1"/>
    <w:rsid w:val="00220C7E"/>
    <w:rsid w:val="00221349"/>
    <w:rsid w:val="002228A5"/>
    <w:rsid w:val="0022315C"/>
    <w:rsid w:val="00223D33"/>
    <w:rsid w:val="00225280"/>
    <w:rsid w:val="002257AA"/>
    <w:rsid w:val="00225EA3"/>
    <w:rsid w:val="002273DE"/>
    <w:rsid w:val="002306D4"/>
    <w:rsid w:val="002319BA"/>
    <w:rsid w:val="00231EEA"/>
    <w:rsid w:val="00235EDE"/>
    <w:rsid w:val="00236A4A"/>
    <w:rsid w:val="00237663"/>
    <w:rsid w:val="00240FDB"/>
    <w:rsid w:val="00241C8F"/>
    <w:rsid w:val="00241D90"/>
    <w:rsid w:val="0024292C"/>
    <w:rsid w:val="00242ED0"/>
    <w:rsid w:val="00243132"/>
    <w:rsid w:val="00243619"/>
    <w:rsid w:val="00243C64"/>
    <w:rsid w:val="002460F6"/>
    <w:rsid w:val="00247C0D"/>
    <w:rsid w:val="002509C8"/>
    <w:rsid w:val="0025135A"/>
    <w:rsid w:val="00251700"/>
    <w:rsid w:val="00252FED"/>
    <w:rsid w:val="00253A23"/>
    <w:rsid w:val="00253D3F"/>
    <w:rsid w:val="00255AC6"/>
    <w:rsid w:val="00255ECA"/>
    <w:rsid w:val="00257112"/>
    <w:rsid w:val="002574E9"/>
    <w:rsid w:val="00262181"/>
    <w:rsid w:val="002633FA"/>
    <w:rsid w:val="00263CF6"/>
    <w:rsid w:val="00264EDD"/>
    <w:rsid w:val="00265283"/>
    <w:rsid w:val="002653EF"/>
    <w:rsid w:val="00265863"/>
    <w:rsid w:val="002659FE"/>
    <w:rsid w:val="00265AB8"/>
    <w:rsid w:val="00266A94"/>
    <w:rsid w:val="0026775D"/>
    <w:rsid w:val="002737F7"/>
    <w:rsid w:val="00274209"/>
    <w:rsid w:val="00274872"/>
    <w:rsid w:val="002748D4"/>
    <w:rsid w:val="00277220"/>
    <w:rsid w:val="00277809"/>
    <w:rsid w:val="002779B7"/>
    <w:rsid w:val="00280EFB"/>
    <w:rsid w:val="00281491"/>
    <w:rsid w:val="00281A18"/>
    <w:rsid w:val="00281EF1"/>
    <w:rsid w:val="002827CE"/>
    <w:rsid w:val="00283A7C"/>
    <w:rsid w:val="00283B68"/>
    <w:rsid w:val="0028557C"/>
    <w:rsid w:val="00285911"/>
    <w:rsid w:val="00286714"/>
    <w:rsid w:val="002874F9"/>
    <w:rsid w:val="00290767"/>
    <w:rsid w:val="002911A8"/>
    <w:rsid w:val="00291452"/>
    <w:rsid w:val="0029190B"/>
    <w:rsid w:val="00292A83"/>
    <w:rsid w:val="00292E5C"/>
    <w:rsid w:val="00293338"/>
    <w:rsid w:val="0029391E"/>
    <w:rsid w:val="00295551"/>
    <w:rsid w:val="00295B33"/>
    <w:rsid w:val="00297F85"/>
    <w:rsid w:val="002A00C5"/>
    <w:rsid w:val="002A0AD8"/>
    <w:rsid w:val="002A0CBA"/>
    <w:rsid w:val="002A1371"/>
    <w:rsid w:val="002A1D14"/>
    <w:rsid w:val="002A278F"/>
    <w:rsid w:val="002A2B68"/>
    <w:rsid w:val="002A46BD"/>
    <w:rsid w:val="002A4928"/>
    <w:rsid w:val="002A4E0D"/>
    <w:rsid w:val="002A79D5"/>
    <w:rsid w:val="002B0CF4"/>
    <w:rsid w:val="002B1CE3"/>
    <w:rsid w:val="002B2731"/>
    <w:rsid w:val="002B6C79"/>
    <w:rsid w:val="002B7AE0"/>
    <w:rsid w:val="002C1054"/>
    <w:rsid w:val="002C27F0"/>
    <w:rsid w:val="002C3C07"/>
    <w:rsid w:val="002C4279"/>
    <w:rsid w:val="002C4566"/>
    <w:rsid w:val="002C4F12"/>
    <w:rsid w:val="002D1AA4"/>
    <w:rsid w:val="002D3728"/>
    <w:rsid w:val="002D3E71"/>
    <w:rsid w:val="002D4315"/>
    <w:rsid w:val="002D62DB"/>
    <w:rsid w:val="002D6B98"/>
    <w:rsid w:val="002D729A"/>
    <w:rsid w:val="002E017E"/>
    <w:rsid w:val="002E0864"/>
    <w:rsid w:val="002E3C7C"/>
    <w:rsid w:val="002E3E3E"/>
    <w:rsid w:val="002E4E2A"/>
    <w:rsid w:val="002E5D8E"/>
    <w:rsid w:val="002E651A"/>
    <w:rsid w:val="002E7289"/>
    <w:rsid w:val="002E73B0"/>
    <w:rsid w:val="002E74E6"/>
    <w:rsid w:val="002E7A19"/>
    <w:rsid w:val="002E7BD0"/>
    <w:rsid w:val="002F141A"/>
    <w:rsid w:val="002F26A5"/>
    <w:rsid w:val="002F3394"/>
    <w:rsid w:val="002F40AC"/>
    <w:rsid w:val="002F421F"/>
    <w:rsid w:val="002F446B"/>
    <w:rsid w:val="002F57CE"/>
    <w:rsid w:val="002F6481"/>
    <w:rsid w:val="002F6BB8"/>
    <w:rsid w:val="002F6F27"/>
    <w:rsid w:val="002F75E1"/>
    <w:rsid w:val="002F7786"/>
    <w:rsid w:val="0030068F"/>
    <w:rsid w:val="00300851"/>
    <w:rsid w:val="00300ABA"/>
    <w:rsid w:val="00301831"/>
    <w:rsid w:val="00301DF4"/>
    <w:rsid w:val="00304560"/>
    <w:rsid w:val="003050AA"/>
    <w:rsid w:val="00305508"/>
    <w:rsid w:val="0031084B"/>
    <w:rsid w:val="0031115B"/>
    <w:rsid w:val="00311405"/>
    <w:rsid w:val="003123F2"/>
    <w:rsid w:val="003126FE"/>
    <w:rsid w:val="00312719"/>
    <w:rsid w:val="00312E2A"/>
    <w:rsid w:val="00314554"/>
    <w:rsid w:val="00314A23"/>
    <w:rsid w:val="0031533F"/>
    <w:rsid w:val="00316297"/>
    <w:rsid w:val="00316761"/>
    <w:rsid w:val="00316C54"/>
    <w:rsid w:val="00317DA1"/>
    <w:rsid w:val="00321142"/>
    <w:rsid w:val="00321CC0"/>
    <w:rsid w:val="00321F9F"/>
    <w:rsid w:val="003232DB"/>
    <w:rsid w:val="00323969"/>
    <w:rsid w:val="003255EB"/>
    <w:rsid w:val="00326185"/>
    <w:rsid w:val="0032700F"/>
    <w:rsid w:val="00330A52"/>
    <w:rsid w:val="00331EA5"/>
    <w:rsid w:val="00332877"/>
    <w:rsid w:val="0033293B"/>
    <w:rsid w:val="00332FD2"/>
    <w:rsid w:val="003345DD"/>
    <w:rsid w:val="0033462C"/>
    <w:rsid w:val="00334703"/>
    <w:rsid w:val="00334F96"/>
    <w:rsid w:val="00335F2F"/>
    <w:rsid w:val="00340363"/>
    <w:rsid w:val="00341069"/>
    <w:rsid w:val="003416FB"/>
    <w:rsid w:val="00341757"/>
    <w:rsid w:val="00341C2B"/>
    <w:rsid w:val="00343ED5"/>
    <w:rsid w:val="003440F9"/>
    <w:rsid w:val="003446DA"/>
    <w:rsid w:val="003450A5"/>
    <w:rsid w:val="00347397"/>
    <w:rsid w:val="00347938"/>
    <w:rsid w:val="00347F5C"/>
    <w:rsid w:val="00350EFF"/>
    <w:rsid w:val="003513C9"/>
    <w:rsid w:val="00351E76"/>
    <w:rsid w:val="003529D2"/>
    <w:rsid w:val="00352A04"/>
    <w:rsid w:val="00352A0A"/>
    <w:rsid w:val="003532B9"/>
    <w:rsid w:val="00353AA3"/>
    <w:rsid w:val="00354A56"/>
    <w:rsid w:val="00354E7F"/>
    <w:rsid w:val="003570AC"/>
    <w:rsid w:val="00360378"/>
    <w:rsid w:val="00360B9E"/>
    <w:rsid w:val="00360BA8"/>
    <w:rsid w:val="00361FF1"/>
    <w:rsid w:val="00362EB2"/>
    <w:rsid w:val="00363E4A"/>
    <w:rsid w:val="00364DC2"/>
    <w:rsid w:val="00364E73"/>
    <w:rsid w:val="00365F06"/>
    <w:rsid w:val="00367BB6"/>
    <w:rsid w:val="00370801"/>
    <w:rsid w:val="0037233A"/>
    <w:rsid w:val="003726F2"/>
    <w:rsid w:val="00372F41"/>
    <w:rsid w:val="00374067"/>
    <w:rsid w:val="00374A78"/>
    <w:rsid w:val="0037673B"/>
    <w:rsid w:val="00377D8C"/>
    <w:rsid w:val="003803EA"/>
    <w:rsid w:val="00382BA8"/>
    <w:rsid w:val="00383B5C"/>
    <w:rsid w:val="0038652F"/>
    <w:rsid w:val="00386663"/>
    <w:rsid w:val="003866A0"/>
    <w:rsid w:val="00386810"/>
    <w:rsid w:val="00386DB3"/>
    <w:rsid w:val="00386E0B"/>
    <w:rsid w:val="00390421"/>
    <w:rsid w:val="00390430"/>
    <w:rsid w:val="00390B93"/>
    <w:rsid w:val="0039189F"/>
    <w:rsid w:val="00391CCE"/>
    <w:rsid w:val="003922AF"/>
    <w:rsid w:val="00393761"/>
    <w:rsid w:val="00394DE7"/>
    <w:rsid w:val="003953FD"/>
    <w:rsid w:val="0039648D"/>
    <w:rsid w:val="00396D5F"/>
    <w:rsid w:val="003A2847"/>
    <w:rsid w:val="003A290E"/>
    <w:rsid w:val="003A3453"/>
    <w:rsid w:val="003A35C4"/>
    <w:rsid w:val="003A47C9"/>
    <w:rsid w:val="003A5BE4"/>
    <w:rsid w:val="003A66FC"/>
    <w:rsid w:val="003A6B4B"/>
    <w:rsid w:val="003A6EEA"/>
    <w:rsid w:val="003B06AB"/>
    <w:rsid w:val="003B1EF3"/>
    <w:rsid w:val="003B2615"/>
    <w:rsid w:val="003B2764"/>
    <w:rsid w:val="003B319C"/>
    <w:rsid w:val="003B35FD"/>
    <w:rsid w:val="003B504D"/>
    <w:rsid w:val="003B51FD"/>
    <w:rsid w:val="003B5717"/>
    <w:rsid w:val="003B5A9A"/>
    <w:rsid w:val="003B6672"/>
    <w:rsid w:val="003B71ED"/>
    <w:rsid w:val="003B796C"/>
    <w:rsid w:val="003B7DB4"/>
    <w:rsid w:val="003C0003"/>
    <w:rsid w:val="003C1C72"/>
    <w:rsid w:val="003C364A"/>
    <w:rsid w:val="003C3688"/>
    <w:rsid w:val="003C429E"/>
    <w:rsid w:val="003D0412"/>
    <w:rsid w:val="003D1C26"/>
    <w:rsid w:val="003D5059"/>
    <w:rsid w:val="003D676B"/>
    <w:rsid w:val="003D68EB"/>
    <w:rsid w:val="003D751C"/>
    <w:rsid w:val="003E033C"/>
    <w:rsid w:val="003E1B64"/>
    <w:rsid w:val="003E215C"/>
    <w:rsid w:val="003E38C8"/>
    <w:rsid w:val="003E541E"/>
    <w:rsid w:val="003E59E8"/>
    <w:rsid w:val="003E6B59"/>
    <w:rsid w:val="003E76C0"/>
    <w:rsid w:val="003F070D"/>
    <w:rsid w:val="003F1BD2"/>
    <w:rsid w:val="003F202E"/>
    <w:rsid w:val="003F2E1C"/>
    <w:rsid w:val="003F35AA"/>
    <w:rsid w:val="003F457C"/>
    <w:rsid w:val="003F48EA"/>
    <w:rsid w:val="003F5866"/>
    <w:rsid w:val="003F658D"/>
    <w:rsid w:val="003F6868"/>
    <w:rsid w:val="003F7174"/>
    <w:rsid w:val="003F73CB"/>
    <w:rsid w:val="004000B9"/>
    <w:rsid w:val="0040090C"/>
    <w:rsid w:val="00400C76"/>
    <w:rsid w:val="00402AAD"/>
    <w:rsid w:val="004034D7"/>
    <w:rsid w:val="00403C08"/>
    <w:rsid w:val="00403ECF"/>
    <w:rsid w:val="004042CA"/>
    <w:rsid w:val="0040468A"/>
    <w:rsid w:val="00404999"/>
    <w:rsid w:val="004052A5"/>
    <w:rsid w:val="00405D77"/>
    <w:rsid w:val="004073E2"/>
    <w:rsid w:val="00407CC9"/>
    <w:rsid w:val="00410AA2"/>
    <w:rsid w:val="00411D78"/>
    <w:rsid w:val="004123B0"/>
    <w:rsid w:val="004143CB"/>
    <w:rsid w:val="004145AD"/>
    <w:rsid w:val="00415A97"/>
    <w:rsid w:val="00415D9F"/>
    <w:rsid w:val="00416539"/>
    <w:rsid w:val="00417655"/>
    <w:rsid w:val="00417974"/>
    <w:rsid w:val="00417E05"/>
    <w:rsid w:val="00417F41"/>
    <w:rsid w:val="0042085C"/>
    <w:rsid w:val="0042095D"/>
    <w:rsid w:val="00422948"/>
    <w:rsid w:val="0042554F"/>
    <w:rsid w:val="00425686"/>
    <w:rsid w:val="00425AF1"/>
    <w:rsid w:val="00426508"/>
    <w:rsid w:val="004266B3"/>
    <w:rsid w:val="00426D73"/>
    <w:rsid w:val="004270F2"/>
    <w:rsid w:val="00432C16"/>
    <w:rsid w:val="00432E6D"/>
    <w:rsid w:val="004342AE"/>
    <w:rsid w:val="00437971"/>
    <w:rsid w:val="0044016F"/>
    <w:rsid w:val="004413FF"/>
    <w:rsid w:val="00441622"/>
    <w:rsid w:val="00441F6B"/>
    <w:rsid w:val="00441FB9"/>
    <w:rsid w:val="0044272C"/>
    <w:rsid w:val="00443FFA"/>
    <w:rsid w:val="00444FE8"/>
    <w:rsid w:val="004450CC"/>
    <w:rsid w:val="00445A73"/>
    <w:rsid w:val="004460DE"/>
    <w:rsid w:val="00447AB8"/>
    <w:rsid w:val="004503DD"/>
    <w:rsid w:val="00450903"/>
    <w:rsid w:val="004513E9"/>
    <w:rsid w:val="00451B99"/>
    <w:rsid w:val="004531A0"/>
    <w:rsid w:val="0045398A"/>
    <w:rsid w:val="00454085"/>
    <w:rsid w:val="00454441"/>
    <w:rsid w:val="00455288"/>
    <w:rsid w:val="004552D1"/>
    <w:rsid w:val="00455649"/>
    <w:rsid w:val="0045589C"/>
    <w:rsid w:val="00455FC4"/>
    <w:rsid w:val="00456C3F"/>
    <w:rsid w:val="004572AA"/>
    <w:rsid w:val="004573A5"/>
    <w:rsid w:val="00457532"/>
    <w:rsid w:val="004611DD"/>
    <w:rsid w:val="00461437"/>
    <w:rsid w:val="00461C23"/>
    <w:rsid w:val="0046262E"/>
    <w:rsid w:val="00462D68"/>
    <w:rsid w:val="004633FE"/>
    <w:rsid w:val="0046465C"/>
    <w:rsid w:val="00465239"/>
    <w:rsid w:val="0046557B"/>
    <w:rsid w:val="00465C42"/>
    <w:rsid w:val="00465CCE"/>
    <w:rsid w:val="00466BCE"/>
    <w:rsid w:val="00466D1C"/>
    <w:rsid w:val="00471508"/>
    <w:rsid w:val="004728CB"/>
    <w:rsid w:val="00472E73"/>
    <w:rsid w:val="00472F9F"/>
    <w:rsid w:val="00473065"/>
    <w:rsid w:val="00473469"/>
    <w:rsid w:val="00473589"/>
    <w:rsid w:val="00474E94"/>
    <w:rsid w:val="004750AA"/>
    <w:rsid w:val="00475137"/>
    <w:rsid w:val="00475501"/>
    <w:rsid w:val="004765D8"/>
    <w:rsid w:val="00480223"/>
    <w:rsid w:val="004806C1"/>
    <w:rsid w:val="004825F9"/>
    <w:rsid w:val="00482F23"/>
    <w:rsid w:val="004838ED"/>
    <w:rsid w:val="004839DA"/>
    <w:rsid w:val="004839E5"/>
    <w:rsid w:val="00485B55"/>
    <w:rsid w:val="00486F71"/>
    <w:rsid w:val="00487F7C"/>
    <w:rsid w:val="00490578"/>
    <w:rsid w:val="00492FB1"/>
    <w:rsid w:val="004945E7"/>
    <w:rsid w:val="00494A63"/>
    <w:rsid w:val="00494DE2"/>
    <w:rsid w:val="0049785B"/>
    <w:rsid w:val="004A0AF5"/>
    <w:rsid w:val="004A2B36"/>
    <w:rsid w:val="004A4C2A"/>
    <w:rsid w:val="004A51C1"/>
    <w:rsid w:val="004A594B"/>
    <w:rsid w:val="004A6001"/>
    <w:rsid w:val="004A7897"/>
    <w:rsid w:val="004B004F"/>
    <w:rsid w:val="004B1E93"/>
    <w:rsid w:val="004B48CF"/>
    <w:rsid w:val="004B545E"/>
    <w:rsid w:val="004B560C"/>
    <w:rsid w:val="004B5DB1"/>
    <w:rsid w:val="004B6CF3"/>
    <w:rsid w:val="004B7472"/>
    <w:rsid w:val="004B758C"/>
    <w:rsid w:val="004B7866"/>
    <w:rsid w:val="004B7DEA"/>
    <w:rsid w:val="004C16FB"/>
    <w:rsid w:val="004C1D66"/>
    <w:rsid w:val="004C2B3B"/>
    <w:rsid w:val="004C3316"/>
    <w:rsid w:val="004C4C57"/>
    <w:rsid w:val="004C5321"/>
    <w:rsid w:val="004C5B93"/>
    <w:rsid w:val="004C7C46"/>
    <w:rsid w:val="004D0846"/>
    <w:rsid w:val="004D111B"/>
    <w:rsid w:val="004D3835"/>
    <w:rsid w:val="004D4FA5"/>
    <w:rsid w:val="004D54E0"/>
    <w:rsid w:val="004D761A"/>
    <w:rsid w:val="004D7F59"/>
    <w:rsid w:val="004E60A4"/>
    <w:rsid w:val="004E7074"/>
    <w:rsid w:val="004F096E"/>
    <w:rsid w:val="004F0F88"/>
    <w:rsid w:val="004F17CF"/>
    <w:rsid w:val="004F18B2"/>
    <w:rsid w:val="004F3E34"/>
    <w:rsid w:val="004F43DD"/>
    <w:rsid w:val="004F4643"/>
    <w:rsid w:val="004F5466"/>
    <w:rsid w:val="004F5939"/>
    <w:rsid w:val="004F7843"/>
    <w:rsid w:val="005007DA"/>
    <w:rsid w:val="0050215D"/>
    <w:rsid w:val="0050287D"/>
    <w:rsid w:val="00504C0A"/>
    <w:rsid w:val="00511722"/>
    <w:rsid w:val="00511FB0"/>
    <w:rsid w:val="00513DC2"/>
    <w:rsid w:val="005143BA"/>
    <w:rsid w:val="0051680B"/>
    <w:rsid w:val="00521984"/>
    <w:rsid w:val="005221EA"/>
    <w:rsid w:val="00524C83"/>
    <w:rsid w:val="005256AA"/>
    <w:rsid w:val="0053007A"/>
    <w:rsid w:val="00531D5F"/>
    <w:rsid w:val="00533872"/>
    <w:rsid w:val="005354E8"/>
    <w:rsid w:val="0053579A"/>
    <w:rsid w:val="00535E04"/>
    <w:rsid w:val="0053764E"/>
    <w:rsid w:val="00537A95"/>
    <w:rsid w:val="005419A1"/>
    <w:rsid w:val="00542FE6"/>
    <w:rsid w:val="00543CC3"/>
    <w:rsid w:val="00544B0C"/>
    <w:rsid w:val="0054570C"/>
    <w:rsid w:val="0054688F"/>
    <w:rsid w:val="00546B2E"/>
    <w:rsid w:val="00547D03"/>
    <w:rsid w:val="00550556"/>
    <w:rsid w:val="00551A45"/>
    <w:rsid w:val="00552119"/>
    <w:rsid w:val="00552C71"/>
    <w:rsid w:val="005549C9"/>
    <w:rsid w:val="00555352"/>
    <w:rsid w:val="00555EB2"/>
    <w:rsid w:val="0055659E"/>
    <w:rsid w:val="00556B21"/>
    <w:rsid w:val="00556FBE"/>
    <w:rsid w:val="005601D2"/>
    <w:rsid w:val="0056108E"/>
    <w:rsid w:val="0056187C"/>
    <w:rsid w:val="005619A7"/>
    <w:rsid w:val="005628AC"/>
    <w:rsid w:val="00563735"/>
    <w:rsid w:val="00565A83"/>
    <w:rsid w:val="0056773E"/>
    <w:rsid w:val="00567BDC"/>
    <w:rsid w:val="00570E4A"/>
    <w:rsid w:val="00571E6D"/>
    <w:rsid w:val="005729B1"/>
    <w:rsid w:val="00574155"/>
    <w:rsid w:val="0057444E"/>
    <w:rsid w:val="005745B4"/>
    <w:rsid w:val="00576850"/>
    <w:rsid w:val="00582414"/>
    <w:rsid w:val="0058282E"/>
    <w:rsid w:val="00582AA8"/>
    <w:rsid w:val="0058314E"/>
    <w:rsid w:val="00583AC7"/>
    <w:rsid w:val="00583F62"/>
    <w:rsid w:val="00584CF6"/>
    <w:rsid w:val="005860CA"/>
    <w:rsid w:val="00586647"/>
    <w:rsid w:val="0058669D"/>
    <w:rsid w:val="005877B8"/>
    <w:rsid w:val="00587A60"/>
    <w:rsid w:val="0059017C"/>
    <w:rsid w:val="005915D2"/>
    <w:rsid w:val="0059270A"/>
    <w:rsid w:val="00593938"/>
    <w:rsid w:val="005939D5"/>
    <w:rsid w:val="00594630"/>
    <w:rsid w:val="00595110"/>
    <w:rsid w:val="00596A45"/>
    <w:rsid w:val="00596E8D"/>
    <w:rsid w:val="00597037"/>
    <w:rsid w:val="005977DD"/>
    <w:rsid w:val="005A0830"/>
    <w:rsid w:val="005A0EC1"/>
    <w:rsid w:val="005A22FB"/>
    <w:rsid w:val="005A28C0"/>
    <w:rsid w:val="005A4D26"/>
    <w:rsid w:val="005A50BF"/>
    <w:rsid w:val="005A5D01"/>
    <w:rsid w:val="005A5DA2"/>
    <w:rsid w:val="005A6208"/>
    <w:rsid w:val="005B0E23"/>
    <w:rsid w:val="005B18A7"/>
    <w:rsid w:val="005B1D87"/>
    <w:rsid w:val="005B2262"/>
    <w:rsid w:val="005B2439"/>
    <w:rsid w:val="005B3511"/>
    <w:rsid w:val="005B450C"/>
    <w:rsid w:val="005B4BB2"/>
    <w:rsid w:val="005B4D9B"/>
    <w:rsid w:val="005B4F31"/>
    <w:rsid w:val="005B538E"/>
    <w:rsid w:val="005B6B22"/>
    <w:rsid w:val="005B6FAB"/>
    <w:rsid w:val="005B7AF7"/>
    <w:rsid w:val="005C07E5"/>
    <w:rsid w:val="005C0B57"/>
    <w:rsid w:val="005C23B8"/>
    <w:rsid w:val="005C3D8D"/>
    <w:rsid w:val="005C45EF"/>
    <w:rsid w:val="005C48A6"/>
    <w:rsid w:val="005C4DBA"/>
    <w:rsid w:val="005C55D1"/>
    <w:rsid w:val="005C599F"/>
    <w:rsid w:val="005C59A6"/>
    <w:rsid w:val="005C5C34"/>
    <w:rsid w:val="005C5FD7"/>
    <w:rsid w:val="005D0127"/>
    <w:rsid w:val="005D01F3"/>
    <w:rsid w:val="005D02BB"/>
    <w:rsid w:val="005D0BB3"/>
    <w:rsid w:val="005D16AF"/>
    <w:rsid w:val="005D3638"/>
    <w:rsid w:val="005D3A18"/>
    <w:rsid w:val="005D5F2F"/>
    <w:rsid w:val="005D67EF"/>
    <w:rsid w:val="005D690B"/>
    <w:rsid w:val="005D6945"/>
    <w:rsid w:val="005D6D34"/>
    <w:rsid w:val="005D6FBD"/>
    <w:rsid w:val="005D7701"/>
    <w:rsid w:val="005D7EBD"/>
    <w:rsid w:val="005E0934"/>
    <w:rsid w:val="005E3820"/>
    <w:rsid w:val="005E39CA"/>
    <w:rsid w:val="005E4133"/>
    <w:rsid w:val="005E6C2D"/>
    <w:rsid w:val="005F0CC2"/>
    <w:rsid w:val="005F1DD7"/>
    <w:rsid w:val="005F31FA"/>
    <w:rsid w:val="005F35D4"/>
    <w:rsid w:val="005F3880"/>
    <w:rsid w:val="005F42CF"/>
    <w:rsid w:val="005F49B0"/>
    <w:rsid w:val="005F504C"/>
    <w:rsid w:val="005F54DB"/>
    <w:rsid w:val="005F74DF"/>
    <w:rsid w:val="005F77BF"/>
    <w:rsid w:val="0060007A"/>
    <w:rsid w:val="006014D3"/>
    <w:rsid w:val="006015E8"/>
    <w:rsid w:val="006037A5"/>
    <w:rsid w:val="00603DB9"/>
    <w:rsid w:val="00604D54"/>
    <w:rsid w:val="00604F31"/>
    <w:rsid w:val="00610D61"/>
    <w:rsid w:val="00610D94"/>
    <w:rsid w:val="006119C5"/>
    <w:rsid w:val="00611EBF"/>
    <w:rsid w:val="00612466"/>
    <w:rsid w:val="00612DD7"/>
    <w:rsid w:val="0061454C"/>
    <w:rsid w:val="00615221"/>
    <w:rsid w:val="00617173"/>
    <w:rsid w:val="00617AE9"/>
    <w:rsid w:val="0062158E"/>
    <w:rsid w:val="006218B9"/>
    <w:rsid w:val="00622E57"/>
    <w:rsid w:val="00623430"/>
    <w:rsid w:val="0062348B"/>
    <w:rsid w:val="00623A8E"/>
    <w:rsid w:val="00624D2D"/>
    <w:rsid w:val="00625FA6"/>
    <w:rsid w:val="00626227"/>
    <w:rsid w:val="00626CD0"/>
    <w:rsid w:val="00627B0B"/>
    <w:rsid w:val="00627D33"/>
    <w:rsid w:val="00630556"/>
    <w:rsid w:val="00631C92"/>
    <w:rsid w:val="00631F1F"/>
    <w:rsid w:val="006322A6"/>
    <w:rsid w:val="00632769"/>
    <w:rsid w:val="00633AA1"/>
    <w:rsid w:val="006346F3"/>
    <w:rsid w:val="00636294"/>
    <w:rsid w:val="00636B3A"/>
    <w:rsid w:val="00636BA7"/>
    <w:rsid w:val="00637AD5"/>
    <w:rsid w:val="00641886"/>
    <w:rsid w:val="00641B1F"/>
    <w:rsid w:val="00641B47"/>
    <w:rsid w:val="006423D5"/>
    <w:rsid w:val="00645B87"/>
    <w:rsid w:val="00646524"/>
    <w:rsid w:val="00646C06"/>
    <w:rsid w:val="00646D34"/>
    <w:rsid w:val="00647D6D"/>
    <w:rsid w:val="00650066"/>
    <w:rsid w:val="006513A1"/>
    <w:rsid w:val="006513DC"/>
    <w:rsid w:val="0065347F"/>
    <w:rsid w:val="00654E28"/>
    <w:rsid w:val="00656360"/>
    <w:rsid w:val="0066081A"/>
    <w:rsid w:val="006613B7"/>
    <w:rsid w:val="00661D8F"/>
    <w:rsid w:val="006625A9"/>
    <w:rsid w:val="00663A6B"/>
    <w:rsid w:val="00663FDC"/>
    <w:rsid w:val="006645F1"/>
    <w:rsid w:val="00664EAB"/>
    <w:rsid w:val="00665F1C"/>
    <w:rsid w:val="0066662E"/>
    <w:rsid w:val="006666B8"/>
    <w:rsid w:val="006667AB"/>
    <w:rsid w:val="00667504"/>
    <w:rsid w:val="00667AC5"/>
    <w:rsid w:val="006702FD"/>
    <w:rsid w:val="00670FA9"/>
    <w:rsid w:val="00671A26"/>
    <w:rsid w:val="00671A8B"/>
    <w:rsid w:val="00672110"/>
    <w:rsid w:val="00672884"/>
    <w:rsid w:val="00672BC1"/>
    <w:rsid w:val="00673165"/>
    <w:rsid w:val="006734D3"/>
    <w:rsid w:val="00675577"/>
    <w:rsid w:val="006762C9"/>
    <w:rsid w:val="00676C72"/>
    <w:rsid w:val="00676F93"/>
    <w:rsid w:val="00680DF0"/>
    <w:rsid w:val="00682A28"/>
    <w:rsid w:val="0068319A"/>
    <w:rsid w:val="0068453B"/>
    <w:rsid w:val="006846E6"/>
    <w:rsid w:val="00684975"/>
    <w:rsid w:val="00684F28"/>
    <w:rsid w:val="006853D0"/>
    <w:rsid w:val="00685B1F"/>
    <w:rsid w:val="00690748"/>
    <w:rsid w:val="00690A6C"/>
    <w:rsid w:val="00690FEF"/>
    <w:rsid w:val="006919A3"/>
    <w:rsid w:val="006920B6"/>
    <w:rsid w:val="00692713"/>
    <w:rsid w:val="00693A32"/>
    <w:rsid w:val="0069442E"/>
    <w:rsid w:val="006960B0"/>
    <w:rsid w:val="006977CE"/>
    <w:rsid w:val="006A056C"/>
    <w:rsid w:val="006A0657"/>
    <w:rsid w:val="006A2DC3"/>
    <w:rsid w:val="006A41D2"/>
    <w:rsid w:val="006A4457"/>
    <w:rsid w:val="006A4C0D"/>
    <w:rsid w:val="006B00AE"/>
    <w:rsid w:val="006B0D65"/>
    <w:rsid w:val="006B15AF"/>
    <w:rsid w:val="006B1B3A"/>
    <w:rsid w:val="006B2FB7"/>
    <w:rsid w:val="006B3D84"/>
    <w:rsid w:val="006B3E65"/>
    <w:rsid w:val="006B436F"/>
    <w:rsid w:val="006B4EA6"/>
    <w:rsid w:val="006B517C"/>
    <w:rsid w:val="006B5255"/>
    <w:rsid w:val="006B61E7"/>
    <w:rsid w:val="006C0B61"/>
    <w:rsid w:val="006C14EC"/>
    <w:rsid w:val="006C18DF"/>
    <w:rsid w:val="006C20B2"/>
    <w:rsid w:val="006C235C"/>
    <w:rsid w:val="006C2AF0"/>
    <w:rsid w:val="006C302C"/>
    <w:rsid w:val="006C3E86"/>
    <w:rsid w:val="006C411E"/>
    <w:rsid w:val="006C4474"/>
    <w:rsid w:val="006C497D"/>
    <w:rsid w:val="006C4C82"/>
    <w:rsid w:val="006C5A3F"/>
    <w:rsid w:val="006C686A"/>
    <w:rsid w:val="006D1210"/>
    <w:rsid w:val="006D278F"/>
    <w:rsid w:val="006D3C74"/>
    <w:rsid w:val="006D47F8"/>
    <w:rsid w:val="006D6E53"/>
    <w:rsid w:val="006D773C"/>
    <w:rsid w:val="006D7DE0"/>
    <w:rsid w:val="006E2155"/>
    <w:rsid w:val="006E2308"/>
    <w:rsid w:val="006E55E6"/>
    <w:rsid w:val="006E76E2"/>
    <w:rsid w:val="006E7E69"/>
    <w:rsid w:val="006F0739"/>
    <w:rsid w:val="006F13EB"/>
    <w:rsid w:val="006F1653"/>
    <w:rsid w:val="006F1F4D"/>
    <w:rsid w:val="006F24F7"/>
    <w:rsid w:val="006F259E"/>
    <w:rsid w:val="006F2DB2"/>
    <w:rsid w:val="006F3221"/>
    <w:rsid w:val="006F32FF"/>
    <w:rsid w:val="006F524B"/>
    <w:rsid w:val="006F57E7"/>
    <w:rsid w:val="006F6C79"/>
    <w:rsid w:val="006F709B"/>
    <w:rsid w:val="007013F1"/>
    <w:rsid w:val="007019B9"/>
    <w:rsid w:val="00702A94"/>
    <w:rsid w:val="00702D1C"/>
    <w:rsid w:val="0070339B"/>
    <w:rsid w:val="00703CFA"/>
    <w:rsid w:val="00704AA9"/>
    <w:rsid w:val="00704E29"/>
    <w:rsid w:val="00704FBB"/>
    <w:rsid w:val="00705C0C"/>
    <w:rsid w:val="00706166"/>
    <w:rsid w:val="007061F6"/>
    <w:rsid w:val="007075A3"/>
    <w:rsid w:val="007077F7"/>
    <w:rsid w:val="00712D51"/>
    <w:rsid w:val="007137E2"/>
    <w:rsid w:val="007140F4"/>
    <w:rsid w:val="0071412A"/>
    <w:rsid w:val="007141C4"/>
    <w:rsid w:val="00716156"/>
    <w:rsid w:val="007167A8"/>
    <w:rsid w:val="0071729D"/>
    <w:rsid w:val="007178C1"/>
    <w:rsid w:val="007204AA"/>
    <w:rsid w:val="00720F28"/>
    <w:rsid w:val="00721D15"/>
    <w:rsid w:val="00722116"/>
    <w:rsid w:val="00723824"/>
    <w:rsid w:val="0072385D"/>
    <w:rsid w:val="007243AF"/>
    <w:rsid w:val="00725337"/>
    <w:rsid w:val="00725542"/>
    <w:rsid w:val="00725C99"/>
    <w:rsid w:val="00725D5D"/>
    <w:rsid w:val="007260B5"/>
    <w:rsid w:val="00726212"/>
    <w:rsid w:val="007279E7"/>
    <w:rsid w:val="007314A4"/>
    <w:rsid w:val="007317D5"/>
    <w:rsid w:val="00733EF9"/>
    <w:rsid w:val="0073464B"/>
    <w:rsid w:val="00734906"/>
    <w:rsid w:val="00734D78"/>
    <w:rsid w:val="00735364"/>
    <w:rsid w:val="0073789A"/>
    <w:rsid w:val="00737D28"/>
    <w:rsid w:val="00740420"/>
    <w:rsid w:val="00740C29"/>
    <w:rsid w:val="00741C6D"/>
    <w:rsid w:val="00743329"/>
    <w:rsid w:val="00743FAA"/>
    <w:rsid w:val="0074616D"/>
    <w:rsid w:val="00746424"/>
    <w:rsid w:val="00746845"/>
    <w:rsid w:val="00746B6D"/>
    <w:rsid w:val="00747CE1"/>
    <w:rsid w:val="00747DD6"/>
    <w:rsid w:val="00747EB2"/>
    <w:rsid w:val="0075016A"/>
    <w:rsid w:val="00754295"/>
    <w:rsid w:val="00755737"/>
    <w:rsid w:val="00756073"/>
    <w:rsid w:val="0075642D"/>
    <w:rsid w:val="00757934"/>
    <w:rsid w:val="00761E25"/>
    <w:rsid w:val="00766027"/>
    <w:rsid w:val="0076652D"/>
    <w:rsid w:val="00766668"/>
    <w:rsid w:val="0076786C"/>
    <w:rsid w:val="00767DD0"/>
    <w:rsid w:val="00767E79"/>
    <w:rsid w:val="00770917"/>
    <w:rsid w:val="00771033"/>
    <w:rsid w:val="007711A9"/>
    <w:rsid w:val="00773403"/>
    <w:rsid w:val="00773627"/>
    <w:rsid w:val="00775F12"/>
    <w:rsid w:val="00776E72"/>
    <w:rsid w:val="007774AD"/>
    <w:rsid w:val="00777930"/>
    <w:rsid w:val="00777C09"/>
    <w:rsid w:val="00782D81"/>
    <w:rsid w:val="0078564F"/>
    <w:rsid w:val="00786328"/>
    <w:rsid w:val="00786BC9"/>
    <w:rsid w:val="00786FA0"/>
    <w:rsid w:val="007872C3"/>
    <w:rsid w:val="00787383"/>
    <w:rsid w:val="00790ABE"/>
    <w:rsid w:val="007918A1"/>
    <w:rsid w:val="00792141"/>
    <w:rsid w:val="0079375D"/>
    <w:rsid w:val="00794037"/>
    <w:rsid w:val="00794564"/>
    <w:rsid w:val="007950FF"/>
    <w:rsid w:val="00795450"/>
    <w:rsid w:val="00795C87"/>
    <w:rsid w:val="00797062"/>
    <w:rsid w:val="007A0A40"/>
    <w:rsid w:val="007A2DB3"/>
    <w:rsid w:val="007A3492"/>
    <w:rsid w:val="007A4294"/>
    <w:rsid w:val="007A6DBA"/>
    <w:rsid w:val="007A7386"/>
    <w:rsid w:val="007A7ADE"/>
    <w:rsid w:val="007A7C49"/>
    <w:rsid w:val="007B07DB"/>
    <w:rsid w:val="007B1BA6"/>
    <w:rsid w:val="007B2F19"/>
    <w:rsid w:val="007B3FAE"/>
    <w:rsid w:val="007B3FBD"/>
    <w:rsid w:val="007B445A"/>
    <w:rsid w:val="007B4710"/>
    <w:rsid w:val="007B63C7"/>
    <w:rsid w:val="007B73B8"/>
    <w:rsid w:val="007C0F83"/>
    <w:rsid w:val="007C3A75"/>
    <w:rsid w:val="007C3FF3"/>
    <w:rsid w:val="007C47E9"/>
    <w:rsid w:val="007C48E5"/>
    <w:rsid w:val="007C7700"/>
    <w:rsid w:val="007D0C71"/>
    <w:rsid w:val="007D2413"/>
    <w:rsid w:val="007D3E09"/>
    <w:rsid w:val="007D4437"/>
    <w:rsid w:val="007D4466"/>
    <w:rsid w:val="007D45B8"/>
    <w:rsid w:val="007D4B77"/>
    <w:rsid w:val="007D6522"/>
    <w:rsid w:val="007D7E0E"/>
    <w:rsid w:val="007E287C"/>
    <w:rsid w:val="007E2E21"/>
    <w:rsid w:val="007E3759"/>
    <w:rsid w:val="007E3D79"/>
    <w:rsid w:val="007E4D25"/>
    <w:rsid w:val="007E5DE5"/>
    <w:rsid w:val="007F1721"/>
    <w:rsid w:val="007F2AB3"/>
    <w:rsid w:val="007F380B"/>
    <w:rsid w:val="007F41BC"/>
    <w:rsid w:val="007F491E"/>
    <w:rsid w:val="007F5B51"/>
    <w:rsid w:val="007F640D"/>
    <w:rsid w:val="007F65C5"/>
    <w:rsid w:val="007F6A3B"/>
    <w:rsid w:val="007F6F70"/>
    <w:rsid w:val="007F7089"/>
    <w:rsid w:val="007F77A8"/>
    <w:rsid w:val="007F7FF4"/>
    <w:rsid w:val="00801A6E"/>
    <w:rsid w:val="0080250F"/>
    <w:rsid w:val="0080268C"/>
    <w:rsid w:val="008028E1"/>
    <w:rsid w:val="00810BC6"/>
    <w:rsid w:val="008114DD"/>
    <w:rsid w:val="00811AF9"/>
    <w:rsid w:val="0081338D"/>
    <w:rsid w:val="00814E1D"/>
    <w:rsid w:val="00815E7B"/>
    <w:rsid w:val="0081635D"/>
    <w:rsid w:val="00816565"/>
    <w:rsid w:val="00817BB2"/>
    <w:rsid w:val="00817BF8"/>
    <w:rsid w:val="00821030"/>
    <w:rsid w:val="008221BD"/>
    <w:rsid w:val="0082371A"/>
    <w:rsid w:val="008240C5"/>
    <w:rsid w:val="00824690"/>
    <w:rsid w:val="0082787A"/>
    <w:rsid w:val="00831BEC"/>
    <w:rsid w:val="0083288C"/>
    <w:rsid w:val="00833183"/>
    <w:rsid w:val="00833426"/>
    <w:rsid w:val="00833775"/>
    <w:rsid w:val="00834EC3"/>
    <w:rsid w:val="00835677"/>
    <w:rsid w:val="008367B0"/>
    <w:rsid w:val="00837FFD"/>
    <w:rsid w:val="00840A2A"/>
    <w:rsid w:val="00843D81"/>
    <w:rsid w:val="00843D9F"/>
    <w:rsid w:val="0085031D"/>
    <w:rsid w:val="0085096A"/>
    <w:rsid w:val="00850D93"/>
    <w:rsid w:val="00851190"/>
    <w:rsid w:val="00851A4A"/>
    <w:rsid w:val="0085279E"/>
    <w:rsid w:val="00853714"/>
    <w:rsid w:val="00853D07"/>
    <w:rsid w:val="00855726"/>
    <w:rsid w:val="00855A26"/>
    <w:rsid w:val="00856A19"/>
    <w:rsid w:val="00856EA9"/>
    <w:rsid w:val="00857062"/>
    <w:rsid w:val="00857238"/>
    <w:rsid w:val="008601AB"/>
    <w:rsid w:val="00860835"/>
    <w:rsid w:val="0086128F"/>
    <w:rsid w:val="008616B5"/>
    <w:rsid w:val="00861A37"/>
    <w:rsid w:val="0086248A"/>
    <w:rsid w:val="0086470A"/>
    <w:rsid w:val="008679CC"/>
    <w:rsid w:val="00867DCD"/>
    <w:rsid w:val="0087052C"/>
    <w:rsid w:val="008733F1"/>
    <w:rsid w:val="008737D6"/>
    <w:rsid w:val="00874013"/>
    <w:rsid w:val="00874C35"/>
    <w:rsid w:val="00874EAC"/>
    <w:rsid w:val="00880764"/>
    <w:rsid w:val="00882BC4"/>
    <w:rsid w:val="00884125"/>
    <w:rsid w:val="00884180"/>
    <w:rsid w:val="00886D7C"/>
    <w:rsid w:val="00887F68"/>
    <w:rsid w:val="008912B6"/>
    <w:rsid w:val="008922A3"/>
    <w:rsid w:val="00893A7C"/>
    <w:rsid w:val="008940FE"/>
    <w:rsid w:val="008969B2"/>
    <w:rsid w:val="00896C30"/>
    <w:rsid w:val="00896FB7"/>
    <w:rsid w:val="008A2E82"/>
    <w:rsid w:val="008A3548"/>
    <w:rsid w:val="008A38AB"/>
    <w:rsid w:val="008A39AB"/>
    <w:rsid w:val="008A7055"/>
    <w:rsid w:val="008A7649"/>
    <w:rsid w:val="008A7ECA"/>
    <w:rsid w:val="008B0152"/>
    <w:rsid w:val="008B10E5"/>
    <w:rsid w:val="008B11C4"/>
    <w:rsid w:val="008B1B41"/>
    <w:rsid w:val="008B2F5C"/>
    <w:rsid w:val="008B454D"/>
    <w:rsid w:val="008B678D"/>
    <w:rsid w:val="008B6EA1"/>
    <w:rsid w:val="008B75ED"/>
    <w:rsid w:val="008C16B2"/>
    <w:rsid w:val="008C28AB"/>
    <w:rsid w:val="008C33EF"/>
    <w:rsid w:val="008C4C39"/>
    <w:rsid w:val="008C51FF"/>
    <w:rsid w:val="008C6866"/>
    <w:rsid w:val="008D01B5"/>
    <w:rsid w:val="008D039C"/>
    <w:rsid w:val="008D139B"/>
    <w:rsid w:val="008D2A70"/>
    <w:rsid w:val="008D2C3B"/>
    <w:rsid w:val="008D2CEF"/>
    <w:rsid w:val="008D3251"/>
    <w:rsid w:val="008D32C1"/>
    <w:rsid w:val="008D3D1E"/>
    <w:rsid w:val="008D4B05"/>
    <w:rsid w:val="008D6248"/>
    <w:rsid w:val="008D7307"/>
    <w:rsid w:val="008D773B"/>
    <w:rsid w:val="008E1657"/>
    <w:rsid w:val="008E258E"/>
    <w:rsid w:val="008E4587"/>
    <w:rsid w:val="008E4775"/>
    <w:rsid w:val="008E4D00"/>
    <w:rsid w:val="008E578F"/>
    <w:rsid w:val="008E74C6"/>
    <w:rsid w:val="008E7EC8"/>
    <w:rsid w:val="008F0516"/>
    <w:rsid w:val="008F09FD"/>
    <w:rsid w:val="008F2723"/>
    <w:rsid w:val="008F3BC2"/>
    <w:rsid w:val="008F44D5"/>
    <w:rsid w:val="008F5407"/>
    <w:rsid w:val="008F632C"/>
    <w:rsid w:val="008F6AF5"/>
    <w:rsid w:val="008F6F39"/>
    <w:rsid w:val="008F7935"/>
    <w:rsid w:val="008F796E"/>
    <w:rsid w:val="00901077"/>
    <w:rsid w:val="0090170D"/>
    <w:rsid w:val="00902371"/>
    <w:rsid w:val="00902442"/>
    <w:rsid w:val="0090262E"/>
    <w:rsid w:val="009033DC"/>
    <w:rsid w:val="009043D4"/>
    <w:rsid w:val="009049A0"/>
    <w:rsid w:val="00904F37"/>
    <w:rsid w:val="0090700F"/>
    <w:rsid w:val="009122A9"/>
    <w:rsid w:val="00912A15"/>
    <w:rsid w:val="00916791"/>
    <w:rsid w:val="00917004"/>
    <w:rsid w:val="00917565"/>
    <w:rsid w:val="009201A4"/>
    <w:rsid w:val="0092061E"/>
    <w:rsid w:val="00920D3D"/>
    <w:rsid w:val="00922570"/>
    <w:rsid w:val="00923F47"/>
    <w:rsid w:val="00923F7C"/>
    <w:rsid w:val="00924CB9"/>
    <w:rsid w:val="00924FC7"/>
    <w:rsid w:val="009252B7"/>
    <w:rsid w:val="0092609D"/>
    <w:rsid w:val="009262F9"/>
    <w:rsid w:val="009265D5"/>
    <w:rsid w:val="009276C1"/>
    <w:rsid w:val="00927B5F"/>
    <w:rsid w:val="00931D4F"/>
    <w:rsid w:val="009324DF"/>
    <w:rsid w:val="00932BE7"/>
    <w:rsid w:val="00932CBB"/>
    <w:rsid w:val="00933DD0"/>
    <w:rsid w:val="009364C5"/>
    <w:rsid w:val="009409EA"/>
    <w:rsid w:val="00941058"/>
    <w:rsid w:val="00941616"/>
    <w:rsid w:val="00941945"/>
    <w:rsid w:val="00943134"/>
    <w:rsid w:val="00943341"/>
    <w:rsid w:val="00943680"/>
    <w:rsid w:val="00943A1F"/>
    <w:rsid w:val="00944297"/>
    <w:rsid w:val="00944558"/>
    <w:rsid w:val="0094510B"/>
    <w:rsid w:val="00945B38"/>
    <w:rsid w:val="00950625"/>
    <w:rsid w:val="0095115B"/>
    <w:rsid w:val="00951AC4"/>
    <w:rsid w:val="009523CC"/>
    <w:rsid w:val="00953243"/>
    <w:rsid w:val="0095324C"/>
    <w:rsid w:val="009535F8"/>
    <w:rsid w:val="00956495"/>
    <w:rsid w:val="009568D2"/>
    <w:rsid w:val="00956B4C"/>
    <w:rsid w:val="009576E2"/>
    <w:rsid w:val="00957B33"/>
    <w:rsid w:val="009617A5"/>
    <w:rsid w:val="009634A2"/>
    <w:rsid w:val="00963804"/>
    <w:rsid w:val="00963912"/>
    <w:rsid w:val="00963B1F"/>
    <w:rsid w:val="009661FD"/>
    <w:rsid w:val="009700A3"/>
    <w:rsid w:val="00970703"/>
    <w:rsid w:val="00970D7F"/>
    <w:rsid w:val="00970E28"/>
    <w:rsid w:val="009718CA"/>
    <w:rsid w:val="00973037"/>
    <w:rsid w:val="00973277"/>
    <w:rsid w:val="00974404"/>
    <w:rsid w:val="009758D7"/>
    <w:rsid w:val="0097712D"/>
    <w:rsid w:val="00977830"/>
    <w:rsid w:val="0098186B"/>
    <w:rsid w:val="00981F7E"/>
    <w:rsid w:val="00982089"/>
    <w:rsid w:val="00982B8D"/>
    <w:rsid w:val="0098309E"/>
    <w:rsid w:val="00983265"/>
    <w:rsid w:val="00983991"/>
    <w:rsid w:val="00984318"/>
    <w:rsid w:val="00984C71"/>
    <w:rsid w:val="00985B97"/>
    <w:rsid w:val="00985C95"/>
    <w:rsid w:val="00985DEF"/>
    <w:rsid w:val="0098600E"/>
    <w:rsid w:val="00987D0B"/>
    <w:rsid w:val="00987DA0"/>
    <w:rsid w:val="00987E08"/>
    <w:rsid w:val="0099363F"/>
    <w:rsid w:val="0099397D"/>
    <w:rsid w:val="009946F5"/>
    <w:rsid w:val="00996575"/>
    <w:rsid w:val="009965BD"/>
    <w:rsid w:val="0099703D"/>
    <w:rsid w:val="00997B3A"/>
    <w:rsid w:val="009A0638"/>
    <w:rsid w:val="009A0798"/>
    <w:rsid w:val="009A1615"/>
    <w:rsid w:val="009A27E9"/>
    <w:rsid w:val="009A47BC"/>
    <w:rsid w:val="009A4A69"/>
    <w:rsid w:val="009A4DDE"/>
    <w:rsid w:val="009A5022"/>
    <w:rsid w:val="009A5058"/>
    <w:rsid w:val="009A5470"/>
    <w:rsid w:val="009A69CC"/>
    <w:rsid w:val="009A724B"/>
    <w:rsid w:val="009A7303"/>
    <w:rsid w:val="009B002E"/>
    <w:rsid w:val="009B067E"/>
    <w:rsid w:val="009B0E89"/>
    <w:rsid w:val="009B0EC9"/>
    <w:rsid w:val="009B12C7"/>
    <w:rsid w:val="009B1FAF"/>
    <w:rsid w:val="009B50AD"/>
    <w:rsid w:val="009B60BF"/>
    <w:rsid w:val="009B6E7D"/>
    <w:rsid w:val="009B7067"/>
    <w:rsid w:val="009B70A7"/>
    <w:rsid w:val="009C0257"/>
    <w:rsid w:val="009C1EC7"/>
    <w:rsid w:val="009C40CA"/>
    <w:rsid w:val="009C457D"/>
    <w:rsid w:val="009C47D2"/>
    <w:rsid w:val="009C562E"/>
    <w:rsid w:val="009C68DD"/>
    <w:rsid w:val="009C76ED"/>
    <w:rsid w:val="009C7869"/>
    <w:rsid w:val="009C78C4"/>
    <w:rsid w:val="009C7C74"/>
    <w:rsid w:val="009D04FD"/>
    <w:rsid w:val="009D05BE"/>
    <w:rsid w:val="009D0A8F"/>
    <w:rsid w:val="009D29CF"/>
    <w:rsid w:val="009D3C8C"/>
    <w:rsid w:val="009D4869"/>
    <w:rsid w:val="009D48DE"/>
    <w:rsid w:val="009D575E"/>
    <w:rsid w:val="009E13DB"/>
    <w:rsid w:val="009E2153"/>
    <w:rsid w:val="009E2DD9"/>
    <w:rsid w:val="009E3FEB"/>
    <w:rsid w:val="009E4171"/>
    <w:rsid w:val="009E4A35"/>
    <w:rsid w:val="009E5F56"/>
    <w:rsid w:val="009E62CE"/>
    <w:rsid w:val="009E6B9B"/>
    <w:rsid w:val="009E74F2"/>
    <w:rsid w:val="009E7923"/>
    <w:rsid w:val="009F09E3"/>
    <w:rsid w:val="009F0A3D"/>
    <w:rsid w:val="009F264E"/>
    <w:rsid w:val="009F311F"/>
    <w:rsid w:val="009F548F"/>
    <w:rsid w:val="009F5BB8"/>
    <w:rsid w:val="009F672B"/>
    <w:rsid w:val="009F68E6"/>
    <w:rsid w:val="009F7837"/>
    <w:rsid w:val="00A00F68"/>
    <w:rsid w:val="00A012BD"/>
    <w:rsid w:val="00A02DC1"/>
    <w:rsid w:val="00A0473D"/>
    <w:rsid w:val="00A04750"/>
    <w:rsid w:val="00A04B04"/>
    <w:rsid w:val="00A05409"/>
    <w:rsid w:val="00A06067"/>
    <w:rsid w:val="00A0606A"/>
    <w:rsid w:val="00A066B2"/>
    <w:rsid w:val="00A10AA2"/>
    <w:rsid w:val="00A11B7B"/>
    <w:rsid w:val="00A11C32"/>
    <w:rsid w:val="00A135E0"/>
    <w:rsid w:val="00A14A5C"/>
    <w:rsid w:val="00A16186"/>
    <w:rsid w:val="00A16295"/>
    <w:rsid w:val="00A17AF6"/>
    <w:rsid w:val="00A17AFE"/>
    <w:rsid w:val="00A17BA5"/>
    <w:rsid w:val="00A209A4"/>
    <w:rsid w:val="00A228D9"/>
    <w:rsid w:val="00A2363D"/>
    <w:rsid w:val="00A239FC"/>
    <w:rsid w:val="00A2470D"/>
    <w:rsid w:val="00A24E3B"/>
    <w:rsid w:val="00A254A8"/>
    <w:rsid w:val="00A25DBA"/>
    <w:rsid w:val="00A31661"/>
    <w:rsid w:val="00A32B20"/>
    <w:rsid w:val="00A33745"/>
    <w:rsid w:val="00A34DEC"/>
    <w:rsid w:val="00A3532B"/>
    <w:rsid w:val="00A354E8"/>
    <w:rsid w:val="00A40B98"/>
    <w:rsid w:val="00A42730"/>
    <w:rsid w:val="00A4313F"/>
    <w:rsid w:val="00A43DF9"/>
    <w:rsid w:val="00A44581"/>
    <w:rsid w:val="00A45D4E"/>
    <w:rsid w:val="00A46610"/>
    <w:rsid w:val="00A46AE1"/>
    <w:rsid w:val="00A46BC9"/>
    <w:rsid w:val="00A47000"/>
    <w:rsid w:val="00A47509"/>
    <w:rsid w:val="00A508B3"/>
    <w:rsid w:val="00A51861"/>
    <w:rsid w:val="00A51CE5"/>
    <w:rsid w:val="00A5260C"/>
    <w:rsid w:val="00A533A2"/>
    <w:rsid w:val="00A53C43"/>
    <w:rsid w:val="00A5465C"/>
    <w:rsid w:val="00A54737"/>
    <w:rsid w:val="00A54BFD"/>
    <w:rsid w:val="00A601E5"/>
    <w:rsid w:val="00A60823"/>
    <w:rsid w:val="00A611B2"/>
    <w:rsid w:val="00A62369"/>
    <w:rsid w:val="00A62A4C"/>
    <w:rsid w:val="00A6328D"/>
    <w:rsid w:val="00A66230"/>
    <w:rsid w:val="00A678F1"/>
    <w:rsid w:val="00A70674"/>
    <w:rsid w:val="00A70D80"/>
    <w:rsid w:val="00A70EC9"/>
    <w:rsid w:val="00A71E87"/>
    <w:rsid w:val="00A7227A"/>
    <w:rsid w:val="00A7374F"/>
    <w:rsid w:val="00A74E88"/>
    <w:rsid w:val="00A757FC"/>
    <w:rsid w:val="00A759A2"/>
    <w:rsid w:val="00A7671A"/>
    <w:rsid w:val="00A775BD"/>
    <w:rsid w:val="00A77896"/>
    <w:rsid w:val="00A77F3D"/>
    <w:rsid w:val="00A80564"/>
    <w:rsid w:val="00A8065E"/>
    <w:rsid w:val="00A8490E"/>
    <w:rsid w:val="00A8497E"/>
    <w:rsid w:val="00A853F5"/>
    <w:rsid w:val="00A85CDF"/>
    <w:rsid w:val="00A8634A"/>
    <w:rsid w:val="00A86904"/>
    <w:rsid w:val="00A87DF7"/>
    <w:rsid w:val="00A90AFD"/>
    <w:rsid w:val="00A91548"/>
    <w:rsid w:val="00A93E46"/>
    <w:rsid w:val="00A95A2C"/>
    <w:rsid w:val="00A97317"/>
    <w:rsid w:val="00A973BD"/>
    <w:rsid w:val="00A97C13"/>
    <w:rsid w:val="00A97F75"/>
    <w:rsid w:val="00AA0753"/>
    <w:rsid w:val="00AA2795"/>
    <w:rsid w:val="00AA379C"/>
    <w:rsid w:val="00AA49EA"/>
    <w:rsid w:val="00AA54FD"/>
    <w:rsid w:val="00AA5AE3"/>
    <w:rsid w:val="00AA6B17"/>
    <w:rsid w:val="00AA7749"/>
    <w:rsid w:val="00AB0826"/>
    <w:rsid w:val="00AB1D37"/>
    <w:rsid w:val="00AB20A7"/>
    <w:rsid w:val="00AB47D0"/>
    <w:rsid w:val="00AB4BB1"/>
    <w:rsid w:val="00AB53E2"/>
    <w:rsid w:val="00AB568B"/>
    <w:rsid w:val="00AB59CD"/>
    <w:rsid w:val="00AB7FF7"/>
    <w:rsid w:val="00AC0D92"/>
    <w:rsid w:val="00AC17BE"/>
    <w:rsid w:val="00AC1F41"/>
    <w:rsid w:val="00AC48BB"/>
    <w:rsid w:val="00AC4C43"/>
    <w:rsid w:val="00AC5EBE"/>
    <w:rsid w:val="00AC65AE"/>
    <w:rsid w:val="00AC7BF9"/>
    <w:rsid w:val="00AD07C1"/>
    <w:rsid w:val="00AD1486"/>
    <w:rsid w:val="00AD25E0"/>
    <w:rsid w:val="00AD306E"/>
    <w:rsid w:val="00AD42FD"/>
    <w:rsid w:val="00AD4832"/>
    <w:rsid w:val="00AD5634"/>
    <w:rsid w:val="00AD6185"/>
    <w:rsid w:val="00AD650F"/>
    <w:rsid w:val="00AD6963"/>
    <w:rsid w:val="00AD6E83"/>
    <w:rsid w:val="00AD6FDE"/>
    <w:rsid w:val="00AE017B"/>
    <w:rsid w:val="00AE30D2"/>
    <w:rsid w:val="00AE397E"/>
    <w:rsid w:val="00AE3EF7"/>
    <w:rsid w:val="00AE4F00"/>
    <w:rsid w:val="00AF1A17"/>
    <w:rsid w:val="00AF2A2A"/>
    <w:rsid w:val="00AF2D4C"/>
    <w:rsid w:val="00AF3481"/>
    <w:rsid w:val="00AF4366"/>
    <w:rsid w:val="00AF6B14"/>
    <w:rsid w:val="00AF6B98"/>
    <w:rsid w:val="00AF6C47"/>
    <w:rsid w:val="00AF7108"/>
    <w:rsid w:val="00AF756F"/>
    <w:rsid w:val="00B03246"/>
    <w:rsid w:val="00B03272"/>
    <w:rsid w:val="00B03FAA"/>
    <w:rsid w:val="00B068C1"/>
    <w:rsid w:val="00B06EE7"/>
    <w:rsid w:val="00B06FA8"/>
    <w:rsid w:val="00B07501"/>
    <w:rsid w:val="00B109FE"/>
    <w:rsid w:val="00B10BE9"/>
    <w:rsid w:val="00B117B3"/>
    <w:rsid w:val="00B119A5"/>
    <w:rsid w:val="00B12C66"/>
    <w:rsid w:val="00B1326C"/>
    <w:rsid w:val="00B15B9F"/>
    <w:rsid w:val="00B16E85"/>
    <w:rsid w:val="00B170D4"/>
    <w:rsid w:val="00B20279"/>
    <w:rsid w:val="00B20D38"/>
    <w:rsid w:val="00B233A3"/>
    <w:rsid w:val="00B23CF8"/>
    <w:rsid w:val="00B23E29"/>
    <w:rsid w:val="00B24153"/>
    <w:rsid w:val="00B243B9"/>
    <w:rsid w:val="00B26998"/>
    <w:rsid w:val="00B2734E"/>
    <w:rsid w:val="00B2788E"/>
    <w:rsid w:val="00B30A33"/>
    <w:rsid w:val="00B30F89"/>
    <w:rsid w:val="00B339FF"/>
    <w:rsid w:val="00B3448C"/>
    <w:rsid w:val="00B34877"/>
    <w:rsid w:val="00B352E8"/>
    <w:rsid w:val="00B3610A"/>
    <w:rsid w:val="00B37ECD"/>
    <w:rsid w:val="00B40145"/>
    <w:rsid w:val="00B40673"/>
    <w:rsid w:val="00B40AA1"/>
    <w:rsid w:val="00B40FC9"/>
    <w:rsid w:val="00B4428F"/>
    <w:rsid w:val="00B45E4C"/>
    <w:rsid w:val="00B464DC"/>
    <w:rsid w:val="00B470C8"/>
    <w:rsid w:val="00B4714C"/>
    <w:rsid w:val="00B475E8"/>
    <w:rsid w:val="00B47643"/>
    <w:rsid w:val="00B47C35"/>
    <w:rsid w:val="00B47FD8"/>
    <w:rsid w:val="00B5099D"/>
    <w:rsid w:val="00B5248A"/>
    <w:rsid w:val="00B52654"/>
    <w:rsid w:val="00B52ECB"/>
    <w:rsid w:val="00B54853"/>
    <w:rsid w:val="00B54963"/>
    <w:rsid w:val="00B54B60"/>
    <w:rsid w:val="00B54D51"/>
    <w:rsid w:val="00B57016"/>
    <w:rsid w:val="00B57170"/>
    <w:rsid w:val="00B57F75"/>
    <w:rsid w:val="00B61120"/>
    <w:rsid w:val="00B620D1"/>
    <w:rsid w:val="00B626CC"/>
    <w:rsid w:val="00B62EE0"/>
    <w:rsid w:val="00B63A4B"/>
    <w:rsid w:val="00B64738"/>
    <w:rsid w:val="00B64F1A"/>
    <w:rsid w:val="00B65965"/>
    <w:rsid w:val="00B6773E"/>
    <w:rsid w:val="00B706BE"/>
    <w:rsid w:val="00B7197F"/>
    <w:rsid w:val="00B71C60"/>
    <w:rsid w:val="00B737D9"/>
    <w:rsid w:val="00B738B1"/>
    <w:rsid w:val="00B73D1A"/>
    <w:rsid w:val="00B74A86"/>
    <w:rsid w:val="00B760D0"/>
    <w:rsid w:val="00B77E22"/>
    <w:rsid w:val="00B80368"/>
    <w:rsid w:val="00B8051C"/>
    <w:rsid w:val="00B81206"/>
    <w:rsid w:val="00B828E6"/>
    <w:rsid w:val="00B83CA2"/>
    <w:rsid w:val="00B84EB4"/>
    <w:rsid w:val="00B85370"/>
    <w:rsid w:val="00B86348"/>
    <w:rsid w:val="00B87A3E"/>
    <w:rsid w:val="00B91790"/>
    <w:rsid w:val="00B91C72"/>
    <w:rsid w:val="00B94CDD"/>
    <w:rsid w:val="00B95267"/>
    <w:rsid w:val="00B9549F"/>
    <w:rsid w:val="00B97C8F"/>
    <w:rsid w:val="00BA0750"/>
    <w:rsid w:val="00BA0C41"/>
    <w:rsid w:val="00BA20B3"/>
    <w:rsid w:val="00BA2580"/>
    <w:rsid w:val="00BA2769"/>
    <w:rsid w:val="00BA3261"/>
    <w:rsid w:val="00BA40A6"/>
    <w:rsid w:val="00BA5EEA"/>
    <w:rsid w:val="00BA7C2B"/>
    <w:rsid w:val="00BB04AC"/>
    <w:rsid w:val="00BB11CE"/>
    <w:rsid w:val="00BB2664"/>
    <w:rsid w:val="00BB272C"/>
    <w:rsid w:val="00BB296B"/>
    <w:rsid w:val="00BB5E4A"/>
    <w:rsid w:val="00BB6C2A"/>
    <w:rsid w:val="00BB7B46"/>
    <w:rsid w:val="00BC1F02"/>
    <w:rsid w:val="00BC295D"/>
    <w:rsid w:val="00BC3834"/>
    <w:rsid w:val="00BC56F9"/>
    <w:rsid w:val="00BC598F"/>
    <w:rsid w:val="00BC6F6D"/>
    <w:rsid w:val="00BC7ABD"/>
    <w:rsid w:val="00BD29AA"/>
    <w:rsid w:val="00BD2C5F"/>
    <w:rsid w:val="00BD407B"/>
    <w:rsid w:val="00BE0EB9"/>
    <w:rsid w:val="00BE1C64"/>
    <w:rsid w:val="00BE1F52"/>
    <w:rsid w:val="00BE25D9"/>
    <w:rsid w:val="00BE2AA9"/>
    <w:rsid w:val="00BE306A"/>
    <w:rsid w:val="00BE42CB"/>
    <w:rsid w:val="00BE4556"/>
    <w:rsid w:val="00BE55ED"/>
    <w:rsid w:val="00BE5C70"/>
    <w:rsid w:val="00BF19AD"/>
    <w:rsid w:val="00BF3D94"/>
    <w:rsid w:val="00BF4248"/>
    <w:rsid w:val="00BF7106"/>
    <w:rsid w:val="00BF79AE"/>
    <w:rsid w:val="00C00AD0"/>
    <w:rsid w:val="00C01604"/>
    <w:rsid w:val="00C01F50"/>
    <w:rsid w:val="00C03357"/>
    <w:rsid w:val="00C04005"/>
    <w:rsid w:val="00C04249"/>
    <w:rsid w:val="00C050F7"/>
    <w:rsid w:val="00C06F46"/>
    <w:rsid w:val="00C11687"/>
    <w:rsid w:val="00C1171F"/>
    <w:rsid w:val="00C13A39"/>
    <w:rsid w:val="00C142A0"/>
    <w:rsid w:val="00C151C8"/>
    <w:rsid w:val="00C15BB3"/>
    <w:rsid w:val="00C17144"/>
    <w:rsid w:val="00C17C6D"/>
    <w:rsid w:val="00C213EA"/>
    <w:rsid w:val="00C22863"/>
    <w:rsid w:val="00C23775"/>
    <w:rsid w:val="00C2464C"/>
    <w:rsid w:val="00C26EB7"/>
    <w:rsid w:val="00C276C6"/>
    <w:rsid w:val="00C27D52"/>
    <w:rsid w:val="00C30845"/>
    <w:rsid w:val="00C3114D"/>
    <w:rsid w:val="00C31782"/>
    <w:rsid w:val="00C32ECB"/>
    <w:rsid w:val="00C3412A"/>
    <w:rsid w:val="00C34249"/>
    <w:rsid w:val="00C347D2"/>
    <w:rsid w:val="00C34A84"/>
    <w:rsid w:val="00C40E3A"/>
    <w:rsid w:val="00C44374"/>
    <w:rsid w:val="00C443CE"/>
    <w:rsid w:val="00C4457C"/>
    <w:rsid w:val="00C4736C"/>
    <w:rsid w:val="00C5093E"/>
    <w:rsid w:val="00C53441"/>
    <w:rsid w:val="00C536C4"/>
    <w:rsid w:val="00C55D46"/>
    <w:rsid w:val="00C56C56"/>
    <w:rsid w:val="00C57E7E"/>
    <w:rsid w:val="00C57F5C"/>
    <w:rsid w:val="00C60675"/>
    <w:rsid w:val="00C608E8"/>
    <w:rsid w:val="00C60B8C"/>
    <w:rsid w:val="00C62261"/>
    <w:rsid w:val="00C628E6"/>
    <w:rsid w:val="00C634C2"/>
    <w:rsid w:val="00C64D00"/>
    <w:rsid w:val="00C64DA2"/>
    <w:rsid w:val="00C656F0"/>
    <w:rsid w:val="00C70622"/>
    <w:rsid w:val="00C7155D"/>
    <w:rsid w:val="00C72E88"/>
    <w:rsid w:val="00C735A5"/>
    <w:rsid w:val="00C7384E"/>
    <w:rsid w:val="00C776FA"/>
    <w:rsid w:val="00C80B5E"/>
    <w:rsid w:val="00C80FF7"/>
    <w:rsid w:val="00C812D7"/>
    <w:rsid w:val="00C812FD"/>
    <w:rsid w:val="00C8156F"/>
    <w:rsid w:val="00C81702"/>
    <w:rsid w:val="00C8190F"/>
    <w:rsid w:val="00C81CE6"/>
    <w:rsid w:val="00C81D14"/>
    <w:rsid w:val="00C81F78"/>
    <w:rsid w:val="00C821A1"/>
    <w:rsid w:val="00C82406"/>
    <w:rsid w:val="00C82787"/>
    <w:rsid w:val="00C82AD1"/>
    <w:rsid w:val="00C82DD7"/>
    <w:rsid w:val="00C837E5"/>
    <w:rsid w:val="00C83FEB"/>
    <w:rsid w:val="00C8418C"/>
    <w:rsid w:val="00C869B1"/>
    <w:rsid w:val="00C87CA0"/>
    <w:rsid w:val="00C9176F"/>
    <w:rsid w:val="00C92448"/>
    <w:rsid w:val="00C936DA"/>
    <w:rsid w:val="00C93844"/>
    <w:rsid w:val="00C948D9"/>
    <w:rsid w:val="00C94D9F"/>
    <w:rsid w:val="00C9534B"/>
    <w:rsid w:val="00CA0C67"/>
    <w:rsid w:val="00CA1380"/>
    <w:rsid w:val="00CA1CDB"/>
    <w:rsid w:val="00CA24EC"/>
    <w:rsid w:val="00CA2B3A"/>
    <w:rsid w:val="00CA3AE5"/>
    <w:rsid w:val="00CA3C0F"/>
    <w:rsid w:val="00CA4620"/>
    <w:rsid w:val="00CA6E08"/>
    <w:rsid w:val="00CB118C"/>
    <w:rsid w:val="00CB257F"/>
    <w:rsid w:val="00CB2F7B"/>
    <w:rsid w:val="00CB2F8B"/>
    <w:rsid w:val="00CB3EB4"/>
    <w:rsid w:val="00CB42DD"/>
    <w:rsid w:val="00CB443F"/>
    <w:rsid w:val="00CB5381"/>
    <w:rsid w:val="00CB55D3"/>
    <w:rsid w:val="00CB5FFF"/>
    <w:rsid w:val="00CB7457"/>
    <w:rsid w:val="00CC011F"/>
    <w:rsid w:val="00CC0671"/>
    <w:rsid w:val="00CC1880"/>
    <w:rsid w:val="00CC50AF"/>
    <w:rsid w:val="00CC5C4D"/>
    <w:rsid w:val="00CC5D55"/>
    <w:rsid w:val="00CC7FBC"/>
    <w:rsid w:val="00CD105E"/>
    <w:rsid w:val="00CD24E8"/>
    <w:rsid w:val="00CD292C"/>
    <w:rsid w:val="00CD298E"/>
    <w:rsid w:val="00CD2F65"/>
    <w:rsid w:val="00CD3548"/>
    <w:rsid w:val="00CD364F"/>
    <w:rsid w:val="00CD419D"/>
    <w:rsid w:val="00CD53D7"/>
    <w:rsid w:val="00CD568B"/>
    <w:rsid w:val="00CD5E5A"/>
    <w:rsid w:val="00CD72E1"/>
    <w:rsid w:val="00CD7630"/>
    <w:rsid w:val="00CE0B3C"/>
    <w:rsid w:val="00CE137E"/>
    <w:rsid w:val="00CE18EF"/>
    <w:rsid w:val="00CE34DD"/>
    <w:rsid w:val="00CE3C3B"/>
    <w:rsid w:val="00CE6AAA"/>
    <w:rsid w:val="00CE73E0"/>
    <w:rsid w:val="00CF1602"/>
    <w:rsid w:val="00CF1D07"/>
    <w:rsid w:val="00CF466D"/>
    <w:rsid w:val="00CF55EA"/>
    <w:rsid w:val="00CF58EE"/>
    <w:rsid w:val="00D01845"/>
    <w:rsid w:val="00D01B41"/>
    <w:rsid w:val="00D02781"/>
    <w:rsid w:val="00D038CB"/>
    <w:rsid w:val="00D03FB1"/>
    <w:rsid w:val="00D04CD8"/>
    <w:rsid w:val="00D0528B"/>
    <w:rsid w:val="00D10FED"/>
    <w:rsid w:val="00D14957"/>
    <w:rsid w:val="00D157AE"/>
    <w:rsid w:val="00D1642E"/>
    <w:rsid w:val="00D20B73"/>
    <w:rsid w:val="00D20E88"/>
    <w:rsid w:val="00D2127E"/>
    <w:rsid w:val="00D21578"/>
    <w:rsid w:val="00D227A4"/>
    <w:rsid w:val="00D2326F"/>
    <w:rsid w:val="00D23EEB"/>
    <w:rsid w:val="00D24081"/>
    <w:rsid w:val="00D2753D"/>
    <w:rsid w:val="00D32F07"/>
    <w:rsid w:val="00D32FC9"/>
    <w:rsid w:val="00D33386"/>
    <w:rsid w:val="00D34119"/>
    <w:rsid w:val="00D34386"/>
    <w:rsid w:val="00D3525D"/>
    <w:rsid w:val="00D360FE"/>
    <w:rsid w:val="00D36BF8"/>
    <w:rsid w:val="00D36C0F"/>
    <w:rsid w:val="00D373D2"/>
    <w:rsid w:val="00D37A95"/>
    <w:rsid w:val="00D40260"/>
    <w:rsid w:val="00D40D3D"/>
    <w:rsid w:val="00D41B02"/>
    <w:rsid w:val="00D42932"/>
    <w:rsid w:val="00D45521"/>
    <w:rsid w:val="00D460D2"/>
    <w:rsid w:val="00D47923"/>
    <w:rsid w:val="00D47CFF"/>
    <w:rsid w:val="00D51DD6"/>
    <w:rsid w:val="00D53718"/>
    <w:rsid w:val="00D53BCB"/>
    <w:rsid w:val="00D543F7"/>
    <w:rsid w:val="00D54412"/>
    <w:rsid w:val="00D546F2"/>
    <w:rsid w:val="00D54DD1"/>
    <w:rsid w:val="00D55B2B"/>
    <w:rsid w:val="00D560E4"/>
    <w:rsid w:val="00D5737F"/>
    <w:rsid w:val="00D5766C"/>
    <w:rsid w:val="00D57A44"/>
    <w:rsid w:val="00D6224C"/>
    <w:rsid w:val="00D62BF6"/>
    <w:rsid w:val="00D62CAB"/>
    <w:rsid w:val="00D63E18"/>
    <w:rsid w:val="00D64098"/>
    <w:rsid w:val="00D664D6"/>
    <w:rsid w:val="00D66D15"/>
    <w:rsid w:val="00D67096"/>
    <w:rsid w:val="00D67C37"/>
    <w:rsid w:val="00D72329"/>
    <w:rsid w:val="00D7248E"/>
    <w:rsid w:val="00D72713"/>
    <w:rsid w:val="00D7377E"/>
    <w:rsid w:val="00D737A6"/>
    <w:rsid w:val="00D752BA"/>
    <w:rsid w:val="00D76B92"/>
    <w:rsid w:val="00D81AB3"/>
    <w:rsid w:val="00D8259D"/>
    <w:rsid w:val="00D83867"/>
    <w:rsid w:val="00D83AB0"/>
    <w:rsid w:val="00D85023"/>
    <w:rsid w:val="00D85423"/>
    <w:rsid w:val="00D85579"/>
    <w:rsid w:val="00D86932"/>
    <w:rsid w:val="00D86BEA"/>
    <w:rsid w:val="00D87AC7"/>
    <w:rsid w:val="00D9046B"/>
    <w:rsid w:val="00D90999"/>
    <w:rsid w:val="00D90D0B"/>
    <w:rsid w:val="00D91ECC"/>
    <w:rsid w:val="00D91F97"/>
    <w:rsid w:val="00D92C4E"/>
    <w:rsid w:val="00D9328A"/>
    <w:rsid w:val="00D93721"/>
    <w:rsid w:val="00D939B6"/>
    <w:rsid w:val="00D9421A"/>
    <w:rsid w:val="00D95147"/>
    <w:rsid w:val="00D95469"/>
    <w:rsid w:val="00D9634F"/>
    <w:rsid w:val="00D9660E"/>
    <w:rsid w:val="00DA092E"/>
    <w:rsid w:val="00DA1216"/>
    <w:rsid w:val="00DA1B8A"/>
    <w:rsid w:val="00DA293D"/>
    <w:rsid w:val="00DA2BDF"/>
    <w:rsid w:val="00DA3A63"/>
    <w:rsid w:val="00DA5E77"/>
    <w:rsid w:val="00DA7BFD"/>
    <w:rsid w:val="00DB1230"/>
    <w:rsid w:val="00DB144C"/>
    <w:rsid w:val="00DB1876"/>
    <w:rsid w:val="00DB1D68"/>
    <w:rsid w:val="00DB2477"/>
    <w:rsid w:val="00DB3055"/>
    <w:rsid w:val="00DB3869"/>
    <w:rsid w:val="00DB482D"/>
    <w:rsid w:val="00DB4AE0"/>
    <w:rsid w:val="00DB4C10"/>
    <w:rsid w:val="00DB5D91"/>
    <w:rsid w:val="00DC01C7"/>
    <w:rsid w:val="00DC2A19"/>
    <w:rsid w:val="00DC3153"/>
    <w:rsid w:val="00DC342F"/>
    <w:rsid w:val="00DC3C5D"/>
    <w:rsid w:val="00DC5BA2"/>
    <w:rsid w:val="00DC6986"/>
    <w:rsid w:val="00DC6E40"/>
    <w:rsid w:val="00DD061E"/>
    <w:rsid w:val="00DD17F9"/>
    <w:rsid w:val="00DD187D"/>
    <w:rsid w:val="00DD36B6"/>
    <w:rsid w:val="00DD388A"/>
    <w:rsid w:val="00DD4636"/>
    <w:rsid w:val="00DD4711"/>
    <w:rsid w:val="00DD532B"/>
    <w:rsid w:val="00DE13BC"/>
    <w:rsid w:val="00DE2432"/>
    <w:rsid w:val="00DE24D9"/>
    <w:rsid w:val="00DE2ED0"/>
    <w:rsid w:val="00DE36A0"/>
    <w:rsid w:val="00DE3BCA"/>
    <w:rsid w:val="00DE46BD"/>
    <w:rsid w:val="00DE47C6"/>
    <w:rsid w:val="00DE5B35"/>
    <w:rsid w:val="00DE5FB0"/>
    <w:rsid w:val="00DE731F"/>
    <w:rsid w:val="00DE772F"/>
    <w:rsid w:val="00DF0B10"/>
    <w:rsid w:val="00DF13B8"/>
    <w:rsid w:val="00DF15F3"/>
    <w:rsid w:val="00DF27E4"/>
    <w:rsid w:val="00DF3CFB"/>
    <w:rsid w:val="00DF3DB2"/>
    <w:rsid w:val="00DF43B4"/>
    <w:rsid w:val="00DF58E0"/>
    <w:rsid w:val="00DF5EAB"/>
    <w:rsid w:val="00DF6108"/>
    <w:rsid w:val="00DF761C"/>
    <w:rsid w:val="00DF7783"/>
    <w:rsid w:val="00DF7944"/>
    <w:rsid w:val="00DF7DC8"/>
    <w:rsid w:val="00E01122"/>
    <w:rsid w:val="00E01250"/>
    <w:rsid w:val="00E0190C"/>
    <w:rsid w:val="00E01C72"/>
    <w:rsid w:val="00E028E5"/>
    <w:rsid w:val="00E02BD9"/>
    <w:rsid w:val="00E02DD2"/>
    <w:rsid w:val="00E04500"/>
    <w:rsid w:val="00E04B06"/>
    <w:rsid w:val="00E050CA"/>
    <w:rsid w:val="00E05577"/>
    <w:rsid w:val="00E066A1"/>
    <w:rsid w:val="00E073C6"/>
    <w:rsid w:val="00E104AD"/>
    <w:rsid w:val="00E14A8B"/>
    <w:rsid w:val="00E151FE"/>
    <w:rsid w:val="00E158AF"/>
    <w:rsid w:val="00E16D3B"/>
    <w:rsid w:val="00E17078"/>
    <w:rsid w:val="00E2051A"/>
    <w:rsid w:val="00E20981"/>
    <w:rsid w:val="00E20AAF"/>
    <w:rsid w:val="00E21767"/>
    <w:rsid w:val="00E23361"/>
    <w:rsid w:val="00E2397C"/>
    <w:rsid w:val="00E23CEA"/>
    <w:rsid w:val="00E2436D"/>
    <w:rsid w:val="00E2446F"/>
    <w:rsid w:val="00E2473C"/>
    <w:rsid w:val="00E250BC"/>
    <w:rsid w:val="00E268C5"/>
    <w:rsid w:val="00E26BD0"/>
    <w:rsid w:val="00E270A3"/>
    <w:rsid w:val="00E27544"/>
    <w:rsid w:val="00E27DF2"/>
    <w:rsid w:val="00E314AA"/>
    <w:rsid w:val="00E321D7"/>
    <w:rsid w:val="00E34054"/>
    <w:rsid w:val="00E34D03"/>
    <w:rsid w:val="00E35342"/>
    <w:rsid w:val="00E36596"/>
    <w:rsid w:val="00E36E8C"/>
    <w:rsid w:val="00E373F9"/>
    <w:rsid w:val="00E40118"/>
    <w:rsid w:val="00E4184D"/>
    <w:rsid w:val="00E439EC"/>
    <w:rsid w:val="00E43E1E"/>
    <w:rsid w:val="00E441DB"/>
    <w:rsid w:val="00E45F01"/>
    <w:rsid w:val="00E465C1"/>
    <w:rsid w:val="00E504F0"/>
    <w:rsid w:val="00E50669"/>
    <w:rsid w:val="00E51EE5"/>
    <w:rsid w:val="00E52DBE"/>
    <w:rsid w:val="00E532A1"/>
    <w:rsid w:val="00E53B2D"/>
    <w:rsid w:val="00E53E16"/>
    <w:rsid w:val="00E5519F"/>
    <w:rsid w:val="00E55ECF"/>
    <w:rsid w:val="00E561BC"/>
    <w:rsid w:val="00E56F5D"/>
    <w:rsid w:val="00E574D1"/>
    <w:rsid w:val="00E57B00"/>
    <w:rsid w:val="00E6050E"/>
    <w:rsid w:val="00E622F8"/>
    <w:rsid w:val="00E62755"/>
    <w:rsid w:val="00E62838"/>
    <w:rsid w:val="00E62D57"/>
    <w:rsid w:val="00E62DAA"/>
    <w:rsid w:val="00E62FDB"/>
    <w:rsid w:val="00E63B7F"/>
    <w:rsid w:val="00E643C6"/>
    <w:rsid w:val="00E65E45"/>
    <w:rsid w:val="00E66637"/>
    <w:rsid w:val="00E66672"/>
    <w:rsid w:val="00E66DA8"/>
    <w:rsid w:val="00E6712D"/>
    <w:rsid w:val="00E70A18"/>
    <w:rsid w:val="00E7185C"/>
    <w:rsid w:val="00E72626"/>
    <w:rsid w:val="00E749B4"/>
    <w:rsid w:val="00E74A2C"/>
    <w:rsid w:val="00E7526B"/>
    <w:rsid w:val="00E75D14"/>
    <w:rsid w:val="00E7659A"/>
    <w:rsid w:val="00E77889"/>
    <w:rsid w:val="00E77E89"/>
    <w:rsid w:val="00E80440"/>
    <w:rsid w:val="00E822F6"/>
    <w:rsid w:val="00E82D24"/>
    <w:rsid w:val="00E83310"/>
    <w:rsid w:val="00E847A1"/>
    <w:rsid w:val="00E848AE"/>
    <w:rsid w:val="00E8540E"/>
    <w:rsid w:val="00E875A4"/>
    <w:rsid w:val="00E87C9F"/>
    <w:rsid w:val="00E91059"/>
    <w:rsid w:val="00E91538"/>
    <w:rsid w:val="00E91A39"/>
    <w:rsid w:val="00E92BE1"/>
    <w:rsid w:val="00E93554"/>
    <w:rsid w:val="00E940CD"/>
    <w:rsid w:val="00E940CE"/>
    <w:rsid w:val="00E941CE"/>
    <w:rsid w:val="00E95E34"/>
    <w:rsid w:val="00E96960"/>
    <w:rsid w:val="00E972B0"/>
    <w:rsid w:val="00E9755B"/>
    <w:rsid w:val="00E979DE"/>
    <w:rsid w:val="00E97CDA"/>
    <w:rsid w:val="00EA07BC"/>
    <w:rsid w:val="00EA1682"/>
    <w:rsid w:val="00EA415F"/>
    <w:rsid w:val="00EA4171"/>
    <w:rsid w:val="00EA55BB"/>
    <w:rsid w:val="00EA70DB"/>
    <w:rsid w:val="00EA7479"/>
    <w:rsid w:val="00EA7FF6"/>
    <w:rsid w:val="00EB0CB8"/>
    <w:rsid w:val="00EB0F69"/>
    <w:rsid w:val="00EB1A2F"/>
    <w:rsid w:val="00EB1C3E"/>
    <w:rsid w:val="00EB4A9F"/>
    <w:rsid w:val="00EB60E2"/>
    <w:rsid w:val="00EB764F"/>
    <w:rsid w:val="00EB7BB9"/>
    <w:rsid w:val="00EC007E"/>
    <w:rsid w:val="00EC1044"/>
    <w:rsid w:val="00EC2511"/>
    <w:rsid w:val="00EC33ED"/>
    <w:rsid w:val="00EC536C"/>
    <w:rsid w:val="00EC621C"/>
    <w:rsid w:val="00EC68DD"/>
    <w:rsid w:val="00EC7BEE"/>
    <w:rsid w:val="00ED0729"/>
    <w:rsid w:val="00ED0C4E"/>
    <w:rsid w:val="00ED15AC"/>
    <w:rsid w:val="00ED1B61"/>
    <w:rsid w:val="00ED235D"/>
    <w:rsid w:val="00ED331E"/>
    <w:rsid w:val="00ED33E5"/>
    <w:rsid w:val="00ED3A89"/>
    <w:rsid w:val="00ED4F5B"/>
    <w:rsid w:val="00ED5620"/>
    <w:rsid w:val="00ED5E8C"/>
    <w:rsid w:val="00EE06CC"/>
    <w:rsid w:val="00EE1A84"/>
    <w:rsid w:val="00EE1BA3"/>
    <w:rsid w:val="00EE2474"/>
    <w:rsid w:val="00EE2743"/>
    <w:rsid w:val="00EE380C"/>
    <w:rsid w:val="00EE409A"/>
    <w:rsid w:val="00EE53DE"/>
    <w:rsid w:val="00EE5827"/>
    <w:rsid w:val="00EF1635"/>
    <w:rsid w:val="00EF2F01"/>
    <w:rsid w:val="00EF2F79"/>
    <w:rsid w:val="00EF40AD"/>
    <w:rsid w:val="00EF4FED"/>
    <w:rsid w:val="00EF7157"/>
    <w:rsid w:val="00EF75AA"/>
    <w:rsid w:val="00EF7A37"/>
    <w:rsid w:val="00F00A2B"/>
    <w:rsid w:val="00F01E72"/>
    <w:rsid w:val="00F035DE"/>
    <w:rsid w:val="00F05040"/>
    <w:rsid w:val="00F05E77"/>
    <w:rsid w:val="00F05F2F"/>
    <w:rsid w:val="00F06DAC"/>
    <w:rsid w:val="00F0742C"/>
    <w:rsid w:val="00F12B03"/>
    <w:rsid w:val="00F14282"/>
    <w:rsid w:val="00F146BB"/>
    <w:rsid w:val="00F14EC4"/>
    <w:rsid w:val="00F1506D"/>
    <w:rsid w:val="00F1591C"/>
    <w:rsid w:val="00F1644E"/>
    <w:rsid w:val="00F17BE3"/>
    <w:rsid w:val="00F20146"/>
    <w:rsid w:val="00F208B3"/>
    <w:rsid w:val="00F20E60"/>
    <w:rsid w:val="00F23CF8"/>
    <w:rsid w:val="00F23EFC"/>
    <w:rsid w:val="00F24660"/>
    <w:rsid w:val="00F24A32"/>
    <w:rsid w:val="00F262F6"/>
    <w:rsid w:val="00F30709"/>
    <w:rsid w:val="00F30CA9"/>
    <w:rsid w:val="00F349F1"/>
    <w:rsid w:val="00F35E7C"/>
    <w:rsid w:val="00F36737"/>
    <w:rsid w:val="00F36B21"/>
    <w:rsid w:val="00F4075A"/>
    <w:rsid w:val="00F40FE1"/>
    <w:rsid w:val="00F41054"/>
    <w:rsid w:val="00F41B1D"/>
    <w:rsid w:val="00F4274A"/>
    <w:rsid w:val="00F42A1C"/>
    <w:rsid w:val="00F43CC7"/>
    <w:rsid w:val="00F453C4"/>
    <w:rsid w:val="00F45961"/>
    <w:rsid w:val="00F4625A"/>
    <w:rsid w:val="00F46318"/>
    <w:rsid w:val="00F464B8"/>
    <w:rsid w:val="00F4673A"/>
    <w:rsid w:val="00F47304"/>
    <w:rsid w:val="00F47ABF"/>
    <w:rsid w:val="00F51386"/>
    <w:rsid w:val="00F520C2"/>
    <w:rsid w:val="00F535B2"/>
    <w:rsid w:val="00F54791"/>
    <w:rsid w:val="00F54BA5"/>
    <w:rsid w:val="00F54D2F"/>
    <w:rsid w:val="00F5503F"/>
    <w:rsid w:val="00F55CAA"/>
    <w:rsid w:val="00F55ECF"/>
    <w:rsid w:val="00F5618D"/>
    <w:rsid w:val="00F56EB3"/>
    <w:rsid w:val="00F611A7"/>
    <w:rsid w:val="00F61675"/>
    <w:rsid w:val="00F61CE7"/>
    <w:rsid w:val="00F62A2E"/>
    <w:rsid w:val="00F62E95"/>
    <w:rsid w:val="00F658F1"/>
    <w:rsid w:val="00F65F3F"/>
    <w:rsid w:val="00F667B6"/>
    <w:rsid w:val="00F671B9"/>
    <w:rsid w:val="00F70BCB"/>
    <w:rsid w:val="00F71107"/>
    <w:rsid w:val="00F71D5C"/>
    <w:rsid w:val="00F71EDC"/>
    <w:rsid w:val="00F71EE9"/>
    <w:rsid w:val="00F74A2F"/>
    <w:rsid w:val="00F762A5"/>
    <w:rsid w:val="00F77966"/>
    <w:rsid w:val="00F80FBB"/>
    <w:rsid w:val="00F81A74"/>
    <w:rsid w:val="00F820FD"/>
    <w:rsid w:val="00F82357"/>
    <w:rsid w:val="00F82961"/>
    <w:rsid w:val="00F82D78"/>
    <w:rsid w:val="00F83C88"/>
    <w:rsid w:val="00F84002"/>
    <w:rsid w:val="00F84B3B"/>
    <w:rsid w:val="00F8580D"/>
    <w:rsid w:val="00F8647C"/>
    <w:rsid w:val="00F910BF"/>
    <w:rsid w:val="00F911C8"/>
    <w:rsid w:val="00F925A8"/>
    <w:rsid w:val="00F92CB1"/>
    <w:rsid w:val="00F93D1C"/>
    <w:rsid w:val="00F941C0"/>
    <w:rsid w:val="00F94272"/>
    <w:rsid w:val="00FA29EE"/>
    <w:rsid w:val="00FA2E36"/>
    <w:rsid w:val="00FA4210"/>
    <w:rsid w:val="00FA50DF"/>
    <w:rsid w:val="00FA5DDE"/>
    <w:rsid w:val="00FB0A81"/>
    <w:rsid w:val="00FB1205"/>
    <w:rsid w:val="00FB187B"/>
    <w:rsid w:val="00FB18F4"/>
    <w:rsid w:val="00FB2622"/>
    <w:rsid w:val="00FB2B8B"/>
    <w:rsid w:val="00FB3EC1"/>
    <w:rsid w:val="00FB4292"/>
    <w:rsid w:val="00FB4ABA"/>
    <w:rsid w:val="00FB6A0C"/>
    <w:rsid w:val="00FB735B"/>
    <w:rsid w:val="00FB7648"/>
    <w:rsid w:val="00FC0AEF"/>
    <w:rsid w:val="00FC11D8"/>
    <w:rsid w:val="00FC12C3"/>
    <w:rsid w:val="00FC133F"/>
    <w:rsid w:val="00FC1A91"/>
    <w:rsid w:val="00FC28E4"/>
    <w:rsid w:val="00FC2F80"/>
    <w:rsid w:val="00FC38F4"/>
    <w:rsid w:val="00FC509D"/>
    <w:rsid w:val="00FC598B"/>
    <w:rsid w:val="00FC67AC"/>
    <w:rsid w:val="00FC684F"/>
    <w:rsid w:val="00FC6BD5"/>
    <w:rsid w:val="00FC7844"/>
    <w:rsid w:val="00FD18BA"/>
    <w:rsid w:val="00FD25DC"/>
    <w:rsid w:val="00FD266E"/>
    <w:rsid w:val="00FD27A8"/>
    <w:rsid w:val="00FD2BEA"/>
    <w:rsid w:val="00FD6DF0"/>
    <w:rsid w:val="00FD73DF"/>
    <w:rsid w:val="00FD74CD"/>
    <w:rsid w:val="00FD79B6"/>
    <w:rsid w:val="00FE1C50"/>
    <w:rsid w:val="00FE204B"/>
    <w:rsid w:val="00FE2225"/>
    <w:rsid w:val="00FE3349"/>
    <w:rsid w:val="00FE3B0D"/>
    <w:rsid w:val="00FE5AC9"/>
    <w:rsid w:val="00FE646D"/>
    <w:rsid w:val="00FF2203"/>
    <w:rsid w:val="00FF3702"/>
    <w:rsid w:val="00FF3DC7"/>
    <w:rsid w:val="00FF53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C6611E"/>
  <w15:docId w15:val="{D3524BF6-EBB8-45B0-80DC-2C8550087A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iPriority="0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iPriority="0" w:unhideWhenUsed="1"/>
    <w:lsdException w:name="toa heading" w:semiHidden="1" w:uiPriority="0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iPriority="0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iPriority="0" w:unhideWhenUsed="1"/>
    <w:lsdException w:name="Message Header" w:semiHidden="1" w:uiPriority="0" w:unhideWhenUsed="1"/>
    <w:lsdException w:name="Subtitle" w:uiPriority="11" w:qFormat="1"/>
    <w:lsdException w:name="Salutation" w:semiHidden="1" w:uiPriority="0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iPriority="0" w:unhideWhenUsed="1"/>
    <w:lsdException w:name="Table Simple 1" w:semiHidden="1" w:uiPriority="0" w:unhideWhenUsed="1"/>
    <w:lsdException w:name="Table Simple 2" w:semiHidden="1" w:uiPriority="0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qFormat/>
    <w:rsid w:val="003F48EA"/>
  </w:style>
  <w:style w:type="paragraph" w:styleId="12">
    <w:name w:val="heading 1"/>
    <w:basedOn w:val="a6"/>
    <w:next w:val="a6"/>
    <w:link w:val="13"/>
    <w:autoRedefine/>
    <w:qFormat/>
    <w:rsid w:val="00386E0B"/>
    <w:pPr>
      <w:keepNext/>
      <w:keepLines/>
      <w:pageBreakBefore/>
      <w:numPr>
        <w:numId w:val="6"/>
      </w:numPr>
      <w:spacing w:before="480" w:after="0" w:line="360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1">
    <w:name w:val="heading 2"/>
    <w:basedOn w:val="a6"/>
    <w:next w:val="a6"/>
    <w:link w:val="22"/>
    <w:autoRedefine/>
    <w:unhideWhenUsed/>
    <w:qFormat/>
    <w:rsid w:val="00B03246"/>
    <w:pPr>
      <w:keepNext/>
      <w:keepLines/>
      <w:numPr>
        <w:ilvl w:val="1"/>
        <w:numId w:val="6"/>
      </w:numPr>
      <w:spacing w:before="240" w:line="360" w:lineRule="auto"/>
      <w:ind w:left="2274" w:hanging="431"/>
      <w:outlineLvl w:val="1"/>
    </w:pPr>
    <w:rPr>
      <w:rFonts w:ascii="Times New Roman" w:eastAsiaTheme="majorEastAsia" w:hAnsi="Times New Roman" w:cs="Times New Roman"/>
      <w:b/>
      <w:bCs/>
      <w:color w:val="5B9BD5" w:themeColor="accent1"/>
      <w:sz w:val="24"/>
      <w:szCs w:val="24"/>
    </w:rPr>
  </w:style>
  <w:style w:type="paragraph" w:styleId="30">
    <w:name w:val="heading 3"/>
    <w:basedOn w:val="a6"/>
    <w:next w:val="a6"/>
    <w:link w:val="31"/>
    <w:autoRedefine/>
    <w:unhideWhenUsed/>
    <w:qFormat/>
    <w:rsid w:val="00BA7C2B"/>
    <w:pPr>
      <w:keepNext/>
      <w:keepLines/>
      <w:numPr>
        <w:ilvl w:val="2"/>
        <w:numId w:val="6"/>
      </w:numPr>
      <w:spacing w:before="240" w:after="0" w:line="360" w:lineRule="auto"/>
      <w:outlineLvl w:val="2"/>
    </w:pPr>
    <w:rPr>
      <w:rFonts w:ascii="Times New Roman" w:eastAsia="Times New Roman" w:hAnsi="Times New Roman" w:cs="Times New Roman"/>
      <w:bCs/>
      <w:color w:val="5B9BD5" w:themeColor="accent1"/>
      <w:sz w:val="24"/>
      <w:lang w:eastAsia="ru-RU"/>
    </w:rPr>
  </w:style>
  <w:style w:type="paragraph" w:styleId="4">
    <w:name w:val="heading 4"/>
    <w:aliases w:val="Знак8"/>
    <w:basedOn w:val="a6"/>
    <w:next w:val="a6"/>
    <w:link w:val="40"/>
    <w:autoRedefine/>
    <w:unhideWhenUsed/>
    <w:qFormat/>
    <w:rsid w:val="00943680"/>
    <w:pPr>
      <w:keepNext/>
      <w:keepLines/>
      <w:numPr>
        <w:ilvl w:val="3"/>
        <w:numId w:val="6"/>
      </w:numPr>
      <w:spacing w:before="200" w:after="0" w:line="360" w:lineRule="auto"/>
      <w:outlineLvl w:val="3"/>
    </w:pPr>
    <w:rPr>
      <w:rFonts w:ascii="Times New Roman" w:eastAsia="Times New Roman" w:hAnsi="Times New Roman" w:cs="Times New Roman"/>
      <w:b/>
      <w:bCs/>
      <w:iCs/>
      <w:color w:val="5B9BD5" w:themeColor="accent1"/>
      <w:sz w:val="24"/>
    </w:rPr>
  </w:style>
  <w:style w:type="paragraph" w:styleId="5">
    <w:name w:val="heading 5"/>
    <w:basedOn w:val="a6"/>
    <w:next w:val="a6"/>
    <w:link w:val="50"/>
    <w:unhideWhenUsed/>
    <w:qFormat/>
    <w:rsid w:val="00C82DD7"/>
    <w:pPr>
      <w:keepNext/>
      <w:keepLines/>
      <w:numPr>
        <w:ilvl w:val="4"/>
        <w:numId w:val="6"/>
      </w:numPr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6"/>
    <w:next w:val="a6"/>
    <w:link w:val="60"/>
    <w:unhideWhenUsed/>
    <w:qFormat/>
    <w:rsid w:val="00C82DD7"/>
    <w:pPr>
      <w:keepNext/>
      <w:keepLines/>
      <w:numPr>
        <w:ilvl w:val="5"/>
        <w:numId w:val="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6"/>
    <w:next w:val="a6"/>
    <w:link w:val="70"/>
    <w:unhideWhenUsed/>
    <w:qFormat/>
    <w:rsid w:val="00C82DD7"/>
    <w:pPr>
      <w:keepNext/>
      <w:keepLines/>
      <w:numPr>
        <w:ilvl w:val="6"/>
        <w:numId w:val="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6"/>
    <w:next w:val="a6"/>
    <w:link w:val="80"/>
    <w:unhideWhenUsed/>
    <w:qFormat/>
    <w:rsid w:val="00C82DD7"/>
    <w:pPr>
      <w:keepNext/>
      <w:keepLines/>
      <w:numPr>
        <w:ilvl w:val="7"/>
        <w:numId w:val="6"/>
      </w:numPr>
      <w:spacing w:before="200" w:after="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6"/>
    <w:next w:val="a6"/>
    <w:link w:val="90"/>
    <w:unhideWhenUsed/>
    <w:qFormat/>
    <w:rsid w:val="00C82DD7"/>
    <w:pPr>
      <w:keepNext/>
      <w:keepLines/>
      <w:numPr>
        <w:ilvl w:val="8"/>
        <w:numId w:val="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a">
    <w:name w:val="List Paragraph"/>
    <w:basedOn w:val="a6"/>
    <w:link w:val="ab"/>
    <w:qFormat/>
    <w:rsid w:val="00C82DD7"/>
    <w:pPr>
      <w:ind w:left="720"/>
      <w:contextualSpacing/>
    </w:pPr>
  </w:style>
  <w:style w:type="paragraph" w:customStyle="1" w:styleId="ac">
    <w:name w:val="Таблица № записи"/>
    <w:basedOn w:val="aa"/>
    <w:autoRedefine/>
    <w:qFormat/>
    <w:rsid w:val="001C1065"/>
    <w:pPr>
      <w:spacing w:after="0" w:line="240" w:lineRule="auto"/>
      <w:ind w:left="0"/>
      <w:contextualSpacing w:val="0"/>
    </w:pPr>
    <w:rPr>
      <w:rFonts w:ascii="Times New Roman" w:hAnsi="Times New Roman" w:cs="Times New Roman"/>
      <w:sz w:val="20"/>
      <w:szCs w:val="20"/>
      <w:lang w:eastAsia="ru-RU"/>
    </w:rPr>
  </w:style>
  <w:style w:type="paragraph" w:customStyle="1" w:styleId="ad">
    <w:name w:val="Таблица текст по центру"/>
    <w:basedOn w:val="a6"/>
    <w:autoRedefine/>
    <w:qFormat/>
    <w:rsid w:val="00115839"/>
    <w:pPr>
      <w:spacing w:after="0" w:line="240" w:lineRule="auto"/>
      <w:jc w:val="center"/>
    </w:pPr>
    <w:rPr>
      <w:rFonts w:ascii="Calibri" w:hAnsi="Calibri" w:cs="Times New Roman"/>
      <w:sz w:val="20"/>
      <w:szCs w:val="20"/>
      <w:lang w:eastAsia="ru-RU"/>
    </w:rPr>
  </w:style>
  <w:style w:type="paragraph" w:styleId="20">
    <w:name w:val="List Bullet 2"/>
    <w:basedOn w:val="aa"/>
    <w:uiPriority w:val="99"/>
    <w:unhideWhenUsed/>
    <w:rsid w:val="00115839"/>
    <w:pPr>
      <w:numPr>
        <w:numId w:val="15"/>
      </w:numPr>
      <w:spacing w:after="0" w:line="240" w:lineRule="auto"/>
    </w:pPr>
    <w:rPr>
      <w:rFonts w:ascii="Calibri" w:hAnsi="Calibri" w:cs="Times New Roman"/>
      <w:sz w:val="20"/>
      <w:szCs w:val="20"/>
      <w:lang w:eastAsia="ru-RU"/>
    </w:rPr>
  </w:style>
  <w:style w:type="paragraph" w:styleId="a5">
    <w:name w:val="List Bullet"/>
    <w:basedOn w:val="aa"/>
    <w:uiPriority w:val="99"/>
    <w:unhideWhenUsed/>
    <w:rsid w:val="00292E5C"/>
    <w:pPr>
      <w:numPr>
        <w:numId w:val="7"/>
      </w:numPr>
    </w:pPr>
  </w:style>
  <w:style w:type="character" w:styleId="ae">
    <w:name w:val="Hyperlink"/>
    <w:basedOn w:val="a7"/>
    <w:uiPriority w:val="99"/>
    <w:unhideWhenUsed/>
    <w:qFormat/>
    <w:rsid w:val="00856A19"/>
    <w:rPr>
      <w:color w:val="0563C1" w:themeColor="hyperlink"/>
      <w:u w:val="single"/>
    </w:rPr>
  </w:style>
  <w:style w:type="character" w:customStyle="1" w:styleId="13">
    <w:name w:val="Заголовок 1 Знак"/>
    <w:basedOn w:val="a7"/>
    <w:link w:val="12"/>
    <w:uiPriority w:val="9"/>
    <w:rsid w:val="00386E0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2">
    <w:name w:val="Заголовок 2 Знак"/>
    <w:basedOn w:val="a7"/>
    <w:link w:val="21"/>
    <w:rsid w:val="00B03246"/>
    <w:rPr>
      <w:rFonts w:ascii="Times New Roman" w:eastAsiaTheme="majorEastAsia" w:hAnsi="Times New Roman" w:cs="Times New Roman"/>
      <w:b/>
      <w:bCs/>
      <w:color w:val="5B9BD5" w:themeColor="accent1"/>
      <w:sz w:val="24"/>
      <w:szCs w:val="24"/>
    </w:rPr>
  </w:style>
  <w:style w:type="character" w:customStyle="1" w:styleId="31">
    <w:name w:val="Заголовок 3 Знак"/>
    <w:basedOn w:val="a7"/>
    <w:link w:val="30"/>
    <w:rsid w:val="00BA7C2B"/>
    <w:rPr>
      <w:rFonts w:ascii="Times New Roman" w:eastAsia="Times New Roman" w:hAnsi="Times New Roman" w:cs="Times New Roman"/>
      <w:bCs/>
      <w:color w:val="5B9BD5" w:themeColor="accent1"/>
      <w:sz w:val="24"/>
      <w:lang w:eastAsia="ru-RU"/>
    </w:rPr>
  </w:style>
  <w:style w:type="character" w:customStyle="1" w:styleId="40">
    <w:name w:val="Заголовок 4 Знак"/>
    <w:aliases w:val="Знак8 Знак"/>
    <w:basedOn w:val="a7"/>
    <w:link w:val="4"/>
    <w:rsid w:val="00943680"/>
    <w:rPr>
      <w:rFonts w:ascii="Times New Roman" w:eastAsia="Times New Roman" w:hAnsi="Times New Roman" w:cs="Times New Roman"/>
      <w:b/>
      <w:bCs/>
      <w:iCs/>
      <w:color w:val="5B9BD5" w:themeColor="accent1"/>
      <w:sz w:val="24"/>
    </w:rPr>
  </w:style>
  <w:style w:type="character" w:customStyle="1" w:styleId="50">
    <w:name w:val="Заголовок 5 Знак"/>
    <w:basedOn w:val="a7"/>
    <w:link w:val="5"/>
    <w:uiPriority w:val="9"/>
    <w:rsid w:val="00C82DD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7"/>
    <w:link w:val="6"/>
    <w:uiPriority w:val="9"/>
    <w:rsid w:val="00C82DD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7"/>
    <w:link w:val="7"/>
    <w:uiPriority w:val="9"/>
    <w:rsid w:val="00C82DD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7"/>
    <w:link w:val="8"/>
    <w:uiPriority w:val="9"/>
    <w:rsid w:val="00C82DD7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sid w:val="00C82DD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f">
    <w:name w:val="annotation reference"/>
    <w:basedOn w:val="a7"/>
    <w:rsid w:val="006C4C82"/>
    <w:rPr>
      <w:sz w:val="16"/>
      <w:szCs w:val="16"/>
    </w:rPr>
  </w:style>
  <w:style w:type="numbering" w:customStyle="1" w:styleId="-">
    <w:name w:val="Маркированный список - тире"/>
    <w:basedOn w:val="a9"/>
    <w:rsid w:val="006C4C82"/>
    <w:pPr>
      <w:numPr>
        <w:numId w:val="1"/>
      </w:numPr>
    </w:pPr>
  </w:style>
  <w:style w:type="numbering" w:customStyle="1" w:styleId="a0">
    <w:name w:val="Маркированный список (тире)"/>
    <w:basedOn w:val="a9"/>
    <w:uiPriority w:val="99"/>
    <w:rsid w:val="006C4C82"/>
    <w:pPr>
      <w:numPr>
        <w:numId w:val="2"/>
      </w:numPr>
    </w:pPr>
  </w:style>
  <w:style w:type="paragraph" w:styleId="af0">
    <w:name w:val="Title"/>
    <w:basedOn w:val="a6"/>
    <w:next w:val="a6"/>
    <w:link w:val="af1"/>
    <w:uiPriority w:val="10"/>
    <w:qFormat/>
    <w:rsid w:val="00C82DD7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f1">
    <w:name w:val="Название Знак"/>
    <w:basedOn w:val="a7"/>
    <w:link w:val="af0"/>
    <w:uiPriority w:val="10"/>
    <w:rsid w:val="00C82DD7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numbering" w:customStyle="1" w:styleId="-0">
    <w:name w:val="Нумерованный список - скобка"/>
    <w:basedOn w:val="a9"/>
    <w:uiPriority w:val="99"/>
    <w:rsid w:val="006C4C82"/>
    <w:pPr>
      <w:numPr>
        <w:numId w:val="3"/>
      </w:numPr>
    </w:pPr>
  </w:style>
  <w:style w:type="paragraph" w:styleId="14">
    <w:name w:val="toc 1"/>
    <w:basedOn w:val="a6"/>
    <w:next w:val="a6"/>
    <w:autoRedefine/>
    <w:uiPriority w:val="39"/>
    <w:rsid w:val="00A7671A"/>
    <w:pPr>
      <w:tabs>
        <w:tab w:val="right" w:leader="dot" w:pos="9345"/>
      </w:tabs>
    </w:pPr>
    <w:rPr>
      <w:rFonts w:cs="Times New Roman"/>
      <w:noProof/>
    </w:rPr>
  </w:style>
  <w:style w:type="paragraph" w:styleId="23">
    <w:name w:val="toc 2"/>
    <w:basedOn w:val="a6"/>
    <w:next w:val="a6"/>
    <w:autoRedefine/>
    <w:uiPriority w:val="39"/>
    <w:rsid w:val="00E95E34"/>
    <w:pPr>
      <w:tabs>
        <w:tab w:val="right" w:leader="dot" w:pos="9345"/>
      </w:tabs>
      <w:ind w:firstLine="426"/>
    </w:pPr>
  </w:style>
  <w:style w:type="paragraph" w:styleId="32">
    <w:name w:val="toc 3"/>
    <w:basedOn w:val="a6"/>
    <w:next w:val="a6"/>
    <w:autoRedefine/>
    <w:uiPriority w:val="39"/>
    <w:rsid w:val="00E95E34"/>
    <w:pPr>
      <w:tabs>
        <w:tab w:val="right" w:leader="dot" w:pos="9345"/>
      </w:tabs>
      <w:ind w:firstLine="851"/>
    </w:pPr>
  </w:style>
  <w:style w:type="paragraph" w:styleId="41">
    <w:name w:val="toc 4"/>
    <w:basedOn w:val="a6"/>
    <w:next w:val="a6"/>
    <w:autoRedefine/>
    <w:semiHidden/>
    <w:rsid w:val="006C4C82"/>
    <w:pPr>
      <w:ind w:left="851"/>
    </w:pPr>
  </w:style>
  <w:style w:type="paragraph" w:styleId="af2">
    <w:name w:val="Subtitle"/>
    <w:basedOn w:val="a6"/>
    <w:next w:val="a6"/>
    <w:link w:val="af3"/>
    <w:uiPriority w:val="11"/>
    <w:qFormat/>
    <w:rsid w:val="00C82DD7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f3">
    <w:name w:val="Подзаголовок Знак"/>
    <w:basedOn w:val="a7"/>
    <w:link w:val="af2"/>
    <w:uiPriority w:val="11"/>
    <w:rsid w:val="00C82DD7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table" w:styleId="15">
    <w:name w:val="Table Simple 1"/>
    <w:basedOn w:val="a8"/>
    <w:semiHidden/>
    <w:unhideWhenUsed/>
    <w:rsid w:val="006C4C82"/>
    <w:pPr>
      <w:spacing w:after="0" w:line="360" w:lineRule="auto"/>
      <w:ind w:firstLine="851"/>
      <w:jc w:val="both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12" w:space="0" w:color="auto"/>
        <w:bottom w:val="single" w:sz="12" w:space="0" w:color="auto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imple 2"/>
    <w:basedOn w:val="a8"/>
    <w:semiHidden/>
    <w:unhideWhenUsed/>
    <w:rsid w:val="006C4C82"/>
    <w:pPr>
      <w:spacing w:after="0" w:line="360" w:lineRule="auto"/>
      <w:ind w:firstLine="851"/>
      <w:jc w:val="both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4">
    <w:name w:val="Рисунок"/>
    <w:basedOn w:val="a6"/>
    <w:next w:val="a6"/>
    <w:autoRedefine/>
    <w:rsid w:val="00AC0D92"/>
    <w:pPr>
      <w:jc w:val="center"/>
    </w:pPr>
    <w:rPr>
      <w:noProof/>
      <w:lang w:eastAsia="ru-RU"/>
    </w:rPr>
  </w:style>
  <w:style w:type="paragraph" w:customStyle="1" w:styleId="af5">
    <w:name w:val="Рисунок подпись"/>
    <w:basedOn w:val="af6"/>
    <w:next w:val="a6"/>
    <w:autoRedefine/>
    <w:rsid w:val="00AC0D92"/>
    <w:pPr>
      <w:jc w:val="center"/>
    </w:pPr>
  </w:style>
  <w:style w:type="table" w:styleId="af7">
    <w:name w:val="Table Grid"/>
    <w:basedOn w:val="a8"/>
    <w:rsid w:val="006C4C82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Document Map"/>
    <w:basedOn w:val="a6"/>
    <w:link w:val="af9"/>
    <w:autoRedefine/>
    <w:semiHidden/>
    <w:rsid w:val="006C4C82"/>
    <w:pPr>
      <w:shd w:val="clear" w:color="auto" w:fill="000080"/>
    </w:pPr>
    <w:rPr>
      <w:rFonts w:ascii="Tahoma" w:hAnsi="Tahoma" w:cs="Tahoma"/>
    </w:rPr>
  </w:style>
  <w:style w:type="character" w:customStyle="1" w:styleId="af9">
    <w:name w:val="Схема документа Знак"/>
    <w:basedOn w:val="a7"/>
    <w:link w:val="af8"/>
    <w:semiHidden/>
    <w:rsid w:val="006C4C82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paragraph" w:customStyle="1" w:styleId="afa">
    <w:name w:val="Таблица название таблицы"/>
    <w:basedOn w:val="af6"/>
    <w:next w:val="a6"/>
    <w:autoRedefine/>
    <w:rsid w:val="00E62838"/>
    <w:pPr>
      <w:keepNext/>
      <w:spacing w:after="0" w:line="360" w:lineRule="auto"/>
      <w:ind w:firstLine="709"/>
    </w:pPr>
    <w:rPr>
      <w:rFonts w:ascii="Times New Roman" w:hAnsi="Times New Roman" w:cs="Times New Roman"/>
      <w:b w:val="0"/>
      <w:color w:val="auto"/>
      <w:sz w:val="22"/>
    </w:rPr>
  </w:style>
  <w:style w:type="paragraph" w:customStyle="1" w:styleId="afb">
    <w:name w:val="Таблица название столбцов"/>
    <w:basedOn w:val="a6"/>
    <w:next w:val="a6"/>
    <w:autoRedefine/>
    <w:rsid w:val="001C1065"/>
    <w:pPr>
      <w:spacing w:after="0" w:line="360" w:lineRule="auto"/>
      <w:jc w:val="center"/>
    </w:pPr>
    <w:rPr>
      <w:rFonts w:ascii="Times New Roman" w:hAnsi="Times New Roman" w:cs="Times New Roman"/>
      <w:b/>
      <w:sz w:val="16"/>
      <w:szCs w:val="20"/>
      <w:lang w:eastAsia="ru-RU"/>
    </w:rPr>
  </w:style>
  <w:style w:type="paragraph" w:customStyle="1" w:styleId="afc">
    <w:name w:val="Таблица текст"/>
    <w:basedOn w:val="a6"/>
    <w:autoRedefine/>
    <w:rsid w:val="00455288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</w:style>
  <w:style w:type="paragraph" w:styleId="afd">
    <w:name w:val="Balloon Text"/>
    <w:basedOn w:val="a6"/>
    <w:link w:val="afe"/>
    <w:semiHidden/>
    <w:rsid w:val="006C4C82"/>
    <w:rPr>
      <w:rFonts w:ascii="Tahoma" w:hAnsi="Tahoma" w:cs="Tahoma"/>
      <w:sz w:val="16"/>
      <w:szCs w:val="16"/>
    </w:rPr>
  </w:style>
  <w:style w:type="character" w:customStyle="1" w:styleId="afe">
    <w:name w:val="Текст выноски Знак"/>
    <w:basedOn w:val="a7"/>
    <w:link w:val="afd"/>
    <w:semiHidden/>
    <w:rsid w:val="006C4C82"/>
    <w:rPr>
      <w:rFonts w:ascii="Tahoma" w:eastAsia="Times New Roman" w:hAnsi="Tahoma" w:cs="Tahoma"/>
      <w:sz w:val="16"/>
      <w:szCs w:val="16"/>
      <w:lang w:eastAsia="ru-RU"/>
    </w:rPr>
  </w:style>
  <w:style w:type="paragraph" w:styleId="aff">
    <w:name w:val="annotation text"/>
    <w:basedOn w:val="a6"/>
    <w:link w:val="aff0"/>
    <w:rsid w:val="006C4C82"/>
    <w:rPr>
      <w:sz w:val="20"/>
      <w:szCs w:val="20"/>
    </w:rPr>
  </w:style>
  <w:style w:type="character" w:customStyle="1" w:styleId="aff0">
    <w:name w:val="Текст примечания Знак"/>
    <w:basedOn w:val="a7"/>
    <w:link w:val="aff"/>
    <w:rsid w:val="006C4C8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1">
    <w:name w:val="annotation subject"/>
    <w:basedOn w:val="aff"/>
    <w:next w:val="aff"/>
    <w:link w:val="aff2"/>
    <w:semiHidden/>
    <w:rsid w:val="006C4C82"/>
    <w:rPr>
      <w:b/>
      <w:bCs/>
    </w:rPr>
  </w:style>
  <w:style w:type="character" w:customStyle="1" w:styleId="aff2">
    <w:name w:val="Тема примечания Знак"/>
    <w:basedOn w:val="aff0"/>
    <w:link w:val="aff1"/>
    <w:semiHidden/>
    <w:rsid w:val="006C4C8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6">
    <w:name w:val="caption"/>
    <w:basedOn w:val="a6"/>
    <w:next w:val="a6"/>
    <w:uiPriority w:val="35"/>
    <w:unhideWhenUsed/>
    <w:qFormat/>
    <w:rsid w:val="00C82DD7"/>
    <w:pPr>
      <w:spacing w:line="240" w:lineRule="auto"/>
    </w:pPr>
    <w:rPr>
      <w:b/>
      <w:bCs/>
      <w:color w:val="5B9BD5" w:themeColor="accent1"/>
      <w:sz w:val="18"/>
      <w:szCs w:val="18"/>
    </w:rPr>
  </w:style>
  <w:style w:type="numbering" w:customStyle="1" w:styleId="a2">
    <w:name w:val="Нумерованный многоуровневый список"/>
    <w:uiPriority w:val="99"/>
    <w:rsid w:val="007F491E"/>
    <w:pPr>
      <w:numPr>
        <w:numId w:val="4"/>
      </w:numPr>
    </w:pPr>
  </w:style>
  <w:style w:type="paragraph" w:customStyle="1" w:styleId="a1">
    <w:name w:val="Многоуровневый список ГОСТ"/>
    <w:basedOn w:val="aa"/>
    <w:next w:val="a6"/>
    <w:autoRedefine/>
    <w:qFormat/>
    <w:rsid w:val="009E62CE"/>
    <w:pPr>
      <w:numPr>
        <w:numId w:val="5"/>
      </w:numPr>
    </w:pPr>
  </w:style>
  <w:style w:type="paragraph" w:customStyle="1" w:styleId="aff3">
    <w:name w:val="Фрагмент кода"/>
    <w:basedOn w:val="aa"/>
    <w:rsid w:val="00D9328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  <w:spacing w:after="120"/>
      <w:ind w:left="0"/>
    </w:pPr>
    <w:rPr>
      <w:rFonts w:ascii="Courier New" w:eastAsia="Calibri" w:hAnsi="Courier New"/>
      <w:b/>
      <w:bCs/>
      <w:sz w:val="18"/>
      <w:szCs w:val="20"/>
    </w:rPr>
  </w:style>
  <w:style w:type="numbering" w:styleId="111111">
    <w:name w:val="Outline List 2"/>
    <w:basedOn w:val="a9"/>
    <w:uiPriority w:val="99"/>
    <w:semiHidden/>
    <w:unhideWhenUsed/>
    <w:rsid w:val="00425AF1"/>
    <w:pPr>
      <w:numPr>
        <w:numId w:val="13"/>
      </w:numPr>
    </w:pPr>
  </w:style>
  <w:style w:type="paragraph" w:styleId="aff4">
    <w:name w:val="Revision"/>
    <w:hidden/>
    <w:uiPriority w:val="99"/>
    <w:semiHidden/>
    <w:rsid w:val="00880764"/>
    <w:pPr>
      <w:spacing w:after="0" w:line="240" w:lineRule="auto"/>
    </w:pPr>
  </w:style>
  <w:style w:type="paragraph" w:styleId="HTML">
    <w:name w:val="HTML Address"/>
    <w:basedOn w:val="a6"/>
    <w:link w:val="HTML0"/>
    <w:autoRedefine/>
    <w:rsid w:val="00DE5FB0"/>
    <w:pPr>
      <w:spacing w:line="240" w:lineRule="auto"/>
    </w:pPr>
    <w:rPr>
      <w:i/>
      <w:iCs/>
    </w:rPr>
  </w:style>
  <w:style w:type="character" w:customStyle="1" w:styleId="HTML0">
    <w:name w:val="Адрес HTML Знак"/>
    <w:basedOn w:val="a7"/>
    <w:link w:val="HTML"/>
    <w:rsid w:val="00DE5FB0"/>
    <w:rPr>
      <w:i/>
      <w:iCs/>
    </w:rPr>
  </w:style>
  <w:style w:type="paragraph" w:styleId="aff5">
    <w:name w:val="envelope address"/>
    <w:basedOn w:val="a6"/>
    <w:autoRedefine/>
    <w:rsid w:val="00DE5FB0"/>
    <w:pPr>
      <w:framePr w:w="7920" w:h="1980" w:hRule="exact" w:hSpace="180" w:wrap="auto" w:hAnchor="page" w:xAlign="center" w:yAlign="bottom"/>
      <w:spacing w:line="240" w:lineRule="auto"/>
      <w:ind w:left="2880"/>
    </w:pPr>
    <w:rPr>
      <w:rFonts w:eastAsiaTheme="majorEastAsia" w:cstheme="majorBidi"/>
    </w:rPr>
  </w:style>
  <w:style w:type="paragraph" w:styleId="aff6">
    <w:name w:val="No Spacing"/>
    <w:uiPriority w:val="1"/>
    <w:qFormat/>
    <w:rsid w:val="00DE5FB0"/>
    <w:pPr>
      <w:spacing w:after="0" w:line="240" w:lineRule="auto"/>
    </w:pPr>
  </w:style>
  <w:style w:type="paragraph" w:styleId="aff7">
    <w:name w:val="header"/>
    <w:basedOn w:val="a6"/>
    <w:link w:val="aff8"/>
    <w:autoRedefine/>
    <w:rsid w:val="00DE5FB0"/>
    <w:pPr>
      <w:tabs>
        <w:tab w:val="center" w:pos="4677"/>
        <w:tab w:val="right" w:pos="9355"/>
      </w:tabs>
      <w:spacing w:line="240" w:lineRule="auto"/>
      <w:jc w:val="center"/>
    </w:pPr>
  </w:style>
  <w:style w:type="character" w:customStyle="1" w:styleId="aff8">
    <w:name w:val="Верхний колонтитул Знак"/>
    <w:basedOn w:val="a7"/>
    <w:link w:val="aff7"/>
    <w:rsid w:val="00DE5FB0"/>
  </w:style>
  <w:style w:type="character" w:styleId="aff9">
    <w:name w:val="Emphasis"/>
    <w:basedOn w:val="a7"/>
    <w:uiPriority w:val="20"/>
    <w:qFormat/>
    <w:rsid w:val="00DE5FB0"/>
    <w:rPr>
      <w:i/>
      <w:iCs/>
    </w:rPr>
  </w:style>
  <w:style w:type="paragraph" w:styleId="affa">
    <w:name w:val="Intense Quote"/>
    <w:basedOn w:val="a6"/>
    <w:next w:val="a6"/>
    <w:link w:val="affb"/>
    <w:uiPriority w:val="30"/>
    <w:qFormat/>
    <w:rsid w:val="00DE5FB0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fb">
    <w:name w:val="Выделенная цитата Знак"/>
    <w:basedOn w:val="a7"/>
    <w:link w:val="affa"/>
    <w:uiPriority w:val="30"/>
    <w:rsid w:val="00DE5FB0"/>
    <w:rPr>
      <w:b/>
      <w:bCs/>
      <w:i/>
      <w:iCs/>
      <w:color w:val="5B9BD5" w:themeColor="accent1"/>
    </w:rPr>
  </w:style>
  <w:style w:type="paragraph" w:styleId="affc">
    <w:name w:val="Date"/>
    <w:basedOn w:val="a6"/>
    <w:next w:val="a6"/>
    <w:link w:val="affd"/>
    <w:autoRedefine/>
    <w:rsid w:val="00DE5FB0"/>
  </w:style>
  <w:style w:type="character" w:customStyle="1" w:styleId="affd">
    <w:name w:val="Дата Знак"/>
    <w:basedOn w:val="a7"/>
    <w:link w:val="affc"/>
    <w:rsid w:val="00DE5FB0"/>
  </w:style>
  <w:style w:type="paragraph" w:customStyle="1" w:styleId="16">
    <w:name w:val="Дата1"/>
    <w:basedOn w:val="a6"/>
    <w:next w:val="a6"/>
    <w:autoRedefine/>
    <w:rsid w:val="00DE5FB0"/>
    <w:pPr>
      <w:jc w:val="center"/>
    </w:pPr>
  </w:style>
  <w:style w:type="paragraph" w:customStyle="1" w:styleId="affe">
    <w:name w:val="ЗАГОЛОВОК (титульная)"/>
    <w:basedOn w:val="a6"/>
    <w:next w:val="a6"/>
    <w:autoRedefine/>
    <w:rsid w:val="00DE5FB0"/>
    <w:pPr>
      <w:jc w:val="center"/>
      <w:outlineLvl w:val="0"/>
    </w:pPr>
    <w:rPr>
      <w:b/>
      <w:bCs/>
      <w:caps/>
      <w:szCs w:val="28"/>
    </w:rPr>
  </w:style>
  <w:style w:type="paragraph" w:styleId="afff">
    <w:name w:val="Note Heading"/>
    <w:basedOn w:val="a6"/>
    <w:next w:val="a6"/>
    <w:link w:val="afff0"/>
    <w:autoRedefine/>
    <w:rsid w:val="00DE5FB0"/>
    <w:pPr>
      <w:spacing w:line="240" w:lineRule="auto"/>
    </w:pPr>
  </w:style>
  <w:style w:type="character" w:customStyle="1" w:styleId="afff0">
    <w:name w:val="Заголовок записки Знак"/>
    <w:basedOn w:val="a7"/>
    <w:link w:val="afff"/>
    <w:rsid w:val="00DE5FB0"/>
  </w:style>
  <w:style w:type="paragraph" w:customStyle="1" w:styleId="afff1">
    <w:name w:val="ЗАГОЛОВОК ПРИЛОЖЕНИЯ"/>
    <w:basedOn w:val="12"/>
    <w:next w:val="a6"/>
    <w:autoRedefine/>
    <w:rsid w:val="00DE5FB0"/>
    <w:pPr>
      <w:jc w:val="center"/>
    </w:pPr>
  </w:style>
  <w:style w:type="paragraph" w:styleId="afff2">
    <w:name w:val="toa heading"/>
    <w:basedOn w:val="a6"/>
    <w:next w:val="a6"/>
    <w:autoRedefine/>
    <w:rsid w:val="00DE5FB0"/>
    <w:pPr>
      <w:spacing w:before="120"/>
    </w:pPr>
    <w:rPr>
      <w:rFonts w:eastAsiaTheme="majorEastAsia" w:cstheme="majorBidi"/>
      <w:b/>
      <w:bCs/>
    </w:rPr>
  </w:style>
  <w:style w:type="character" w:styleId="afff3">
    <w:name w:val="footnote reference"/>
    <w:basedOn w:val="a7"/>
    <w:rsid w:val="00DE5FB0"/>
    <w:rPr>
      <w:rFonts w:ascii="Times New Roman" w:hAnsi="Times New Roman"/>
      <w:vertAlign w:val="superscript"/>
    </w:rPr>
  </w:style>
  <w:style w:type="paragraph" w:customStyle="1" w:styleId="-1">
    <w:name w:val="Комментарии - список"/>
    <w:basedOn w:val="a6"/>
    <w:rsid w:val="00DE5FB0"/>
    <w:pPr>
      <w:tabs>
        <w:tab w:val="num" w:pos="1620"/>
      </w:tabs>
      <w:ind w:left="1620" w:hanging="769"/>
    </w:pPr>
    <w:rPr>
      <w:color w:val="FF9900"/>
      <w:lang w:val="en-US"/>
    </w:rPr>
  </w:style>
  <w:style w:type="character" w:styleId="afff4">
    <w:name w:val="Book Title"/>
    <w:basedOn w:val="a7"/>
    <w:uiPriority w:val="33"/>
    <w:qFormat/>
    <w:rsid w:val="00DE5FB0"/>
    <w:rPr>
      <w:b/>
      <w:bCs/>
      <w:smallCaps/>
      <w:spacing w:val="5"/>
    </w:rPr>
  </w:style>
  <w:style w:type="character" w:styleId="afff5">
    <w:name w:val="page number"/>
    <w:basedOn w:val="a7"/>
    <w:rsid w:val="00DE5FB0"/>
  </w:style>
  <w:style w:type="paragraph" w:styleId="afff6">
    <w:name w:val="Normal (Web)"/>
    <w:basedOn w:val="a6"/>
    <w:autoRedefine/>
    <w:rsid w:val="00DE5FB0"/>
  </w:style>
  <w:style w:type="paragraph" w:styleId="afff7">
    <w:name w:val="Normal Indent"/>
    <w:basedOn w:val="a6"/>
    <w:autoRedefine/>
    <w:rsid w:val="00DE5FB0"/>
    <w:pPr>
      <w:ind w:left="708"/>
    </w:pPr>
  </w:style>
  <w:style w:type="paragraph" w:styleId="afff8">
    <w:name w:val="Body Text"/>
    <w:basedOn w:val="a6"/>
    <w:link w:val="afff9"/>
    <w:autoRedefine/>
    <w:rsid w:val="00DE5FB0"/>
    <w:pPr>
      <w:spacing w:after="120"/>
    </w:pPr>
  </w:style>
  <w:style w:type="character" w:customStyle="1" w:styleId="afff9">
    <w:name w:val="Основной текст Знак"/>
    <w:basedOn w:val="a7"/>
    <w:link w:val="afff8"/>
    <w:rsid w:val="00DE5FB0"/>
  </w:style>
  <w:style w:type="paragraph" w:styleId="25">
    <w:name w:val="Body Text 2"/>
    <w:basedOn w:val="a6"/>
    <w:link w:val="26"/>
    <w:autoRedefine/>
    <w:rsid w:val="00DE5FB0"/>
    <w:pPr>
      <w:spacing w:after="120" w:line="480" w:lineRule="auto"/>
    </w:pPr>
  </w:style>
  <w:style w:type="character" w:customStyle="1" w:styleId="26">
    <w:name w:val="Основной текст 2 Знак"/>
    <w:basedOn w:val="a7"/>
    <w:link w:val="25"/>
    <w:rsid w:val="00DE5FB0"/>
  </w:style>
  <w:style w:type="paragraph" w:styleId="33">
    <w:name w:val="Body Text 3"/>
    <w:basedOn w:val="a6"/>
    <w:link w:val="34"/>
    <w:autoRedefine/>
    <w:rsid w:val="00DE5FB0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7"/>
    <w:link w:val="33"/>
    <w:rsid w:val="00DE5FB0"/>
    <w:rPr>
      <w:sz w:val="16"/>
      <w:szCs w:val="16"/>
    </w:rPr>
  </w:style>
  <w:style w:type="paragraph" w:styleId="afffa">
    <w:name w:val="Body Text Indent"/>
    <w:basedOn w:val="a6"/>
    <w:link w:val="afffb"/>
    <w:autoRedefine/>
    <w:rsid w:val="00DE5FB0"/>
    <w:pPr>
      <w:spacing w:after="120"/>
      <w:ind w:left="283"/>
    </w:pPr>
  </w:style>
  <w:style w:type="character" w:customStyle="1" w:styleId="afffb">
    <w:name w:val="Основной текст с отступом Знак"/>
    <w:basedOn w:val="a7"/>
    <w:link w:val="afffa"/>
    <w:rsid w:val="00DE5FB0"/>
  </w:style>
  <w:style w:type="paragraph" w:styleId="27">
    <w:name w:val="Body Text Indent 2"/>
    <w:basedOn w:val="a6"/>
    <w:link w:val="28"/>
    <w:autoRedefine/>
    <w:rsid w:val="00DE5FB0"/>
    <w:pPr>
      <w:spacing w:after="120" w:line="480" w:lineRule="auto"/>
      <w:ind w:left="283"/>
    </w:pPr>
  </w:style>
  <w:style w:type="character" w:customStyle="1" w:styleId="28">
    <w:name w:val="Основной текст с отступом 2 Знак"/>
    <w:basedOn w:val="a7"/>
    <w:link w:val="27"/>
    <w:rsid w:val="00DE5FB0"/>
  </w:style>
  <w:style w:type="paragraph" w:styleId="35">
    <w:name w:val="Body Text Indent 3"/>
    <w:basedOn w:val="a6"/>
    <w:link w:val="36"/>
    <w:autoRedefine/>
    <w:rsid w:val="00DE5FB0"/>
    <w:pPr>
      <w:spacing w:after="120"/>
      <w:ind w:left="283"/>
    </w:pPr>
    <w:rPr>
      <w:sz w:val="16"/>
      <w:szCs w:val="16"/>
    </w:rPr>
  </w:style>
  <w:style w:type="character" w:customStyle="1" w:styleId="36">
    <w:name w:val="Основной текст с отступом 3 Знак"/>
    <w:basedOn w:val="a7"/>
    <w:link w:val="35"/>
    <w:rsid w:val="00DE5FB0"/>
    <w:rPr>
      <w:sz w:val="16"/>
      <w:szCs w:val="16"/>
    </w:rPr>
  </w:style>
  <w:style w:type="paragraph" w:styleId="afffc">
    <w:name w:val="table of figures"/>
    <w:basedOn w:val="a6"/>
    <w:next w:val="a6"/>
    <w:autoRedefine/>
    <w:rsid w:val="00DE5FB0"/>
  </w:style>
  <w:style w:type="paragraph" w:customStyle="1" w:styleId="afffd">
    <w:name w:val="Подзаголовок (титульная)"/>
    <w:basedOn w:val="a6"/>
    <w:next w:val="a6"/>
    <w:autoRedefine/>
    <w:rsid w:val="00DE5FB0"/>
    <w:pPr>
      <w:jc w:val="center"/>
    </w:pPr>
    <w:rPr>
      <w:b/>
    </w:rPr>
  </w:style>
  <w:style w:type="paragraph" w:customStyle="1" w:styleId="afffe">
    <w:name w:val="Подзаголовок приложения"/>
    <w:basedOn w:val="a6"/>
    <w:next w:val="a6"/>
    <w:link w:val="CharChar"/>
    <w:autoRedefine/>
    <w:rsid w:val="00DE5FB0"/>
    <w:pPr>
      <w:jc w:val="center"/>
    </w:pPr>
    <w:rPr>
      <w:b/>
      <w:szCs w:val="28"/>
    </w:rPr>
  </w:style>
  <w:style w:type="character" w:customStyle="1" w:styleId="CharChar">
    <w:name w:val="Подзаголовок приложения Char Char"/>
    <w:basedOn w:val="a7"/>
    <w:link w:val="afffe"/>
    <w:rsid w:val="00DE5FB0"/>
    <w:rPr>
      <w:b/>
      <w:szCs w:val="28"/>
    </w:rPr>
  </w:style>
  <w:style w:type="paragraph" w:styleId="affff">
    <w:name w:val="Signature"/>
    <w:basedOn w:val="a6"/>
    <w:link w:val="affff0"/>
    <w:autoRedefine/>
    <w:rsid w:val="00DE5FB0"/>
    <w:pPr>
      <w:spacing w:line="240" w:lineRule="auto"/>
      <w:ind w:left="4252"/>
    </w:pPr>
  </w:style>
  <w:style w:type="character" w:customStyle="1" w:styleId="affff0">
    <w:name w:val="Подпись Знак"/>
    <w:basedOn w:val="a7"/>
    <w:link w:val="affff"/>
    <w:rsid w:val="00DE5FB0"/>
  </w:style>
  <w:style w:type="paragraph" w:styleId="affff1">
    <w:name w:val="Salutation"/>
    <w:basedOn w:val="a6"/>
    <w:next w:val="a6"/>
    <w:link w:val="affff2"/>
    <w:autoRedefine/>
    <w:rsid w:val="00DE5FB0"/>
  </w:style>
  <w:style w:type="character" w:customStyle="1" w:styleId="affff2">
    <w:name w:val="Приветствие Знак"/>
    <w:basedOn w:val="a7"/>
    <w:link w:val="affff1"/>
    <w:rsid w:val="00DE5FB0"/>
  </w:style>
  <w:style w:type="paragraph" w:styleId="affff3">
    <w:name w:val="List Continue"/>
    <w:basedOn w:val="a6"/>
    <w:autoRedefine/>
    <w:rsid w:val="00DE5FB0"/>
    <w:pPr>
      <w:spacing w:after="120"/>
      <w:ind w:left="283"/>
      <w:contextualSpacing/>
    </w:pPr>
  </w:style>
  <w:style w:type="paragraph" w:styleId="29">
    <w:name w:val="List Continue 2"/>
    <w:basedOn w:val="a6"/>
    <w:autoRedefine/>
    <w:rsid w:val="00DE5FB0"/>
    <w:pPr>
      <w:spacing w:after="120"/>
      <w:ind w:left="566"/>
      <w:contextualSpacing/>
    </w:pPr>
  </w:style>
  <w:style w:type="paragraph" w:styleId="37">
    <w:name w:val="List Continue 3"/>
    <w:basedOn w:val="a6"/>
    <w:autoRedefine/>
    <w:rsid w:val="00DE5FB0"/>
    <w:pPr>
      <w:spacing w:after="120"/>
      <w:ind w:left="849"/>
      <w:contextualSpacing/>
    </w:pPr>
  </w:style>
  <w:style w:type="paragraph" w:styleId="42">
    <w:name w:val="List Continue 4"/>
    <w:basedOn w:val="a6"/>
    <w:autoRedefine/>
    <w:rsid w:val="00DE5FB0"/>
    <w:pPr>
      <w:spacing w:after="120"/>
      <w:ind w:left="1132"/>
      <w:contextualSpacing/>
    </w:pPr>
  </w:style>
  <w:style w:type="paragraph" w:styleId="51">
    <w:name w:val="List Continue 5"/>
    <w:basedOn w:val="a6"/>
    <w:autoRedefine/>
    <w:rsid w:val="00DE5FB0"/>
    <w:pPr>
      <w:spacing w:after="120"/>
      <w:ind w:left="1415"/>
      <w:contextualSpacing/>
    </w:pPr>
  </w:style>
  <w:style w:type="paragraph" w:styleId="affff4">
    <w:name w:val="Closing"/>
    <w:basedOn w:val="a6"/>
    <w:link w:val="affff5"/>
    <w:autoRedefine/>
    <w:rsid w:val="00DE5FB0"/>
    <w:pPr>
      <w:spacing w:line="240" w:lineRule="auto"/>
      <w:ind w:left="4252"/>
    </w:pPr>
  </w:style>
  <w:style w:type="character" w:customStyle="1" w:styleId="affff5">
    <w:name w:val="Прощание Знак"/>
    <w:basedOn w:val="a7"/>
    <w:link w:val="affff4"/>
    <w:rsid w:val="00DE5FB0"/>
  </w:style>
  <w:style w:type="character" w:styleId="affff6">
    <w:name w:val="Intense Reference"/>
    <w:basedOn w:val="a7"/>
    <w:uiPriority w:val="32"/>
    <w:qFormat/>
    <w:rsid w:val="00DE5FB0"/>
    <w:rPr>
      <w:b/>
      <w:bCs/>
      <w:smallCaps/>
      <w:color w:val="ED7D31" w:themeColor="accent2"/>
      <w:spacing w:val="5"/>
      <w:u w:val="single"/>
    </w:rPr>
  </w:style>
  <w:style w:type="character" w:styleId="affff7">
    <w:name w:val="Intense Emphasis"/>
    <w:basedOn w:val="a7"/>
    <w:uiPriority w:val="21"/>
    <w:qFormat/>
    <w:rsid w:val="00DE5FB0"/>
    <w:rPr>
      <w:b/>
      <w:bCs/>
      <w:i/>
      <w:iCs/>
      <w:color w:val="5B9BD5" w:themeColor="accent1"/>
    </w:rPr>
  </w:style>
  <w:style w:type="character" w:styleId="affff8">
    <w:name w:val="Subtle Reference"/>
    <w:basedOn w:val="a7"/>
    <w:uiPriority w:val="31"/>
    <w:qFormat/>
    <w:rsid w:val="00DE5FB0"/>
    <w:rPr>
      <w:smallCaps/>
      <w:color w:val="ED7D31" w:themeColor="accent2"/>
      <w:u w:val="single"/>
    </w:rPr>
  </w:style>
  <w:style w:type="character" w:styleId="affff9">
    <w:name w:val="Subtle Emphasis"/>
    <w:basedOn w:val="a7"/>
    <w:uiPriority w:val="19"/>
    <w:qFormat/>
    <w:rsid w:val="00DE5FB0"/>
    <w:rPr>
      <w:i/>
      <w:iCs/>
      <w:color w:val="808080" w:themeColor="text1" w:themeTint="7F"/>
    </w:rPr>
  </w:style>
  <w:style w:type="paragraph" w:styleId="affffa">
    <w:name w:val="List"/>
    <w:basedOn w:val="a6"/>
    <w:autoRedefine/>
    <w:rsid w:val="00DE5FB0"/>
    <w:pPr>
      <w:ind w:left="283" w:hanging="283"/>
      <w:contextualSpacing/>
    </w:pPr>
  </w:style>
  <w:style w:type="paragraph" w:styleId="2a">
    <w:name w:val="List 2"/>
    <w:basedOn w:val="a6"/>
    <w:autoRedefine/>
    <w:rsid w:val="00DE5FB0"/>
    <w:pPr>
      <w:ind w:left="566" w:hanging="283"/>
      <w:contextualSpacing/>
    </w:pPr>
  </w:style>
  <w:style w:type="paragraph" w:styleId="38">
    <w:name w:val="List 3"/>
    <w:basedOn w:val="a6"/>
    <w:autoRedefine/>
    <w:rsid w:val="00DE5FB0"/>
    <w:pPr>
      <w:ind w:left="849" w:hanging="283"/>
      <w:contextualSpacing/>
    </w:pPr>
  </w:style>
  <w:style w:type="paragraph" w:styleId="43">
    <w:name w:val="List 4"/>
    <w:basedOn w:val="a6"/>
    <w:autoRedefine/>
    <w:rsid w:val="00DE5FB0"/>
    <w:pPr>
      <w:ind w:left="1132" w:hanging="283"/>
      <w:contextualSpacing/>
    </w:pPr>
  </w:style>
  <w:style w:type="paragraph" w:styleId="52">
    <w:name w:val="List 5"/>
    <w:basedOn w:val="a6"/>
    <w:autoRedefine/>
    <w:rsid w:val="00DE5FB0"/>
    <w:pPr>
      <w:ind w:left="1415" w:hanging="283"/>
      <w:contextualSpacing/>
    </w:pPr>
  </w:style>
  <w:style w:type="paragraph" w:styleId="HTML1">
    <w:name w:val="HTML Preformatted"/>
    <w:basedOn w:val="a6"/>
    <w:link w:val="HTML2"/>
    <w:autoRedefine/>
    <w:rsid w:val="00DE5FB0"/>
    <w:pPr>
      <w:spacing w:line="240" w:lineRule="auto"/>
    </w:pPr>
    <w:rPr>
      <w:rFonts w:ascii="Consolas" w:hAnsi="Consolas" w:cs="Consolas"/>
      <w:sz w:val="20"/>
      <w:szCs w:val="20"/>
    </w:rPr>
  </w:style>
  <w:style w:type="character" w:customStyle="1" w:styleId="HTML2">
    <w:name w:val="Стандартный HTML Знак"/>
    <w:basedOn w:val="a7"/>
    <w:link w:val="HTML1"/>
    <w:rsid w:val="00DE5FB0"/>
    <w:rPr>
      <w:rFonts w:ascii="Consolas" w:hAnsi="Consolas" w:cs="Consolas"/>
      <w:sz w:val="20"/>
      <w:szCs w:val="20"/>
    </w:rPr>
  </w:style>
  <w:style w:type="character" w:styleId="affffb">
    <w:name w:val="Strong"/>
    <w:basedOn w:val="a7"/>
    <w:uiPriority w:val="22"/>
    <w:qFormat/>
    <w:rsid w:val="00DE5FB0"/>
    <w:rPr>
      <w:b/>
      <w:bCs/>
    </w:rPr>
  </w:style>
  <w:style w:type="paragraph" w:styleId="affffc">
    <w:name w:val="table of authorities"/>
    <w:basedOn w:val="a6"/>
    <w:next w:val="a6"/>
    <w:autoRedefine/>
    <w:rsid w:val="00DE5FB0"/>
    <w:pPr>
      <w:ind w:left="240" w:hanging="240"/>
    </w:pPr>
  </w:style>
  <w:style w:type="paragraph" w:customStyle="1" w:styleId="affffd">
    <w:name w:val="Таблица текст в ячейках"/>
    <w:basedOn w:val="afc"/>
    <w:autoRedefine/>
    <w:rsid w:val="00DE5FB0"/>
    <w:pPr>
      <w:spacing w:before="120" w:after="120" w:line="360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affffe">
    <w:name w:val="Plain Text"/>
    <w:basedOn w:val="a6"/>
    <w:link w:val="afffff"/>
    <w:autoRedefine/>
    <w:rsid w:val="00DE5FB0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fffff">
    <w:name w:val="Текст Знак"/>
    <w:basedOn w:val="a7"/>
    <w:link w:val="affffe"/>
    <w:rsid w:val="00DE5FB0"/>
    <w:rPr>
      <w:rFonts w:ascii="Consolas" w:hAnsi="Consolas" w:cs="Consolas"/>
      <w:sz w:val="21"/>
      <w:szCs w:val="21"/>
    </w:rPr>
  </w:style>
  <w:style w:type="paragraph" w:styleId="afffff0">
    <w:name w:val="endnote text"/>
    <w:basedOn w:val="a6"/>
    <w:link w:val="afffff1"/>
    <w:autoRedefine/>
    <w:rsid w:val="00DE5FB0"/>
    <w:pPr>
      <w:spacing w:line="240" w:lineRule="auto"/>
    </w:pPr>
    <w:rPr>
      <w:sz w:val="20"/>
      <w:szCs w:val="20"/>
    </w:rPr>
  </w:style>
  <w:style w:type="character" w:customStyle="1" w:styleId="afffff1">
    <w:name w:val="Текст концевой сноски Знак"/>
    <w:basedOn w:val="a7"/>
    <w:link w:val="afffff0"/>
    <w:rsid w:val="00DE5FB0"/>
    <w:rPr>
      <w:sz w:val="20"/>
      <w:szCs w:val="20"/>
    </w:rPr>
  </w:style>
  <w:style w:type="paragraph" w:styleId="afffff2">
    <w:name w:val="footnote text"/>
    <w:basedOn w:val="a6"/>
    <w:link w:val="afffff3"/>
    <w:autoRedefine/>
    <w:rsid w:val="00ED331E"/>
    <w:pPr>
      <w:spacing w:line="240" w:lineRule="auto"/>
    </w:pPr>
    <w:rPr>
      <w:rFonts w:cs="Times New Roman"/>
      <w:sz w:val="20"/>
      <w:szCs w:val="20"/>
    </w:rPr>
  </w:style>
  <w:style w:type="character" w:customStyle="1" w:styleId="afffff3">
    <w:name w:val="Текст сноски Знак"/>
    <w:basedOn w:val="a7"/>
    <w:link w:val="afffff2"/>
    <w:rsid w:val="00ED331E"/>
    <w:rPr>
      <w:rFonts w:cs="Times New Roman"/>
      <w:sz w:val="20"/>
      <w:szCs w:val="20"/>
    </w:rPr>
  </w:style>
  <w:style w:type="paragraph" w:styleId="17">
    <w:name w:val="index 1"/>
    <w:basedOn w:val="a6"/>
    <w:next w:val="a6"/>
    <w:autoRedefine/>
    <w:rsid w:val="00DE5FB0"/>
    <w:pPr>
      <w:spacing w:line="240" w:lineRule="auto"/>
      <w:ind w:left="240" w:hanging="240"/>
    </w:pPr>
  </w:style>
  <w:style w:type="paragraph" w:styleId="afffff4">
    <w:name w:val="index heading"/>
    <w:basedOn w:val="a6"/>
    <w:next w:val="17"/>
    <w:autoRedefine/>
    <w:rsid w:val="00DE5FB0"/>
    <w:rPr>
      <w:rFonts w:eastAsiaTheme="majorEastAsia" w:cstheme="majorBidi"/>
      <w:b/>
      <w:bCs/>
    </w:rPr>
  </w:style>
  <w:style w:type="paragraph" w:styleId="afffff5">
    <w:name w:val="Block Text"/>
    <w:basedOn w:val="a6"/>
    <w:autoRedefine/>
    <w:rsid w:val="00DE5FB0"/>
    <w:pPr>
      <w:pBdr>
        <w:top w:val="single" w:sz="2" w:space="10" w:color="auto" w:shadow="1"/>
        <w:left w:val="single" w:sz="2" w:space="10" w:color="auto" w:shadow="1"/>
        <w:bottom w:val="single" w:sz="2" w:space="10" w:color="auto" w:shadow="1"/>
        <w:right w:val="single" w:sz="2" w:space="10" w:color="auto" w:shadow="1"/>
      </w:pBdr>
      <w:ind w:left="1152" w:right="1152"/>
    </w:pPr>
    <w:rPr>
      <w:i/>
      <w:iCs/>
    </w:rPr>
  </w:style>
  <w:style w:type="paragraph" w:styleId="2b">
    <w:name w:val="Quote"/>
    <w:basedOn w:val="a6"/>
    <w:next w:val="a6"/>
    <w:link w:val="2c"/>
    <w:uiPriority w:val="29"/>
    <w:qFormat/>
    <w:rsid w:val="00DE5FB0"/>
    <w:rPr>
      <w:i/>
      <w:iCs/>
      <w:color w:val="000000" w:themeColor="text1"/>
    </w:rPr>
  </w:style>
  <w:style w:type="character" w:customStyle="1" w:styleId="2c">
    <w:name w:val="Цитата 2 Знак"/>
    <w:basedOn w:val="a7"/>
    <w:link w:val="2b"/>
    <w:uiPriority w:val="29"/>
    <w:rsid w:val="00DE5FB0"/>
    <w:rPr>
      <w:i/>
      <w:iCs/>
      <w:color w:val="000000" w:themeColor="text1"/>
    </w:rPr>
  </w:style>
  <w:style w:type="paragraph" w:styleId="afffff6">
    <w:name w:val="Message Header"/>
    <w:basedOn w:val="a6"/>
    <w:link w:val="afffff7"/>
    <w:autoRedefine/>
    <w:rsid w:val="00DE5FB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eastAsiaTheme="majorEastAsia" w:cstheme="majorBidi"/>
    </w:rPr>
  </w:style>
  <w:style w:type="character" w:customStyle="1" w:styleId="afffff7">
    <w:name w:val="Шапка Знак"/>
    <w:basedOn w:val="a7"/>
    <w:link w:val="afffff6"/>
    <w:rsid w:val="00DE5FB0"/>
    <w:rPr>
      <w:rFonts w:eastAsiaTheme="majorEastAsia" w:cstheme="majorBidi"/>
      <w:shd w:val="pct20" w:color="auto" w:fill="auto"/>
    </w:rPr>
  </w:style>
  <w:style w:type="paragraph" w:styleId="afffff8">
    <w:name w:val="E-mail Signature"/>
    <w:basedOn w:val="a6"/>
    <w:link w:val="afffff9"/>
    <w:autoRedefine/>
    <w:rsid w:val="00DE5FB0"/>
    <w:pPr>
      <w:spacing w:line="240" w:lineRule="auto"/>
    </w:pPr>
  </w:style>
  <w:style w:type="character" w:customStyle="1" w:styleId="afffff9">
    <w:name w:val="Электронная подпись Знак"/>
    <w:basedOn w:val="a7"/>
    <w:link w:val="afffff8"/>
    <w:rsid w:val="00DE5FB0"/>
  </w:style>
  <w:style w:type="paragraph" w:customStyle="1" w:styleId="afffffa">
    <w:name w:val="Название рисунка"/>
    <w:basedOn w:val="af6"/>
    <w:autoRedefine/>
    <w:rsid w:val="00DE5FB0"/>
    <w:pPr>
      <w:keepLines/>
      <w:spacing w:line="360" w:lineRule="auto"/>
      <w:jc w:val="center"/>
    </w:pPr>
    <w:rPr>
      <w:i/>
      <w:color w:val="auto"/>
      <w:sz w:val="24"/>
      <w:szCs w:val="24"/>
    </w:rPr>
  </w:style>
  <w:style w:type="paragraph" w:customStyle="1" w:styleId="afffffb">
    <w:name w:val="Название таблицы"/>
    <w:basedOn w:val="a6"/>
    <w:link w:val="afffffc"/>
    <w:autoRedefine/>
    <w:rsid w:val="00DE5FB0"/>
    <w:pPr>
      <w:keepNext/>
      <w:spacing w:before="240"/>
    </w:pPr>
    <w:rPr>
      <w:iCs/>
    </w:rPr>
  </w:style>
  <w:style w:type="character" w:customStyle="1" w:styleId="afffffc">
    <w:name w:val="Название таблицы Знак"/>
    <w:link w:val="afffffb"/>
    <w:rsid w:val="00DE5FB0"/>
    <w:rPr>
      <w:iCs/>
    </w:rPr>
  </w:style>
  <w:style w:type="paragraph" w:styleId="afffffd">
    <w:name w:val="TOC Heading"/>
    <w:basedOn w:val="12"/>
    <w:next w:val="a6"/>
    <w:uiPriority w:val="39"/>
    <w:unhideWhenUsed/>
    <w:qFormat/>
    <w:rsid w:val="00DE5FB0"/>
    <w:pPr>
      <w:outlineLvl w:val="9"/>
    </w:pPr>
  </w:style>
  <w:style w:type="paragraph" w:styleId="afffffe">
    <w:name w:val="footer"/>
    <w:basedOn w:val="a6"/>
    <w:link w:val="affffff"/>
    <w:uiPriority w:val="99"/>
    <w:unhideWhenUsed/>
    <w:rsid w:val="00DE5F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ffff">
    <w:name w:val="Нижний колонтитул Знак"/>
    <w:basedOn w:val="a7"/>
    <w:link w:val="afffffe"/>
    <w:uiPriority w:val="99"/>
    <w:rsid w:val="00DE5FB0"/>
  </w:style>
  <w:style w:type="paragraph" w:customStyle="1" w:styleId="affffff0">
    <w:name w:val="Текст таблицы"/>
    <w:link w:val="affffff1"/>
    <w:qFormat/>
    <w:rsid w:val="00DE5FB0"/>
    <w:pPr>
      <w:spacing w:before="60" w:after="60" w:line="240" w:lineRule="auto"/>
    </w:pPr>
    <w:rPr>
      <w:rFonts w:ascii="Calibri" w:eastAsia="Times New Roman" w:hAnsi="Calibri" w:cs="Times New Roman"/>
      <w:sz w:val="24"/>
      <w:szCs w:val="20"/>
    </w:rPr>
  </w:style>
  <w:style w:type="character" w:customStyle="1" w:styleId="affffff1">
    <w:name w:val="Текст таблицы Знак"/>
    <w:link w:val="affffff0"/>
    <w:locked/>
    <w:rsid w:val="00DE5FB0"/>
    <w:rPr>
      <w:rFonts w:ascii="Calibri" w:eastAsia="Times New Roman" w:hAnsi="Calibri" w:cs="Times New Roman"/>
      <w:sz w:val="24"/>
      <w:szCs w:val="20"/>
    </w:rPr>
  </w:style>
  <w:style w:type="paragraph" w:customStyle="1" w:styleId="affffff2">
    <w:name w:val="Абзац основной"/>
    <w:link w:val="affffff3"/>
    <w:qFormat/>
    <w:rsid w:val="00DE5FB0"/>
    <w:pPr>
      <w:spacing w:after="60" w:line="264" w:lineRule="auto"/>
      <w:ind w:firstLine="709"/>
      <w:jc w:val="both"/>
    </w:pPr>
    <w:rPr>
      <w:rFonts w:ascii="Calibri" w:eastAsia="Times New Roman" w:hAnsi="Calibri" w:cs="Times New Roman"/>
      <w:sz w:val="24"/>
      <w:szCs w:val="20"/>
    </w:rPr>
  </w:style>
  <w:style w:type="character" w:customStyle="1" w:styleId="affffff3">
    <w:name w:val="Абзац основной Знак"/>
    <w:link w:val="affffff2"/>
    <w:locked/>
    <w:rsid w:val="00DE5FB0"/>
    <w:rPr>
      <w:rFonts w:ascii="Calibri" w:eastAsia="Times New Roman" w:hAnsi="Calibri" w:cs="Times New Roman"/>
      <w:sz w:val="24"/>
      <w:szCs w:val="20"/>
    </w:rPr>
  </w:style>
  <w:style w:type="character" w:customStyle="1" w:styleId="apple-converted-space">
    <w:name w:val="apple-converted-space"/>
    <w:uiPriority w:val="99"/>
    <w:rsid w:val="008A38AB"/>
  </w:style>
  <w:style w:type="paragraph" w:customStyle="1" w:styleId="18">
    <w:name w:val="_Маркированный список уровня 1"/>
    <w:basedOn w:val="a6"/>
    <w:link w:val="19"/>
    <w:uiPriority w:val="99"/>
    <w:rsid w:val="00AB0826"/>
    <w:pPr>
      <w:widowControl w:val="0"/>
      <w:tabs>
        <w:tab w:val="left" w:pos="1134"/>
      </w:tabs>
      <w:autoSpaceDN w:val="0"/>
      <w:adjustRightInd w:val="0"/>
      <w:spacing w:after="60" w:line="360" w:lineRule="atLeast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9">
    <w:name w:val="_Маркированный список уровня 1 Знак"/>
    <w:link w:val="18"/>
    <w:uiPriority w:val="99"/>
    <w:locked/>
    <w:rsid w:val="00AB082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ff4">
    <w:name w:val="_Основной с красной строки"/>
    <w:basedOn w:val="a6"/>
    <w:link w:val="affffff5"/>
    <w:qFormat/>
    <w:rsid w:val="00265863"/>
    <w:pPr>
      <w:spacing w:after="0" w:line="360" w:lineRule="exact"/>
      <w:ind w:firstLine="709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1">
    <w:name w:val="_Нумерованный 1"/>
    <w:basedOn w:val="a6"/>
    <w:uiPriority w:val="99"/>
    <w:rsid w:val="00265863"/>
    <w:pPr>
      <w:widowControl w:val="0"/>
      <w:numPr>
        <w:numId w:val="21"/>
      </w:numPr>
      <w:autoSpaceDN w:val="0"/>
      <w:adjustRightInd w:val="0"/>
      <w:spacing w:after="0" w:line="360" w:lineRule="atLeast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">
    <w:name w:val="_Нумерованный 2"/>
    <w:basedOn w:val="11"/>
    <w:uiPriority w:val="99"/>
    <w:rsid w:val="00265863"/>
    <w:pPr>
      <w:numPr>
        <w:ilvl w:val="1"/>
      </w:numPr>
      <w:tabs>
        <w:tab w:val="num" w:pos="-494"/>
        <w:tab w:val="num" w:pos="-425"/>
      </w:tabs>
      <w:ind w:left="-256" w:hanging="169"/>
    </w:pPr>
  </w:style>
  <w:style w:type="paragraph" w:customStyle="1" w:styleId="3">
    <w:name w:val="_Нумерованный 3"/>
    <w:basedOn w:val="2"/>
    <w:uiPriority w:val="99"/>
    <w:rsid w:val="00265863"/>
    <w:pPr>
      <w:numPr>
        <w:ilvl w:val="2"/>
      </w:numPr>
      <w:tabs>
        <w:tab w:val="num" w:pos="-1333"/>
        <w:tab w:val="num" w:pos="-425"/>
      </w:tabs>
      <w:ind w:left="-255" w:firstLine="113"/>
    </w:pPr>
  </w:style>
  <w:style w:type="character" w:customStyle="1" w:styleId="affffff5">
    <w:name w:val="_Основной с красной строки Знак"/>
    <w:link w:val="affffff4"/>
    <w:locked/>
    <w:rsid w:val="0026586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6">
    <w:name w:val="_Основной перед списком"/>
    <w:basedOn w:val="affffff4"/>
    <w:next w:val="18"/>
    <w:link w:val="affffff7"/>
    <w:uiPriority w:val="99"/>
    <w:rsid w:val="004342AE"/>
    <w:pPr>
      <w:keepNext/>
      <w:spacing w:before="60"/>
    </w:pPr>
  </w:style>
  <w:style w:type="character" w:customStyle="1" w:styleId="affffff7">
    <w:name w:val="_Основной перед списком Знак"/>
    <w:link w:val="affffff6"/>
    <w:uiPriority w:val="99"/>
    <w:locked/>
    <w:rsid w:val="004342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">
    <w:name w:val="List Number"/>
    <w:basedOn w:val="a6"/>
    <w:uiPriority w:val="99"/>
    <w:unhideWhenUsed/>
    <w:rsid w:val="00280EFB"/>
    <w:pPr>
      <w:numPr>
        <w:numId w:val="22"/>
      </w:numPr>
      <w:contextualSpacing/>
    </w:pPr>
  </w:style>
  <w:style w:type="character" w:styleId="affffff8">
    <w:name w:val="FollowedHyperlink"/>
    <w:basedOn w:val="a7"/>
    <w:uiPriority w:val="99"/>
    <w:semiHidden/>
    <w:unhideWhenUsed/>
    <w:rsid w:val="00D40D3D"/>
    <w:rPr>
      <w:color w:val="954F72" w:themeColor="followedHyperlink"/>
      <w:u w:val="single"/>
    </w:rPr>
  </w:style>
  <w:style w:type="paragraph" w:customStyle="1" w:styleId="120">
    <w:name w:val="Таблица Тело Центр 12"/>
    <w:basedOn w:val="a6"/>
    <w:rsid w:val="003F658D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customStyle="1" w:styleId="121">
    <w:name w:val="Таблица Шапка 12"/>
    <w:basedOn w:val="a6"/>
    <w:rsid w:val="003F658D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customStyle="1" w:styleId="122">
    <w:name w:val="Таблица Тело Ширина 12"/>
    <w:basedOn w:val="a6"/>
    <w:rsid w:val="003F658D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table" w:customStyle="1" w:styleId="1a">
    <w:name w:val="Сетка таблицы1"/>
    <w:basedOn w:val="a8"/>
    <w:next w:val="af7"/>
    <w:uiPriority w:val="39"/>
    <w:rsid w:val="003F658D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d">
    <w:name w:val="Сетка таблицы2"/>
    <w:basedOn w:val="a8"/>
    <w:next w:val="af7"/>
    <w:uiPriority w:val="39"/>
    <w:rsid w:val="003F658D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_Перечисление 1"/>
    <w:basedOn w:val="a6"/>
    <w:qFormat/>
    <w:rsid w:val="00943680"/>
    <w:pPr>
      <w:numPr>
        <w:numId w:val="135"/>
      </w:numPr>
      <w:autoSpaceDN w:val="0"/>
      <w:adjustRightInd w:val="0"/>
      <w:spacing w:after="0" w:line="360" w:lineRule="auto"/>
      <w:ind w:left="1208" w:hanging="357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_Нумерованный 1)"/>
    <w:basedOn w:val="a6"/>
    <w:qFormat/>
    <w:rsid w:val="00943680"/>
    <w:pPr>
      <w:numPr>
        <w:numId w:val="136"/>
      </w:numPr>
      <w:autoSpaceDN w:val="0"/>
      <w:adjustRightInd w:val="0"/>
      <w:spacing w:after="0" w:line="360" w:lineRule="auto"/>
      <w:ind w:left="1208" w:hanging="357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ff9">
    <w:name w:val="Placeholder Text"/>
    <w:basedOn w:val="a7"/>
    <w:uiPriority w:val="99"/>
    <w:semiHidden/>
    <w:rsid w:val="00985DEF"/>
    <w:rPr>
      <w:color w:val="808080"/>
    </w:rPr>
  </w:style>
  <w:style w:type="character" w:styleId="affffffa">
    <w:name w:val="endnote reference"/>
    <w:basedOn w:val="a7"/>
    <w:uiPriority w:val="99"/>
    <w:semiHidden/>
    <w:unhideWhenUsed/>
    <w:rsid w:val="007B4710"/>
    <w:rPr>
      <w:vertAlign w:val="superscript"/>
    </w:rPr>
  </w:style>
  <w:style w:type="paragraph" w:customStyle="1" w:styleId="1b">
    <w:name w:val="Заголовок оглавления1"/>
    <w:basedOn w:val="12"/>
    <w:next w:val="a6"/>
    <w:semiHidden/>
    <w:rsid w:val="00C53441"/>
    <w:pPr>
      <w:keepNext w:val="0"/>
      <w:keepLines w:val="0"/>
      <w:numPr>
        <w:numId w:val="0"/>
      </w:numPr>
      <w:spacing w:before="120" w:line="276" w:lineRule="auto"/>
      <w:outlineLvl w:val="9"/>
    </w:pPr>
    <w:rPr>
      <w:rFonts w:ascii="Times New Roman Полужирный" w:eastAsia="Calibri" w:hAnsi="Times New Roman Полужирный" w:cs="Times New Roman"/>
      <w:caps/>
      <w:color w:val="auto"/>
      <w:sz w:val="32"/>
      <w:szCs w:val="22"/>
      <w:lang w:val="en-US"/>
    </w:rPr>
  </w:style>
  <w:style w:type="paragraph" w:customStyle="1" w:styleId="tabletext">
    <w:name w:val="tabletext"/>
    <w:rsid w:val="00C53441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lainText">
    <w:name w:val="PlainText"/>
    <w:basedOn w:val="a6"/>
    <w:link w:val="PlainText2"/>
    <w:qFormat/>
    <w:rsid w:val="001C269E"/>
    <w:pPr>
      <w:spacing w:before="120" w:after="120"/>
      <w:ind w:firstLine="709"/>
      <w:jc w:val="both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PlainText2">
    <w:name w:val="PlainText Знак2"/>
    <w:link w:val="PlainText"/>
    <w:rsid w:val="001C269E"/>
    <w:rPr>
      <w:rFonts w:ascii="Times New Roman" w:eastAsia="Calibri" w:hAnsi="Times New Roman" w:cs="Times New Roman"/>
      <w:sz w:val="24"/>
      <w:szCs w:val="24"/>
    </w:rPr>
  </w:style>
  <w:style w:type="numbering" w:styleId="a4">
    <w:name w:val="Outline List 3"/>
    <w:basedOn w:val="a9"/>
    <w:unhideWhenUsed/>
    <w:rsid w:val="004531A0"/>
    <w:pPr>
      <w:numPr>
        <w:numId w:val="165"/>
      </w:numPr>
    </w:pPr>
  </w:style>
  <w:style w:type="paragraph" w:customStyle="1" w:styleId="affffffb">
    <w:name w:val="_Заголовок таблицы"/>
    <w:basedOn w:val="a6"/>
    <w:rsid w:val="00DB4AE0"/>
    <w:pPr>
      <w:keepNext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affffffc">
    <w:name w:val="_Текст таблицы"/>
    <w:basedOn w:val="a6"/>
    <w:uiPriority w:val="99"/>
    <w:qFormat/>
    <w:rsid w:val="00DB4AE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3">
    <w:name w:val="Нумерованый список"/>
    <w:uiPriority w:val="99"/>
    <w:rsid w:val="00DB4AE0"/>
    <w:pPr>
      <w:widowControl w:val="0"/>
      <w:numPr>
        <w:numId w:val="174"/>
      </w:numPr>
      <w:spacing w:after="120" w:line="264" w:lineRule="auto"/>
    </w:pPr>
    <w:rPr>
      <w:rFonts w:ascii="Calibri" w:eastAsia="Times New Roman" w:hAnsi="Calibri" w:cs="Arial"/>
      <w:sz w:val="24"/>
      <w:szCs w:val="24"/>
      <w:lang w:eastAsia="hi-IN" w:bidi="hi-IN"/>
    </w:rPr>
  </w:style>
  <w:style w:type="character" w:customStyle="1" w:styleId="ab">
    <w:name w:val="Абзац списка Знак"/>
    <w:link w:val="aa"/>
    <w:uiPriority w:val="99"/>
    <w:locked/>
    <w:rsid w:val="00C22863"/>
  </w:style>
  <w:style w:type="table" w:customStyle="1" w:styleId="TableNormal">
    <w:name w:val="Table Normal"/>
    <w:rsid w:val="00C22863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3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5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3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71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58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67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3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5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7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8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5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19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1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2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14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1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96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1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7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54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93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1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1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9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0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9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7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1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8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48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21" Type="http://schemas.openxmlformats.org/officeDocument/2006/relationships/hyperlink" Target="mailto:sd@sc.minsvyaz.ru" TargetMode="External"/><Relationship Id="rId34" Type="http://schemas.openxmlformats.org/officeDocument/2006/relationships/image" Target="media/image8.emf"/><Relationship Id="rId42" Type="http://schemas.openxmlformats.org/officeDocument/2006/relationships/image" Target="media/image11.emf"/><Relationship Id="rId47" Type="http://schemas.openxmlformats.org/officeDocument/2006/relationships/oleObject" Target="embeddings/oleObject15.bin"/><Relationship Id="rId50" Type="http://schemas.openxmlformats.org/officeDocument/2006/relationships/image" Target="media/image15.emf"/><Relationship Id="rId55" Type="http://schemas.openxmlformats.org/officeDocument/2006/relationships/hyperlink" Target="http://e-trust.gosuslugi.ru/CA" TargetMode="External"/><Relationship Id="rId63" Type="http://schemas.openxmlformats.org/officeDocument/2006/relationships/hyperlink" Target="http://smev3.gosuslugi.ru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minsvyaz.ru/ru/contacts/" TargetMode="External"/><Relationship Id="rId29" Type="http://schemas.openxmlformats.org/officeDocument/2006/relationships/hyperlink" Target="http://e-trust.gosuslugi.ru/CA" TargetMode="External"/><Relationship Id="rId11" Type="http://schemas.openxmlformats.org/officeDocument/2006/relationships/hyperlink" Target="http://www.cbr.ru/" TargetMode="External"/><Relationship Id="rId24" Type="http://schemas.openxmlformats.org/officeDocument/2006/relationships/hyperlink" Target="mailto:sd@sc.minsvyaz.ru" TargetMode="External"/><Relationship Id="rId32" Type="http://schemas.openxmlformats.org/officeDocument/2006/relationships/image" Target="media/image7.emf"/><Relationship Id="rId37" Type="http://schemas.openxmlformats.org/officeDocument/2006/relationships/image" Target="media/image9.emf"/><Relationship Id="rId40" Type="http://schemas.openxmlformats.org/officeDocument/2006/relationships/image" Target="media/image10.emf"/><Relationship Id="rId45" Type="http://schemas.openxmlformats.org/officeDocument/2006/relationships/oleObject" Target="embeddings/oleObject14.bin"/><Relationship Id="rId53" Type="http://schemas.openxmlformats.org/officeDocument/2006/relationships/oleObject" Target="embeddings/oleObject18.bin"/><Relationship Id="rId58" Type="http://schemas.openxmlformats.org/officeDocument/2006/relationships/image" Target="media/image18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0.png"/><Relationship Id="rId19" Type="http://schemas.openxmlformats.org/officeDocument/2006/relationships/image" Target="media/image2.emf"/><Relationship Id="rId14" Type="http://schemas.openxmlformats.org/officeDocument/2006/relationships/hyperlink" Target="https://rkn.gov.ru/communication/register/license/" TargetMode="External"/><Relationship Id="rId22" Type="http://schemas.openxmlformats.org/officeDocument/2006/relationships/image" Target="media/image3.emf"/><Relationship Id="rId27" Type="http://schemas.openxmlformats.org/officeDocument/2006/relationships/image" Target="media/image5.emf"/><Relationship Id="rId30" Type="http://schemas.openxmlformats.org/officeDocument/2006/relationships/image" Target="media/image6.e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3.bin"/><Relationship Id="rId48" Type="http://schemas.openxmlformats.org/officeDocument/2006/relationships/image" Target="media/image14.emf"/><Relationship Id="rId56" Type="http://schemas.openxmlformats.org/officeDocument/2006/relationships/image" Target="media/image17.emf"/><Relationship Id="rId64" Type="http://schemas.openxmlformats.org/officeDocument/2006/relationships/hyperlink" Target="http://www.w3.org/TR/xpath/" TargetMode="External"/><Relationship Id="rId8" Type="http://schemas.openxmlformats.org/officeDocument/2006/relationships/footer" Target="footer1.xml"/><Relationship Id="rId51" Type="http://schemas.openxmlformats.org/officeDocument/2006/relationships/oleObject" Target="embeddings/oleObject17.bin"/><Relationship Id="rId3" Type="http://schemas.openxmlformats.org/officeDocument/2006/relationships/styles" Target="styles.xml"/><Relationship Id="rId12" Type="http://schemas.openxmlformats.org/officeDocument/2006/relationships/hyperlink" Target="http://e-trust.gosuslugi.ru/CA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4.emf"/><Relationship Id="rId33" Type="http://schemas.openxmlformats.org/officeDocument/2006/relationships/oleObject" Target="embeddings/oleObject7.bin"/><Relationship Id="rId38" Type="http://schemas.openxmlformats.org/officeDocument/2006/relationships/oleObject" Target="embeddings/oleObject10.bin"/><Relationship Id="rId46" Type="http://schemas.openxmlformats.org/officeDocument/2006/relationships/image" Target="media/image13.emf"/><Relationship Id="rId59" Type="http://schemas.openxmlformats.org/officeDocument/2006/relationships/image" Target="media/image19.emf"/><Relationship Id="rId20" Type="http://schemas.openxmlformats.org/officeDocument/2006/relationships/oleObject" Target="embeddings/oleObject2.bin"/><Relationship Id="rId41" Type="http://schemas.openxmlformats.org/officeDocument/2006/relationships/oleObject" Target="embeddings/oleObject12.bin"/><Relationship Id="rId54" Type="http://schemas.openxmlformats.org/officeDocument/2006/relationships/hyperlink" Target="http://e-trust.gosuslugi.ru/CA" TargetMode="External"/><Relationship Id="rId62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sc.minsvyaz.ru" TargetMode="External"/><Relationship Id="rId23" Type="http://schemas.openxmlformats.org/officeDocument/2006/relationships/oleObject" Target="embeddings/oleObject3.bin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19.bin"/><Relationship Id="rId10" Type="http://schemas.openxmlformats.org/officeDocument/2006/relationships/hyperlink" Target="https://sc.minsvyaz.ru" TargetMode="External"/><Relationship Id="rId31" Type="http://schemas.openxmlformats.org/officeDocument/2006/relationships/oleObject" Target="embeddings/oleObject6.bin"/><Relationship Id="rId44" Type="http://schemas.openxmlformats.org/officeDocument/2006/relationships/image" Target="media/image12.emf"/><Relationship Id="rId52" Type="http://schemas.openxmlformats.org/officeDocument/2006/relationships/image" Target="media/image16.emf"/><Relationship Id="rId60" Type="http://schemas.openxmlformats.org/officeDocument/2006/relationships/oleObject" Target="embeddings/oleObject20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sd@sc.minsviaz.ru" TargetMode="External"/><Relationship Id="rId13" Type="http://schemas.openxmlformats.org/officeDocument/2006/relationships/hyperlink" Target="http://autoins.ru/ru/e-Polis/rsa-members_e-Polis_resistration/index.wbp" TargetMode="External"/><Relationship Id="rId18" Type="http://schemas.openxmlformats.org/officeDocument/2006/relationships/oleObject" Target="embeddings/oleObject1.bin"/><Relationship Id="rId39" Type="http://schemas.openxmlformats.org/officeDocument/2006/relationships/oleObject" Target="embeddings/oleObject11.bin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www.cb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197582-6CC4-407B-81DC-F6712302F8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1</Pages>
  <Words>38198</Words>
  <Characters>217730</Characters>
  <Application>Microsoft Office Word</Application>
  <DocSecurity>0</DocSecurity>
  <Lines>1814</Lines>
  <Paragraphs>5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nsvyaz</Company>
  <LinksUpToDate>false</LinksUpToDate>
  <CharactersWithSpaces>2554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ровой Олег Юрьевич;a.dolgiev@voskhod.ru</dc:creator>
  <cp:lastModifiedBy>Никонова Мария Александровна</cp:lastModifiedBy>
  <cp:revision>4</cp:revision>
  <cp:lastPrinted>2015-10-28T05:48:00Z</cp:lastPrinted>
  <dcterms:created xsi:type="dcterms:W3CDTF">2018-04-20T11:02:00Z</dcterms:created>
  <dcterms:modified xsi:type="dcterms:W3CDTF">2018-05-18T12:15:00Z</dcterms:modified>
</cp:coreProperties>
</file>